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DE05E" w14:textId="77777777" w:rsidR="00DA042F" w:rsidRDefault="00DA042F" w:rsidP="00C677B0"/>
    <w:p w14:paraId="12354341" w14:textId="77777777" w:rsidR="00D64A98" w:rsidRDefault="00D64A98" w:rsidP="00C677B0"/>
    <w:p w14:paraId="2061C492" w14:textId="77777777" w:rsidR="00D64A98" w:rsidRDefault="00D64A98" w:rsidP="00C677B0"/>
    <w:p w14:paraId="61BED21B" w14:textId="77777777" w:rsidR="00D64A98" w:rsidRDefault="00D64A98" w:rsidP="00C677B0"/>
    <w:p w14:paraId="708F3112" w14:textId="77777777" w:rsidR="00D64A98" w:rsidRDefault="00D64A98" w:rsidP="00C677B0"/>
    <w:p w14:paraId="405A6285" w14:textId="77777777" w:rsidR="00D64A98" w:rsidRDefault="00D64A98" w:rsidP="00C677B0"/>
    <w:p w14:paraId="66826035" w14:textId="77777777" w:rsidR="00D64A98" w:rsidRDefault="00D64A98" w:rsidP="00C677B0"/>
    <w:p w14:paraId="32B1AD91" w14:textId="77777777" w:rsidR="00D64A98" w:rsidRDefault="00D64A98" w:rsidP="00C677B0"/>
    <w:p w14:paraId="655C651F" w14:textId="77777777" w:rsidR="00D64A98" w:rsidRDefault="00D64A98" w:rsidP="00C677B0"/>
    <w:p w14:paraId="24A0411D" w14:textId="1C08ACE1" w:rsidR="00F873D4" w:rsidRDefault="0024115C" w:rsidP="00306697">
      <w:pPr>
        <w:pStyle w:val="BodyText"/>
      </w:pPr>
      <w:r>
        <w:rPr>
          <w:noProof/>
        </w:rPr>
        <mc:AlternateContent>
          <mc:Choice Requires="wps">
            <w:drawing>
              <wp:anchor distT="0" distB="0" distL="114300" distR="114300" simplePos="0" relativeHeight="251658240" behindDoc="0" locked="0" layoutInCell="1" allowOverlap="1" wp14:anchorId="0A9958C8" wp14:editId="4B366C8C">
                <wp:simplePos x="0" y="0"/>
                <wp:positionH relativeFrom="column">
                  <wp:posOffset>2362200</wp:posOffset>
                </wp:positionH>
                <wp:positionV relativeFrom="paragraph">
                  <wp:posOffset>241300</wp:posOffset>
                </wp:positionV>
                <wp:extent cx="4457700" cy="1663700"/>
                <wp:effectExtent l="0" t="0" r="0" b="0"/>
                <wp:wrapNone/>
                <wp:docPr id="10"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A536D" w14:textId="08A390AF" w:rsidR="008B03DE" w:rsidRPr="009B3FD9" w:rsidRDefault="008B03DE" w:rsidP="009971F4">
                            <w:pPr>
                              <w:pStyle w:val="Title"/>
                              <w:rPr>
                                <w:b/>
                              </w:rPr>
                            </w:pPr>
                            <w:r w:rsidRPr="009B3FD9">
                              <w:rPr>
                                <w:b/>
                              </w:rPr>
                              <w:t>Facility Data Integration Discovery and Analys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9958C8" id="_x0000_t202" coordsize="21600,21600" o:spt="202" path="m,l,21600r21600,l21600,xe">
                <v:stroke joinstyle="miter"/>
                <v:path gradientshapeok="t" o:connecttype="rect"/>
              </v:shapetype>
              <v:shape id="Text Box 23" o:spid="_x0000_s1026" type="#_x0000_t202" style="position:absolute;margin-left:186pt;margin-top:19pt;width:351pt;height:1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o7OtAIAALw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" filled="f" stroked="f">
                <v:textbox>
                  <w:txbxContent>
                    <w:p w14:paraId="0ABA536D" w14:textId="08A390AF" w:rsidR="008B03DE" w:rsidRPr="009B3FD9" w:rsidRDefault="008B03DE" w:rsidP="009971F4">
                      <w:pPr>
                        <w:pStyle w:val="Title"/>
                        <w:rPr>
                          <w:b/>
                        </w:rPr>
                      </w:pPr>
                      <w:r w:rsidRPr="009B3FD9">
                        <w:rPr>
                          <w:b/>
                        </w:rPr>
                        <w:t>Facility</w:t>
                      </w:r>
                      <w:bookmarkStart w:id="1" w:name="_GoBack"/>
                      <w:bookmarkEnd w:id="1"/>
                      <w:r w:rsidRPr="009B3FD9">
                        <w:rPr>
                          <w:b/>
                        </w:rPr>
                        <w:t xml:space="preserve"> Data Integration Discovery and Analysis</w:t>
                      </w:r>
                    </w:p>
                  </w:txbxContent>
                </v:textbox>
              </v:shape>
            </w:pict>
          </mc:Fallback>
        </mc:AlternateContent>
      </w:r>
      <w:r w:rsidR="003D0047">
        <w:rPr>
          <w:noProof/>
        </w:rPr>
        <mc:AlternateContent>
          <mc:Choice Requires="wps">
            <w:drawing>
              <wp:anchor distT="0" distB="0" distL="114300" distR="114300" simplePos="0" relativeHeight="251658241" behindDoc="0" locked="0" layoutInCell="1" allowOverlap="1" wp14:anchorId="01D9E29C" wp14:editId="1ED73664">
                <wp:simplePos x="0" y="0"/>
                <wp:positionH relativeFrom="column">
                  <wp:posOffset>3314700</wp:posOffset>
                </wp:positionH>
                <wp:positionV relativeFrom="paragraph">
                  <wp:posOffset>4791075</wp:posOffset>
                </wp:positionV>
                <wp:extent cx="3314700" cy="2286000"/>
                <wp:effectExtent l="0" t="0" r="0" b="0"/>
                <wp:wrapNone/>
                <wp:docPr id="11"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33995" w14:textId="77777777" w:rsidR="008B03DE" w:rsidRDefault="008B03DE" w:rsidP="00EA6819">
                            <w:pPr>
                              <w:pStyle w:val="Title4"/>
                            </w:pPr>
                            <w:r>
                              <w:t>Version 1.00</w:t>
                            </w:r>
                          </w:p>
                          <w:p w14:paraId="25B78BC8" w14:textId="5194E0CB" w:rsidR="008B03DE" w:rsidRDefault="008B03DE" w:rsidP="00EA6819">
                            <w:pPr>
                              <w:pStyle w:val="Title4"/>
                            </w:pPr>
                            <w:r>
                              <w:t>April 20, 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D9E29C" id="_x0000_t202" coordsize="21600,21600" o:spt="202" path="m,l,21600r21600,l21600,xe">
                <v:stroke joinstyle="miter"/>
                <v:path gradientshapeok="t" o:connecttype="rect"/>
              </v:shapetype>
              <v:shape id="Text Box 24" o:spid="_x0000_s1027" type="#_x0000_t202" style="position:absolute;margin-left:261pt;margin-top:377.25pt;width:261pt;height:180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" filled="f" stroked="f">
                <v:textbox>
                  <w:txbxContent>
                    <w:p w14:paraId="59133995" w14:textId="77777777" w:rsidR="008B03DE" w:rsidRDefault="008B03DE" w:rsidP="00EA6819">
                      <w:pPr>
                        <w:pStyle w:val="Title4"/>
                      </w:pPr>
                      <w:r>
                        <w:t>Version 1.00</w:t>
                      </w:r>
                    </w:p>
                    <w:p w14:paraId="25B78BC8" w14:textId="5194E0CB" w:rsidR="008B03DE" w:rsidRDefault="008B03DE" w:rsidP="00EA6819">
                      <w:pPr>
                        <w:pStyle w:val="Title4"/>
                      </w:pPr>
                      <w:r>
                        <w:t>April 20, 2016</w:t>
                      </w:r>
                    </w:p>
                  </w:txbxContent>
                </v:textbox>
              </v:shape>
            </w:pict>
          </mc:Fallback>
        </mc:AlternateContent>
      </w:r>
    </w:p>
    <w:p w14:paraId="62D5BAC1" w14:textId="77777777" w:rsidR="00F873D4" w:rsidRPr="00F873D4" w:rsidRDefault="00F873D4" w:rsidP="009B3FD9"/>
    <w:p w14:paraId="5C153FC1" w14:textId="77777777" w:rsidR="00F873D4" w:rsidRPr="00F873D4" w:rsidRDefault="00F873D4" w:rsidP="009B3FD9"/>
    <w:p w14:paraId="28F8B3E2" w14:textId="77777777" w:rsidR="00F873D4" w:rsidRPr="00F873D4" w:rsidRDefault="00F873D4" w:rsidP="009B3FD9"/>
    <w:p w14:paraId="3E62F95D" w14:textId="77777777" w:rsidR="00F873D4" w:rsidRPr="00F873D4" w:rsidRDefault="00F873D4" w:rsidP="009B3FD9"/>
    <w:p w14:paraId="3EF337D2" w14:textId="77777777" w:rsidR="00F873D4" w:rsidRPr="00F873D4" w:rsidRDefault="00F873D4" w:rsidP="009B3FD9"/>
    <w:p w14:paraId="1170591D" w14:textId="77777777" w:rsidR="00F873D4" w:rsidRPr="000B0924" w:rsidRDefault="00F873D4" w:rsidP="009B3FD9"/>
    <w:p w14:paraId="058398A4" w14:textId="77777777" w:rsidR="00F873D4" w:rsidRPr="000B0924" w:rsidRDefault="00F873D4" w:rsidP="009B3FD9"/>
    <w:p w14:paraId="62B11923" w14:textId="77777777" w:rsidR="00F873D4" w:rsidRPr="00A600AB" w:rsidRDefault="00F873D4" w:rsidP="009B3FD9"/>
    <w:p w14:paraId="06501509" w14:textId="77777777" w:rsidR="00F873D4" w:rsidRPr="00CD3DE9" w:rsidRDefault="00F873D4" w:rsidP="009B3FD9"/>
    <w:p w14:paraId="42C3DD33" w14:textId="77777777" w:rsidR="00F873D4" w:rsidRPr="000A5245" w:rsidRDefault="00F873D4" w:rsidP="009B3FD9"/>
    <w:p w14:paraId="648B7A52" w14:textId="77777777" w:rsidR="00F873D4" w:rsidRPr="00AC7056" w:rsidRDefault="00F873D4" w:rsidP="009B3FD9"/>
    <w:p w14:paraId="204F64AE" w14:textId="77777777" w:rsidR="00F873D4" w:rsidRPr="00AC7056" w:rsidRDefault="00F873D4" w:rsidP="009B3FD9"/>
    <w:p w14:paraId="508B6674" w14:textId="77777777" w:rsidR="00F873D4" w:rsidRPr="00AC7056" w:rsidRDefault="00F873D4" w:rsidP="009B3FD9"/>
    <w:p w14:paraId="35B65C94" w14:textId="77777777" w:rsidR="00F873D4" w:rsidRPr="00AC7056" w:rsidRDefault="00F873D4" w:rsidP="009B3FD9"/>
    <w:p w14:paraId="1A022A01" w14:textId="77777777" w:rsidR="00F873D4" w:rsidRPr="00AC7056" w:rsidRDefault="00F873D4" w:rsidP="009B3FD9"/>
    <w:p w14:paraId="3263D189" w14:textId="77777777" w:rsidR="00F873D4" w:rsidRPr="00AC7056" w:rsidRDefault="00F873D4" w:rsidP="009B3FD9"/>
    <w:p w14:paraId="1B2E4A28" w14:textId="77777777" w:rsidR="00F873D4" w:rsidRPr="00AC7056" w:rsidRDefault="00F873D4" w:rsidP="009B3FD9"/>
    <w:p w14:paraId="13DCE904" w14:textId="59DFA6E3" w:rsidR="00F873D4" w:rsidRDefault="00F873D4" w:rsidP="00F873D4"/>
    <w:p w14:paraId="741241CE" w14:textId="0CB94635" w:rsidR="00F873D4" w:rsidRDefault="00F873D4" w:rsidP="009B3FD9">
      <w:pPr>
        <w:tabs>
          <w:tab w:val="left" w:pos="2930"/>
        </w:tabs>
      </w:pPr>
      <w:r>
        <w:tab/>
      </w:r>
    </w:p>
    <w:p w14:paraId="31F3FD75" w14:textId="1EB7D028" w:rsidR="003E2CBC" w:rsidRPr="00F873D4" w:rsidRDefault="00F873D4" w:rsidP="009B3FD9">
      <w:pPr>
        <w:tabs>
          <w:tab w:val="left" w:pos="2930"/>
        </w:tabs>
        <w:sectPr w:rsidR="003E2CBC" w:rsidRPr="00F873D4" w:rsidSect="009B3FD9">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0" w:footer="0" w:gutter="0"/>
          <w:pgNumType w:start="1" w:chapStyle="1"/>
          <w:cols w:space="720"/>
          <w:titlePg/>
          <w:docGrid w:linePitch="360"/>
        </w:sectPr>
      </w:pPr>
      <w:bookmarkStart w:id="0" w:name="_GoBack"/>
      <w:bookmarkEnd w:id="0"/>
      <w:r>
        <w:tab/>
      </w:r>
    </w:p>
    <w:p w14:paraId="32EEA9C3" w14:textId="77777777" w:rsidR="009C0A9A" w:rsidRDefault="009C0A9A" w:rsidP="00C81FAD">
      <w:pPr>
        <w:pStyle w:val="TOCHeading"/>
      </w:pPr>
      <w:bookmarkStart w:id="1" w:name="_Toc153171759"/>
      <w:bookmarkStart w:id="2" w:name="_Toc153171844"/>
      <w:bookmarkStart w:id="3" w:name="_Toc448850841"/>
      <w:r>
        <w:lastRenderedPageBreak/>
        <w:t>T</w:t>
      </w:r>
      <w:r w:rsidR="00A62F25">
        <w:t>able of Contents</w:t>
      </w:r>
      <w:bookmarkEnd w:id="1"/>
      <w:bookmarkEnd w:id="2"/>
      <w:bookmarkEnd w:id="3"/>
    </w:p>
    <w:p w14:paraId="4383EAB5" w14:textId="77777777" w:rsidR="002F2FF9" w:rsidRDefault="009A1CE6">
      <w:pPr>
        <w:pStyle w:val="TOC1"/>
        <w:rPr>
          <w:rFonts w:asciiTheme="minorHAnsi" w:eastAsiaTheme="minorEastAsia" w:hAnsiTheme="minorHAnsi" w:cstheme="minorBidi"/>
          <w:noProof/>
          <w:szCs w:val="22"/>
        </w:rPr>
      </w:pPr>
      <w:r>
        <w:fldChar w:fldCharType="begin"/>
      </w:r>
      <w:r>
        <w:instrText xml:space="preserve"> TOC \t "Heading 1,1,Heading 2,2,TOC Heading,1,RL Heading,1,Appendix Heading,1,LOE Heading,1" </w:instrText>
      </w:r>
      <w:r>
        <w:fldChar w:fldCharType="separate"/>
      </w:r>
      <w:r w:rsidR="002F2FF9">
        <w:rPr>
          <w:noProof/>
        </w:rPr>
        <w:t>Table of Contents</w:t>
      </w:r>
      <w:r w:rsidR="002F2FF9">
        <w:rPr>
          <w:noProof/>
        </w:rPr>
        <w:tab/>
      </w:r>
      <w:r w:rsidR="002F2FF9">
        <w:rPr>
          <w:noProof/>
        </w:rPr>
        <w:fldChar w:fldCharType="begin"/>
      </w:r>
      <w:r w:rsidR="002F2FF9">
        <w:rPr>
          <w:noProof/>
        </w:rPr>
        <w:instrText xml:space="preserve"> PAGEREF _Toc448850841 \h </w:instrText>
      </w:r>
      <w:r w:rsidR="002F2FF9">
        <w:rPr>
          <w:noProof/>
        </w:rPr>
      </w:r>
      <w:r w:rsidR="002F2FF9">
        <w:rPr>
          <w:noProof/>
        </w:rPr>
        <w:fldChar w:fldCharType="separate"/>
      </w:r>
      <w:r w:rsidR="002F2FF9">
        <w:rPr>
          <w:noProof/>
        </w:rPr>
        <w:t>i</w:t>
      </w:r>
      <w:r w:rsidR="002F2FF9">
        <w:rPr>
          <w:noProof/>
        </w:rPr>
        <w:fldChar w:fldCharType="end"/>
      </w:r>
    </w:p>
    <w:p w14:paraId="36CFF094" w14:textId="77777777" w:rsidR="002F2FF9" w:rsidRDefault="002F2FF9">
      <w:pPr>
        <w:pStyle w:val="TOC1"/>
        <w:rPr>
          <w:rFonts w:asciiTheme="minorHAnsi" w:eastAsiaTheme="minorEastAsia" w:hAnsiTheme="minorHAnsi" w:cstheme="minorBidi"/>
          <w:noProof/>
          <w:szCs w:val="22"/>
        </w:rPr>
      </w:pPr>
      <w:r>
        <w:rPr>
          <w:noProof/>
        </w:rPr>
        <w:t xml:space="preserve">List of Figures </w:t>
      </w:r>
      <w:r>
        <w:rPr>
          <w:noProof/>
        </w:rPr>
        <w:tab/>
      </w:r>
      <w:r>
        <w:rPr>
          <w:noProof/>
        </w:rPr>
        <w:fldChar w:fldCharType="begin"/>
      </w:r>
      <w:r>
        <w:rPr>
          <w:noProof/>
        </w:rPr>
        <w:instrText xml:space="preserve"> PAGEREF _Toc448850842 \h </w:instrText>
      </w:r>
      <w:r>
        <w:rPr>
          <w:noProof/>
        </w:rPr>
      </w:r>
      <w:r>
        <w:rPr>
          <w:noProof/>
        </w:rPr>
        <w:fldChar w:fldCharType="separate"/>
      </w:r>
      <w:r>
        <w:rPr>
          <w:noProof/>
        </w:rPr>
        <w:t>ii</w:t>
      </w:r>
      <w:r>
        <w:rPr>
          <w:noProof/>
        </w:rPr>
        <w:fldChar w:fldCharType="end"/>
      </w:r>
    </w:p>
    <w:p w14:paraId="624D3AE6" w14:textId="77777777" w:rsidR="002F2FF9" w:rsidRDefault="002F2FF9">
      <w:pPr>
        <w:pStyle w:val="TOC1"/>
        <w:rPr>
          <w:rFonts w:asciiTheme="minorHAnsi" w:eastAsiaTheme="minorEastAsia" w:hAnsiTheme="minorHAnsi" w:cstheme="minorBidi"/>
          <w:noProof/>
          <w:szCs w:val="22"/>
        </w:rPr>
      </w:pPr>
      <w:r>
        <w:rPr>
          <w:noProof/>
        </w:rPr>
        <w:t xml:space="preserve">List of Tables </w:t>
      </w:r>
      <w:r>
        <w:rPr>
          <w:noProof/>
        </w:rPr>
        <w:tab/>
      </w:r>
      <w:r>
        <w:rPr>
          <w:noProof/>
        </w:rPr>
        <w:fldChar w:fldCharType="begin"/>
      </w:r>
      <w:r>
        <w:rPr>
          <w:noProof/>
        </w:rPr>
        <w:instrText xml:space="preserve"> PAGEREF _Toc448850843 \h </w:instrText>
      </w:r>
      <w:r>
        <w:rPr>
          <w:noProof/>
        </w:rPr>
      </w:r>
      <w:r>
        <w:rPr>
          <w:noProof/>
        </w:rPr>
        <w:fldChar w:fldCharType="separate"/>
      </w:r>
      <w:r>
        <w:rPr>
          <w:noProof/>
        </w:rPr>
        <w:t>ii</w:t>
      </w:r>
      <w:r>
        <w:rPr>
          <w:noProof/>
        </w:rPr>
        <w:fldChar w:fldCharType="end"/>
      </w:r>
    </w:p>
    <w:p w14:paraId="47D9814A" w14:textId="77777777" w:rsidR="002F2FF9" w:rsidRDefault="002F2FF9">
      <w:pPr>
        <w:pStyle w:val="TOC1"/>
        <w:rPr>
          <w:rFonts w:asciiTheme="minorHAnsi" w:eastAsiaTheme="minorEastAsia" w:hAnsiTheme="minorHAnsi" w:cstheme="minorBidi"/>
          <w:noProof/>
          <w:szCs w:val="22"/>
        </w:rPr>
      </w:pPr>
      <w:r>
        <w:rPr>
          <w:noProof/>
        </w:rPr>
        <w:t>Revision Log</w:t>
      </w:r>
      <w:r>
        <w:rPr>
          <w:noProof/>
        </w:rPr>
        <w:tab/>
      </w:r>
      <w:r>
        <w:rPr>
          <w:noProof/>
        </w:rPr>
        <w:fldChar w:fldCharType="begin"/>
      </w:r>
      <w:r>
        <w:rPr>
          <w:noProof/>
        </w:rPr>
        <w:instrText xml:space="preserve"> PAGEREF _Toc448850844 \h </w:instrText>
      </w:r>
      <w:r>
        <w:rPr>
          <w:noProof/>
        </w:rPr>
      </w:r>
      <w:r>
        <w:rPr>
          <w:noProof/>
        </w:rPr>
        <w:fldChar w:fldCharType="separate"/>
      </w:r>
      <w:r>
        <w:rPr>
          <w:noProof/>
        </w:rPr>
        <w:t>iii</w:t>
      </w:r>
      <w:r>
        <w:rPr>
          <w:noProof/>
        </w:rPr>
        <w:fldChar w:fldCharType="end"/>
      </w:r>
    </w:p>
    <w:p w14:paraId="7E41D7C2" w14:textId="77777777" w:rsidR="002F2FF9" w:rsidRDefault="002F2FF9">
      <w:pPr>
        <w:pStyle w:val="TOC1"/>
        <w:rPr>
          <w:rFonts w:asciiTheme="minorHAnsi" w:eastAsiaTheme="minorEastAsia" w:hAnsiTheme="minorHAnsi" w:cstheme="minorBidi"/>
          <w:noProof/>
          <w:szCs w:val="22"/>
        </w:rPr>
      </w:pPr>
      <w:r>
        <w:rPr>
          <w:noProof/>
        </w:rPr>
        <w:t>Acknowledgements</w:t>
      </w:r>
      <w:r>
        <w:rPr>
          <w:noProof/>
        </w:rPr>
        <w:tab/>
      </w:r>
      <w:r>
        <w:rPr>
          <w:noProof/>
        </w:rPr>
        <w:fldChar w:fldCharType="begin"/>
      </w:r>
      <w:r>
        <w:rPr>
          <w:noProof/>
        </w:rPr>
        <w:instrText xml:space="preserve"> PAGEREF _Toc448850845 \h </w:instrText>
      </w:r>
      <w:r>
        <w:rPr>
          <w:noProof/>
        </w:rPr>
      </w:r>
      <w:r>
        <w:rPr>
          <w:noProof/>
        </w:rPr>
        <w:fldChar w:fldCharType="separate"/>
      </w:r>
      <w:r>
        <w:rPr>
          <w:noProof/>
        </w:rPr>
        <w:t>iv</w:t>
      </w:r>
      <w:r>
        <w:rPr>
          <w:noProof/>
        </w:rPr>
        <w:fldChar w:fldCharType="end"/>
      </w:r>
    </w:p>
    <w:p w14:paraId="3EFF328D" w14:textId="77777777" w:rsidR="002F2FF9" w:rsidRDefault="002F2FF9">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Introduction</w:t>
      </w:r>
      <w:r>
        <w:rPr>
          <w:noProof/>
        </w:rPr>
        <w:tab/>
      </w:r>
      <w:r>
        <w:rPr>
          <w:noProof/>
        </w:rPr>
        <w:fldChar w:fldCharType="begin"/>
      </w:r>
      <w:r>
        <w:rPr>
          <w:noProof/>
        </w:rPr>
        <w:instrText xml:space="preserve"> PAGEREF _Toc448850846 \h </w:instrText>
      </w:r>
      <w:r>
        <w:rPr>
          <w:noProof/>
        </w:rPr>
      </w:r>
      <w:r>
        <w:rPr>
          <w:noProof/>
        </w:rPr>
        <w:fldChar w:fldCharType="separate"/>
      </w:r>
      <w:r>
        <w:rPr>
          <w:noProof/>
        </w:rPr>
        <w:t>1</w:t>
      </w:r>
      <w:r>
        <w:rPr>
          <w:noProof/>
        </w:rPr>
        <w:fldChar w:fldCharType="end"/>
      </w:r>
    </w:p>
    <w:p w14:paraId="5F43157A" w14:textId="77777777" w:rsidR="002F2FF9" w:rsidRDefault="002F2FF9">
      <w:pPr>
        <w:pStyle w:val="TOC2"/>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E-Enterprise for the Environment</w:t>
      </w:r>
      <w:r>
        <w:rPr>
          <w:noProof/>
        </w:rPr>
        <w:tab/>
      </w:r>
      <w:r>
        <w:rPr>
          <w:noProof/>
        </w:rPr>
        <w:fldChar w:fldCharType="begin"/>
      </w:r>
      <w:r>
        <w:rPr>
          <w:noProof/>
        </w:rPr>
        <w:instrText xml:space="preserve"> PAGEREF _Toc448850847 \h </w:instrText>
      </w:r>
      <w:r>
        <w:rPr>
          <w:noProof/>
        </w:rPr>
      </w:r>
      <w:r>
        <w:rPr>
          <w:noProof/>
        </w:rPr>
        <w:fldChar w:fldCharType="separate"/>
      </w:r>
      <w:r>
        <w:rPr>
          <w:noProof/>
        </w:rPr>
        <w:t>1</w:t>
      </w:r>
      <w:r>
        <w:rPr>
          <w:noProof/>
        </w:rPr>
        <w:fldChar w:fldCharType="end"/>
      </w:r>
    </w:p>
    <w:p w14:paraId="2B9BC363" w14:textId="77777777" w:rsidR="002F2FF9" w:rsidRDefault="002F2FF9">
      <w:pPr>
        <w:pStyle w:val="TOC2"/>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Approach</w:t>
      </w:r>
      <w:r>
        <w:rPr>
          <w:noProof/>
        </w:rPr>
        <w:tab/>
      </w:r>
      <w:r>
        <w:rPr>
          <w:noProof/>
        </w:rPr>
        <w:fldChar w:fldCharType="begin"/>
      </w:r>
      <w:r>
        <w:rPr>
          <w:noProof/>
        </w:rPr>
        <w:instrText xml:space="preserve"> PAGEREF _Toc448850848 \h </w:instrText>
      </w:r>
      <w:r>
        <w:rPr>
          <w:noProof/>
        </w:rPr>
      </w:r>
      <w:r>
        <w:rPr>
          <w:noProof/>
        </w:rPr>
        <w:fldChar w:fldCharType="separate"/>
      </w:r>
      <w:r>
        <w:rPr>
          <w:noProof/>
        </w:rPr>
        <w:t>3</w:t>
      </w:r>
      <w:r>
        <w:rPr>
          <w:noProof/>
        </w:rPr>
        <w:fldChar w:fldCharType="end"/>
      </w:r>
    </w:p>
    <w:p w14:paraId="11A36D2E" w14:textId="77777777" w:rsidR="002F2FF9" w:rsidRDefault="002F2FF9">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Current State</w:t>
      </w:r>
      <w:r>
        <w:rPr>
          <w:noProof/>
        </w:rPr>
        <w:tab/>
      </w:r>
      <w:r>
        <w:rPr>
          <w:noProof/>
        </w:rPr>
        <w:fldChar w:fldCharType="begin"/>
      </w:r>
      <w:r>
        <w:rPr>
          <w:noProof/>
        </w:rPr>
        <w:instrText xml:space="preserve"> PAGEREF _Toc448850849 \h </w:instrText>
      </w:r>
      <w:r>
        <w:rPr>
          <w:noProof/>
        </w:rPr>
      </w:r>
      <w:r>
        <w:rPr>
          <w:noProof/>
        </w:rPr>
        <w:fldChar w:fldCharType="separate"/>
      </w:r>
      <w:r>
        <w:rPr>
          <w:noProof/>
        </w:rPr>
        <w:t>4</w:t>
      </w:r>
      <w:r>
        <w:rPr>
          <w:noProof/>
        </w:rPr>
        <w:fldChar w:fldCharType="end"/>
      </w:r>
    </w:p>
    <w:p w14:paraId="45A04ABD" w14:textId="77777777" w:rsidR="002F2FF9" w:rsidRDefault="002F2FF9">
      <w:pPr>
        <w:pStyle w:val="TOC2"/>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Problem Statement and Use Cases</w:t>
      </w:r>
      <w:r>
        <w:rPr>
          <w:noProof/>
        </w:rPr>
        <w:tab/>
      </w:r>
      <w:r>
        <w:rPr>
          <w:noProof/>
        </w:rPr>
        <w:fldChar w:fldCharType="begin"/>
      </w:r>
      <w:r>
        <w:rPr>
          <w:noProof/>
        </w:rPr>
        <w:instrText xml:space="preserve"> PAGEREF _Toc448850850 \h </w:instrText>
      </w:r>
      <w:r>
        <w:rPr>
          <w:noProof/>
        </w:rPr>
      </w:r>
      <w:r>
        <w:rPr>
          <w:noProof/>
        </w:rPr>
        <w:fldChar w:fldCharType="separate"/>
      </w:r>
      <w:r>
        <w:rPr>
          <w:noProof/>
        </w:rPr>
        <w:t>4</w:t>
      </w:r>
      <w:r>
        <w:rPr>
          <w:noProof/>
        </w:rPr>
        <w:fldChar w:fldCharType="end"/>
      </w:r>
    </w:p>
    <w:p w14:paraId="31600403" w14:textId="77777777" w:rsidR="002F2FF9" w:rsidRDefault="002F2FF9">
      <w:pPr>
        <w:pStyle w:val="TOC2"/>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Use Cases</w:t>
      </w:r>
      <w:r>
        <w:rPr>
          <w:noProof/>
        </w:rPr>
        <w:tab/>
      </w:r>
      <w:r>
        <w:rPr>
          <w:noProof/>
        </w:rPr>
        <w:fldChar w:fldCharType="begin"/>
      </w:r>
      <w:r>
        <w:rPr>
          <w:noProof/>
        </w:rPr>
        <w:instrText xml:space="preserve"> PAGEREF _Toc448850851 \h </w:instrText>
      </w:r>
      <w:r>
        <w:rPr>
          <w:noProof/>
        </w:rPr>
      </w:r>
      <w:r>
        <w:rPr>
          <w:noProof/>
        </w:rPr>
        <w:fldChar w:fldCharType="separate"/>
      </w:r>
      <w:r>
        <w:rPr>
          <w:noProof/>
        </w:rPr>
        <w:t>6</w:t>
      </w:r>
      <w:r>
        <w:rPr>
          <w:noProof/>
        </w:rPr>
        <w:fldChar w:fldCharType="end"/>
      </w:r>
    </w:p>
    <w:p w14:paraId="4B86A847" w14:textId="77777777" w:rsidR="002F2FF9" w:rsidRDefault="002F2FF9">
      <w:pPr>
        <w:pStyle w:val="TOC2"/>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IPT Member Survey Results</w:t>
      </w:r>
      <w:r>
        <w:rPr>
          <w:noProof/>
        </w:rPr>
        <w:tab/>
      </w:r>
      <w:r>
        <w:rPr>
          <w:noProof/>
        </w:rPr>
        <w:fldChar w:fldCharType="begin"/>
      </w:r>
      <w:r>
        <w:rPr>
          <w:noProof/>
        </w:rPr>
        <w:instrText xml:space="preserve"> PAGEREF _Toc448850852 \h </w:instrText>
      </w:r>
      <w:r>
        <w:rPr>
          <w:noProof/>
        </w:rPr>
      </w:r>
      <w:r>
        <w:rPr>
          <w:noProof/>
        </w:rPr>
        <w:fldChar w:fldCharType="separate"/>
      </w:r>
      <w:r>
        <w:rPr>
          <w:noProof/>
        </w:rPr>
        <w:t>6</w:t>
      </w:r>
      <w:r>
        <w:rPr>
          <w:noProof/>
        </w:rPr>
        <w:fldChar w:fldCharType="end"/>
      </w:r>
    </w:p>
    <w:p w14:paraId="07F286AF" w14:textId="77777777" w:rsidR="002F2FF9" w:rsidRDefault="002F2FF9">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iscovery Session Findings</w:t>
      </w:r>
      <w:r>
        <w:rPr>
          <w:noProof/>
        </w:rPr>
        <w:tab/>
      </w:r>
      <w:r>
        <w:rPr>
          <w:noProof/>
        </w:rPr>
        <w:fldChar w:fldCharType="begin"/>
      </w:r>
      <w:r>
        <w:rPr>
          <w:noProof/>
        </w:rPr>
        <w:instrText xml:space="preserve"> PAGEREF _Toc448850853 \h </w:instrText>
      </w:r>
      <w:r>
        <w:rPr>
          <w:noProof/>
        </w:rPr>
      </w:r>
      <w:r>
        <w:rPr>
          <w:noProof/>
        </w:rPr>
        <w:fldChar w:fldCharType="separate"/>
      </w:r>
      <w:r>
        <w:rPr>
          <w:noProof/>
        </w:rPr>
        <w:t>14</w:t>
      </w:r>
      <w:r>
        <w:rPr>
          <w:noProof/>
        </w:rPr>
        <w:fldChar w:fldCharType="end"/>
      </w:r>
    </w:p>
    <w:p w14:paraId="7E25A7B6" w14:textId="77777777" w:rsidR="002F2FF9" w:rsidRDefault="002F2FF9">
      <w:pPr>
        <w:pStyle w:val="TOC2"/>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Approach and Information Types Description</w:t>
      </w:r>
      <w:r>
        <w:rPr>
          <w:noProof/>
        </w:rPr>
        <w:tab/>
      </w:r>
      <w:r>
        <w:rPr>
          <w:noProof/>
        </w:rPr>
        <w:fldChar w:fldCharType="begin"/>
      </w:r>
      <w:r>
        <w:rPr>
          <w:noProof/>
        </w:rPr>
        <w:instrText xml:space="preserve"> PAGEREF _Toc448850854 \h </w:instrText>
      </w:r>
      <w:r>
        <w:rPr>
          <w:noProof/>
        </w:rPr>
      </w:r>
      <w:r>
        <w:rPr>
          <w:noProof/>
        </w:rPr>
        <w:fldChar w:fldCharType="separate"/>
      </w:r>
      <w:r>
        <w:rPr>
          <w:noProof/>
        </w:rPr>
        <w:t>14</w:t>
      </w:r>
      <w:r>
        <w:rPr>
          <w:noProof/>
        </w:rPr>
        <w:fldChar w:fldCharType="end"/>
      </w:r>
    </w:p>
    <w:p w14:paraId="059FDD8B" w14:textId="77777777" w:rsidR="002F2FF9" w:rsidRDefault="002F2FF9">
      <w:pPr>
        <w:pStyle w:val="TOC2"/>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Missouri Discovery Session</w:t>
      </w:r>
      <w:r>
        <w:rPr>
          <w:noProof/>
        </w:rPr>
        <w:tab/>
      </w:r>
      <w:r>
        <w:rPr>
          <w:noProof/>
        </w:rPr>
        <w:fldChar w:fldCharType="begin"/>
      </w:r>
      <w:r>
        <w:rPr>
          <w:noProof/>
        </w:rPr>
        <w:instrText xml:space="preserve"> PAGEREF _Toc448850855 \h </w:instrText>
      </w:r>
      <w:r>
        <w:rPr>
          <w:noProof/>
        </w:rPr>
      </w:r>
      <w:r>
        <w:rPr>
          <w:noProof/>
        </w:rPr>
        <w:fldChar w:fldCharType="separate"/>
      </w:r>
      <w:r>
        <w:rPr>
          <w:noProof/>
        </w:rPr>
        <w:t>14</w:t>
      </w:r>
      <w:r>
        <w:rPr>
          <w:noProof/>
        </w:rPr>
        <w:fldChar w:fldCharType="end"/>
      </w:r>
    </w:p>
    <w:p w14:paraId="6102CAAD" w14:textId="77777777" w:rsidR="002F2FF9" w:rsidRDefault="002F2FF9">
      <w:pPr>
        <w:pStyle w:val="TOC2"/>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Wyoming Discovery Session</w:t>
      </w:r>
      <w:r>
        <w:rPr>
          <w:noProof/>
        </w:rPr>
        <w:tab/>
      </w:r>
      <w:r>
        <w:rPr>
          <w:noProof/>
        </w:rPr>
        <w:fldChar w:fldCharType="begin"/>
      </w:r>
      <w:r>
        <w:rPr>
          <w:noProof/>
        </w:rPr>
        <w:instrText xml:space="preserve"> PAGEREF _Toc448850856 \h </w:instrText>
      </w:r>
      <w:r>
        <w:rPr>
          <w:noProof/>
        </w:rPr>
      </w:r>
      <w:r>
        <w:rPr>
          <w:noProof/>
        </w:rPr>
        <w:fldChar w:fldCharType="separate"/>
      </w:r>
      <w:r>
        <w:rPr>
          <w:noProof/>
        </w:rPr>
        <w:t>21</w:t>
      </w:r>
      <w:r>
        <w:rPr>
          <w:noProof/>
        </w:rPr>
        <w:fldChar w:fldCharType="end"/>
      </w:r>
    </w:p>
    <w:p w14:paraId="43263CFE" w14:textId="77777777" w:rsidR="002F2FF9" w:rsidRDefault="002F2FF9">
      <w:pPr>
        <w:pStyle w:val="TOC2"/>
        <w:rPr>
          <w:rFonts w:asciiTheme="minorHAnsi" w:eastAsiaTheme="minorEastAsia" w:hAnsiTheme="minorHAnsi" w:cstheme="minorBidi"/>
          <w:noProof/>
          <w:szCs w:val="22"/>
        </w:rPr>
      </w:pPr>
      <w:r>
        <w:rPr>
          <w:noProof/>
        </w:rPr>
        <w:t>3.4</w:t>
      </w:r>
      <w:r>
        <w:rPr>
          <w:rFonts w:asciiTheme="minorHAnsi" w:eastAsiaTheme="minorEastAsia" w:hAnsiTheme="minorHAnsi" w:cstheme="minorBidi"/>
          <w:noProof/>
          <w:szCs w:val="22"/>
        </w:rPr>
        <w:tab/>
      </w:r>
      <w:r>
        <w:rPr>
          <w:noProof/>
        </w:rPr>
        <w:t>New Jersey Discovery Session</w:t>
      </w:r>
      <w:r>
        <w:rPr>
          <w:noProof/>
        </w:rPr>
        <w:tab/>
      </w:r>
      <w:r>
        <w:rPr>
          <w:noProof/>
        </w:rPr>
        <w:fldChar w:fldCharType="begin"/>
      </w:r>
      <w:r>
        <w:rPr>
          <w:noProof/>
        </w:rPr>
        <w:instrText xml:space="preserve"> PAGEREF _Toc448850857 \h </w:instrText>
      </w:r>
      <w:r>
        <w:rPr>
          <w:noProof/>
        </w:rPr>
      </w:r>
      <w:r>
        <w:rPr>
          <w:noProof/>
        </w:rPr>
        <w:fldChar w:fldCharType="separate"/>
      </w:r>
      <w:r>
        <w:rPr>
          <w:noProof/>
        </w:rPr>
        <w:t>25</w:t>
      </w:r>
      <w:r>
        <w:rPr>
          <w:noProof/>
        </w:rPr>
        <w:fldChar w:fldCharType="end"/>
      </w:r>
    </w:p>
    <w:p w14:paraId="2CFEB690" w14:textId="77777777" w:rsidR="002F2FF9" w:rsidRDefault="002F2FF9">
      <w:pPr>
        <w:pStyle w:val="TOC2"/>
        <w:rPr>
          <w:rFonts w:asciiTheme="minorHAnsi" w:eastAsiaTheme="minorEastAsia" w:hAnsiTheme="minorHAnsi" w:cstheme="minorBidi"/>
          <w:noProof/>
          <w:szCs w:val="22"/>
        </w:rPr>
      </w:pPr>
      <w:r>
        <w:rPr>
          <w:noProof/>
        </w:rPr>
        <w:t>3.5</w:t>
      </w:r>
      <w:r>
        <w:rPr>
          <w:rFonts w:asciiTheme="minorHAnsi" w:eastAsiaTheme="minorEastAsia" w:hAnsiTheme="minorHAnsi" w:cstheme="minorBidi"/>
          <w:noProof/>
          <w:szCs w:val="22"/>
        </w:rPr>
        <w:tab/>
      </w:r>
      <w:r>
        <w:rPr>
          <w:noProof/>
        </w:rPr>
        <w:t>EPA/FRS Current State and Future Plans</w:t>
      </w:r>
      <w:r>
        <w:rPr>
          <w:noProof/>
        </w:rPr>
        <w:tab/>
      </w:r>
      <w:r>
        <w:rPr>
          <w:noProof/>
        </w:rPr>
        <w:fldChar w:fldCharType="begin"/>
      </w:r>
      <w:r>
        <w:rPr>
          <w:noProof/>
        </w:rPr>
        <w:instrText xml:space="preserve"> PAGEREF _Toc448850858 \h </w:instrText>
      </w:r>
      <w:r>
        <w:rPr>
          <w:noProof/>
        </w:rPr>
      </w:r>
      <w:r>
        <w:rPr>
          <w:noProof/>
        </w:rPr>
        <w:fldChar w:fldCharType="separate"/>
      </w:r>
      <w:r>
        <w:rPr>
          <w:noProof/>
        </w:rPr>
        <w:t>30</w:t>
      </w:r>
      <w:r>
        <w:rPr>
          <w:noProof/>
        </w:rPr>
        <w:fldChar w:fldCharType="end"/>
      </w:r>
    </w:p>
    <w:p w14:paraId="42AE876E" w14:textId="77777777" w:rsidR="002F2FF9" w:rsidRDefault="002F2FF9">
      <w:pPr>
        <w:pStyle w:val="TOC2"/>
        <w:rPr>
          <w:rFonts w:asciiTheme="minorHAnsi" w:eastAsiaTheme="minorEastAsia" w:hAnsiTheme="minorHAnsi" w:cstheme="minorBidi"/>
          <w:noProof/>
          <w:szCs w:val="22"/>
        </w:rPr>
      </w:pPr>
      <w:r>
        <w:rPr>
          <w:noProof/>
        </w:rPr>
        <w:t>3.6</w:t>
      </w:r>
      <w:r>
        <w:rPr>
          <w:rFonts w:asciiTheme="minorHAnsi" w:eastAsiaTheme="minorEastAsia" w:hAnsiTheme="minorHAnsi" w:cstheme="minorBidi"/>
          <w:noProof/>
          <w:szCs w:val="22"/>
        </w:rPr>
        <w:tab/>
      </w:r>
      <w:r>
        <w:rPr>
          <w:noProof/>
        </w:rPr>
        <w:t>Summary</w:t>
      </w:r>
      <w:r>
        <w:rPr>
          <w:noProof/>
        </w:rPr>
        <w:tab/>
      </w:r>
      <w:r>
        <w:rPr>
          <w:noProof/>
        </w:rPr>
        <w:fldChar w:fldCharType="begin"/>
      </w:r>
      <w:r>
        <w:rPr>
          <w:noProof/>
        </w:rPr>
        <w:instrText xml:space="preserve"> PAGEREF _Toc448850859 \h </w:instrText>
      </w:r>
      <w:r>
        <w:rPr>
          <w:noProof/>
        </w:rPr>
      </w:r>
      <w:r>
        <w:rPr>
          <w:noProof/>
        </w:rPr>
        <w:fldChar w:fldCharType="separate"/>
      </w:r>
      <w:r>
        <w:rPr>
          <w:noProof/>
        </w:rPr>
        <w:t>33</w:t>
      </w:r>
      <w:r>
        <w:rPr>
          <w:noProof/>
        </w:rPr>
        <w:fldChar w:fldCharType="end"/>
      </w:r>
    </w:p>
    <w:p w14:paraId="3C8E6DFD" w14:textId="77777777" w:rsidR="002F2FF9" w:rsidRDefault="002F2FF9">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Facility Data Management Partnership Vision</w:t>
      </w:r>
      <w:r>
        <w:rPr>
          <w:noProof/>
        </w:rPr>
        <w:tab/>
      </w:r>
      <w:r>
        <w:rPr>
          <w:noProof/>
        </w:rPr>
        <w:fldChar w:fldCharType="begin"/>
      </w:r>
      <w:r>
        <w:rPr>
          <w:noProof/>
        </w:rPr>
        <w:instrText xml:space="preserve"> PAGEREF _Toc448850860 \h </w:instrText>
      </w:r>
      <w:r>
        <w:rPr>
          <w:noProof/>
        </w:rPr>
      </w:r>
      <w:r>
        <w:rPr>
          <w:noProof/>
        </w:rPr>
        <w:fldChar w:fldCharType="separate"/>
      </w:r>
      <w:r>
        <w:rPr>
          <w:noProof/>
        </w:rPr>
        <w:t>37</w:t>
      </w:r>
      <w:r>
        <w:rPr>
          <w:noProof/>
        </w:rPr>
        <w:fldChar w:fldCharType="end"/>
      </w:r>
    </w:p>
    <w:p w14:paraId="3F1E5362" w14:textId="77777777" w:rsidR="002F2FF9" w:rsidRDefault="002F2FF9">
      <w:pPr>
        <w:pStyle w:val="TOC2"/>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sidRPr="009E6C2F">
        <w:rPr>
          <w:noProof/>
        </w:rPr>
        <w:t>Users</w:t>
      </w:r>
      <w:r>
        <w:rPr>
          <w:noProof/>
        </w:rPr>
        <w:tab/>
      </w:r>
      <w:r>
        <w:rPr>
          <w:noProof/>
        </w:rPr>
        <w:fldChar w:fldCharType="begin"/>
      </w:r>
      <w:r>
        <w:rPr>
          <w:noProof/>
        </w:rPr>
        <w:instrText xml:space="preserve"> PAGEREF _Toc448850861 \h </w:instrText>
      </w:r>
      <w:r>
        <w:rPr>
          <w:noProof/>
        </w:rPr>
      </w:r>
      <w:r>
        <w:rPr>
          <w:noProof/>
        </w:rPr>
        <w:fldChar w:fldCharType="separate"/>
      </w:r>
      <w:r>
        <w:rPr>
          <w:noProof/>
        </w:rPr>
        <w:t>37</w:t>
      </w:r>
      <w:r>
        <w:rPr>
          <w:noProof/>
        </w:rPr>
        <w:fldChar w:fldCharType="end"/>
      </w:r>
    </w:p>
    <w:p w14:paraId="0971B397" w14:textId="77777777" w:rsidR="002F2FF9" w:rsidRDefault="002F2FF9">
      <w:pPr>
        <w:pStyle w:val="TOC2"/>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Principles</w:t>
      </w:r>
      <w:r>
        <w:rPr>
          <w:noProof/>
        </w:rPr>
        <w:tab/>
      </w:r>
      <w:r>
        <w:rPr>
          <w:noProof/>
        </w:rPr>
        <w:fldChar w:fldCharType="begin"/>
      </w:r>
      <w:r>
        <w:rPr>
          <w:noProof/>
        </w:rPr>
        <w:instrText xml:space="preserve"> PAGEREF _Toc448850862 \h </w:instrText>
      </w:r>
      <w:r>
        <w:rPr>
          <w:noProof/>
        </w:rPr>
      </w:r>
      <w:r>
        <w:rPr>
          <w:noProof/>
        </w:rPr>
        <w:fldChar w:fldCharType="separate"/>
      </w:r>
      <w:r>
        <w:rPr>
          <w:noProof/>
        </w:rPr>
        <w:t>37</w:t>
      </w:r>
      <w:r>
        <w:rPr>
          <w:noProof/>
        </w:rPr>
        <w:fldChar w:fldCharType="end"/>
      </w:r>
    </w:p>
    <w:p w14:paraId="6A036B4A" w14:textId="77777777" w:rsidR="002F2FF9" w:rsidRDefault="002F2FF9">
      <w:pPr>
        <w:pStyle w:val="TOC2"/>
        <w:rPr>
          <w:rFonts w:asciiTheme="minorHAnsi" w:eastAsiaTheme="minorEastAsia" w:hAnsiTheme="minorHAnsi" w:cstheme="minorBidi"/>
          <w:noProof/>
          <w:szCs w:val="22"/>
        </w:rPr>
      </w:pPr>
      <w:r>
        <w:rPr>
          <w:noProof/>
        </w:rPr>
        <w:t>4.3</w:t>
      </w:r>
      <w:r>
        <w:rPr>
          <w:rFonts w:asciiTheme="minorHAnsi" w:eastAsiaTheme="minorEastAsia" w:hAnsiTheme="minorHAnsi" w:cstheme="minorBidi"/>
          <w:noProof/>
          <w:szCs w:val="22"/>
        </w:rPr>
        <w:tab/>
      </w:r>
      <w:r w:rsidRPr="009E6C2F">
        <w:rPr>
          <w:noProof/>
        </w:rPr>
        <w:t>Components</w:t>
      </w:r>
      <w:r>
        <w:rPr>
          <w:noProof/>
        </w:rPr>
        <w:tab/>
      </w:r>
      <w:r>
        <w:rPr>
          <w:noProof/>
        </w:rPr>
        <w:fldChar w:fldCharType="begin"/>
      </w:r>
      <w:r>
        <w:rPr>
          <w:noProof/>
        </w:rPr>
        <w:instrText xml:space="preserve"> PAGEREF _Toc448850863 \h </w:instrText>
      </w:r>
      <w:r>
        <w:rPr>
          <w:noProof/>
        </w:rPr>
      </w:r>
      <w:r>
        <w:rPr>
          <w:noProof/>
        </w:rPr>
        <w:fldChar w:fldCharType="separate"/>
      </w:r>
      <w:r>
        <w:rPr>
          <w:noProof/>
        </w:rPr>
        <w:t>41</w:t>
      </w:r>
      <w:r>
        <w:rPr>
          <w:noProof/>
        </w:rPr>
        <w:fldChar w:fldCharType="end"/>
      </w:r>
    </w:p>
    <w:p w14:paraId="2037E202" w14:textId="77777777" w:rsidR="002F2FF9" w:rsidRDefault="002F2FF9">
      <w:pPr>
        <w:pStyle w:val="TOC1"/>
        <w:rPr>
          <w:rFonts w:asciiTheme="minorHAnsi" w:eastAsiaTheme="minorEastAsia" w:hAnsiTheme="minorHAnsi" w:cstheme="minorBidi"/>
          <w:noProof/>
          <w:szCs w:val="22"/>
        </w:rPr>
      </w:pPr>
      <w:r w:rsidRPr="009E6C2F">
        <w:rPr>
          <w:noProof/>
          <w14:scene3d>
            <w14:camera w14:prst="orthographicFront"/>
            <w14:lightRig w14:rig="threePt" w14:dir="t">
              <w14:rot w14:lat="0" w14:lon="0" w14:rev="0"/>
            </w14:lightRig>
          </w14:scene3d>
        </w:rPr>
        <w:t>4.3.1</w:t>
      </w:r>
      <w:r>
        <w:rPr>
          <w:rFonts w:asciiTheme="minorHAnsi" w:eastAsiaTheme="minorEastAsia" w:hAnsiTheme="minorHAnsi" w:cstheme="minorBidi"/>
          <w:noProof/>
          <w:szCs w:val="22"/>
        </w:rPr>
        <w:tab/>
      </w:r>
      <w:r w:rsidRPr="009E6C2F">
        <w:rPr>
          <w:iCs/>
          <w:noProof/>
        </w:rPr>
        <w:t>API First</w:t>
      </w:r>
      <w:r>
        <w:rPr>
          <w:noProof/>
        </w:rPr>
        <w:tab/>
      </w:r>
      <w:r>
        <w:rPr>
          <w:noProof/>
        </w:rPr>
        <w:fldChar w:fldCharType="begin"/>
      </w:r>
      <w:r>
        <w:rPr>
          <w:noProof/>
        </w:rPr>
        <w:instrText xml:space="preserve"> PAGEREF _Toc448850864 \h </w:instrText>
      </w:r>
      <w:r>
        <w:rPr>
          <w:noProof/>
        </w:rPr>
      </w:r>
      <w:r>
        <w:rPr>
          <w:noProof/>
        </w:rPr>
        <w:fldChar w:fldCharType="separate"/>
      </w:r>
      <w:r>
        <w:rPr>
          <w:noProof/>
        </w:rPr>
        <w:t>42</w:t>
      </w:r>
      <w:r>
        <w:rPr>
          <w:noProof/>
        </w:rPr>
        <w:fldChar w:fldCharType="end"/>
      </w:r>
    </w:p>
    <w:p w14:paraId="1AE61E53" w14:textId="77777777" w:rsidR="002F2FF9" w:rsidRDefault="002F2FF9">
      <w:pPr>
        <w:pStyle w:val="TOC1"/>
        <w:rPr>
          <w:rFonts w:asciiTheme="minorHAnsi" w:eastAsiaTheme="minorEastAsia" w:hAnsiTheme="minorHAnsi" w:cstheme="minorBidi"/>
          <w:noProof/>
          <w:szCs w:val="22"/>
        </w:rPr>
      </w:pPr>
      <w:r w:rsidRPr="009E6C2F">
        <w:rPr>
          <w:noProof/>
          <w14:scene3d>
            <w14:camera w14:prst="orthographicFront"/>
            <w14:lightRig w14:rig="threePt" w14:dir="t">
              <w14:rot w14:lat="0" w14:lon="0" w14:rev="0"/>
            </w14:lightRig>
          </w14:scene3d>
        </w:rPr>
        <w:t>4.3.2</w:t>
      </w:r>
      <w:r>
        <w:rPr>
          <w:rFonts w:asciiTheme="minorHAnsi" w:eastAsiaTheme="minorEastAsia" w:hAnsiTheme="minorHAnsi" w:cstheme="minorBidi"/>
          <w:noProof/>
          <w:szCs w:val="22"/>
        </w:rPr>
        <w:tab/>
      </w:r>
      <w:r w:rsidRPr="009E6C2F">
        <w:rPr>
          <w:iCs/>
          <w:noProof/>
        </w:rPr>
        <w:t>Common Enough Information Model</w:t>
      </w:r>
      <w:r>
        <w:rPr>
          <w:noProof/>
        </w:rPr>
        <w:tab/>
      </w:r>
      <w:r>
        <w:rPr>
          <w:noProof/>
        </w:rPr>
        <w:fldChar w:fldCharType="begin"/>
      </w:r>
      <w:r>
        <w:rPr>
          <w:noProof/>
        </w:rPr>
        <w:instrText xml:space="preserve"> PAGEREF _Toc448850865 \h </w:instrText>
      </w:r>
      <w:r>
        <w:rPr>
          <w:noProof/>
        </w:rPr>
      </w:r>
      <w:r>
        <w:rPr>
          <w:noProof/>
        </w:rPr>
        <w:fldChar w:fldCharType="separate"/>
      </w:r>
      <w:r>
        <w:rPr>
          <w:noProof/>
        </w:rPr>
        <w:t>42</w:t>
      </w:r>
      <w:r>
        <w:rPr>
          <w:noProof/>
        </w:rPr>
        <w:fldChar w:fldCharType="end"/>
      </w:r>
    </w:p>
    <w:p w14:paraId="09262774" w14:textId="77777777" w:rsidR="002F2FF9" w:rsidRDefault="002F2FF9">
      <w:pPr>
        <w:pStyle w:val="TOC1"/>
        <w:rPr>
          <w:rFonts w:asciiTheme="minorHAnsi" w:eastAsiaTheme="minorEastAsia" w:hAnsiTheme="minorHAnsi" w:cstheme="minorBidi"/>
          <w:noProof/>
          <w:szCs w:val="22"/>
        </w:rPr>
      </w:pPr>
      <w:r w:rsidRPr="009E6C2F">
        <w:rPr>
          <w:noProof/>
          <w14:scene3d>
            <w14:camera w14:prst="orthographicFront"/>
            <w14:lightRig w14:rig="threePt" w14:dir="t">
              <w14:rot w14:lat="0" w14:lon="0" w14:rev="0"/>
            </w14:lightRig>
          </w14:scene3d>
        </w:rPr>
        <w:t>4.3.3</w:t>
      </w:r>
      <w:r>
        <w:rPr>
          <w:rFonts w:asciiTheme="minorHAnsi" w:eastAsiaTheme="minorEastAsia" w:hAnsiTheme="minorHAnsi" w:cstheme="minorBidi"/>
          <w:noProof/>
          <w:szCs w:val="22"/>
        </w:rPr>
        <w:tab/>
      </w:r>
      <w:r w:rsidRPr="009E6C2F">
        <w:rPr>
          <w:iCs/>
          <w:noProof/>
        </w:rPr>
        <w:t>Some Shared Business Rules</w:t>
      </w:r>
      <w:r>
        <w:rPr>
          <w:noProof/>
        </w:rPr>
        <w:tab/>
      </w:r>
      <w:r>
        <w:rPr>
          <w:noProof/>
        </w:rPr>
        <w:fldChar w:fldCharType="begin"/>
      </w:r>
      <w:r>
        <w:rPr>
          <w:noProof/>
        </w:rPr>
        <w:instrText xml:space="preserve"> PAGEREF _Toc448850866 \h </w:instrText>
      </w:r>
      <w:r>
        <w:rPr>
          <w:noProof/>
        </w:rPr>
      </w:r>
      <w:r>
        <w:rPr>
          <w:noProof/>
        </w:rPr>
        <w:fldChar w:fldCharType="separate"/>
      </w:r>
      <w:r>
        <w:rPr>
          <w:noProof/>
        </w:rPr>
        <w:t>42</w:t>
      </w:r>
      <w:r>
        <w:rPr>
          <w:noProof/>
        </w:rPr>
        <w:fldChar w:fldCharType="end"/>
      </w:r>
    </w:p>
    <w:p w14:paraId="17C443B1" w14:textId="77777777" w:rsidR="002F2FF9" w:rsidRDefault="002F2FF9">
      <w:pPr>
        <w:pStyle w:val="TOC1"/>
        <w:rPr>
          <w:rFonts w:asciiTheme="minorHAnsi" w:eastAsiaTheme="minorEastAsia" w:hAnsiTheme="minorHAnsi" w:cstheme="minorBidi"/>
          <w:noProof/>
          <w:szCs w:val="22"/>
        </w:rPr>
      </w:pPr>
      <w:r w:rsidRPr="009E6C2F">
        <w:rPr>
          <w:noProof/>
          <w14:scene3d>
            <w14:camera w14:prst="orthographicFront"/>
            <w14:lightRig w14:rig="threePt" w14:dir="t">
              <w14:rot w14:lat="0" w14:lon="0" w14:rev="0"/>
            </w14:lightRig>
          </w14:scene3d>
        </w:rPr>
        <w:t>4.3.4</w:t>
      </w:r>
      <w:r>
        <w:rPr>
          <w:rFonts w:asciiTheme="minorHAnsi" w:eastAsiaTheme="minorEastAsia" w:hAnsiTheme="minorHAnsi" w:cstheme="minorBidi"/>
          <w:noProof/>
          <w:szCs w:val="22"/>
        </w:rPr>
        <w:tab/>
      </w:r>
      <w:r w:rsidRPr="009E6C2F">
        <w:rPr>
          <w:iCs/>
          <w:noProof/>
        </w:rPr>
        <w:t>Sharing Good Practices and Tools</w:t>
      </w:r>
      <w:r>
        <w:rPr>
          <w:noProof/>
        </w:rPr>
        <w:tab/>
      </w:r>
      <w:r>
        <w:rPr>
          <w:noProof/>
        </w:rPr>
        <w:fldChar w:fldCharType="begin"/>
      </w:r>
      <w:r>
        <w:rPr>
          <w:noProof/>
        </w:rPr>
        <w:instrText xml:space="preserve"> PAGEREF _Toc448850867 \h </w:instrText>
      </w:r>
      <w:r>
        <w:rPr>
          <w:noProof/>
        </w:rPr>
      </w:r>
      <w:r>
        <w:rPr>
          <w:noProof/>
        </w:rPr>
        <w:fldChar w:fldCharType="separate"/>
      </w:r>
      <w:r>
        <w:rPr>
          <w:noProof/>
        </w:rPr>
        <w:t>42</w:t>
      </w:r>
      <w:r>
        <w:rPr>
          <w:noProof/>
        </w:rPr>
        <w:fldChar w:fldCharType="end"/>
      </w:r>
    </w:p>
    <w:p w14:paraId="5F6599C4" w14:textId="77777777" w:rsidR="002F2FF9" w:rsidRDefault="002F2FF9">
      <w:pPr>
        <w:pStyle w:val="TOC2"/>
        <w:rPr>
          <w:rFonts w:asciiTheme="minorHAnsi" w:eastAsiaTheme="minorEastAsia" w:hAnsiTheme="minorHAnsi" w:cstheme="minorBidi"/>
          <w:noProof/>
          <w:szCs w:val="22"/>
        </w:rPr>
      </w:pPr>
      <w:r>
        <w:rPr>
          <w:noProof/>
        </w:rPr>
        <w:t>4.4</w:t>
      </w:r>
      <w:r>
        <w:rPr>
          <w:rFonts w:asciiTheme="minorHAnsi" w:eastAsiaTheme="minorEastAsia" w:hAnsiTheme="minorHAnsi" w:cstheme="minorBidi"/>
          <w:noProof/>
          <w:szCs w:val="22"/>
        </w:rPr>
        <w:tab/>
      </w:r>
      <w:r>
        <w:rPr>
          <w:noProof/>
        </w:rPr>
        <w:t>E-Enterprise Facility Governance</w:t>
      </w:r>
      <w:r>
        <w:rPr>
          <w:noProof/>
        </w:rPr>
        <w:tab/>
      </w:r>
      <w:r>
        <w:rPr>
          <w:noProof/>
        </w:rPr>
        <w:fldChar w:fldCharType="begin"/>
      </w:r>
      <w:r>
        <w:rPr>
          <w:noProof/>
        </w:rPr>
        <w:instrText xml:space="preserve"> PAGEREF _Toc448850868 \h </w:instrText>
      </w:r>
      <w:r>
        <w:rPr>
          <w:noProof/>
        </w:rPr>
      </w:r>
      <w:r>
        <w:rPr>
          <w:noProof/>
        </w:rPr>
        <w:fldChar w:fldCharType="separate"/>
      </w:r>
      <w:r>
        <w:rPr>
          <w:noProof/>
        </w:rPr>
        <w:t>42</w:t>
      </w:r>
      <w:r>
        <w:rPr>
          <w:noProof/>
        </w:rPr>
        <w:fldChar w:fldCharType="end"/>
      </w:r>
    </w:p>
    <w:p w14:paraId="57C8E472" w14:textId="77777777" w:rsidR="002F2FF9" w:rsidRDefault="002F2FF9">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sidRPr="009E6C2F">
        <w:rPr>
          <w:noProof/>
        </w:rPr>
        <w:t>Summary and Recommendations for Phase II</w:t>
      </w:r>
      <w:r>
        <w:rPr>
          <w:noProof/>
        </w:rPr>
        <w:tab/>
      </w:r>
      <w:r>
        <w:rPr>
          <w:noProof/>
        </w:rPr>
        <w:fldChar w:fldCharType="begin"/>
      </w:r>
      <w:r>
        <w:rPr>
          <w:noProof/>
        </w:rPr>
        <w:instrText xml:space="preserve"> PAGEREF _Toc448850869 \h </w:instrText>
      </w:r>
      <w:r>
        <w:rPr>
          <w:noProof/>
        </w:rPr>
      </w:r>
      <w:r>
        <w:rPr>
          <w:noProof/>
        </w:rPr>
        <w:fldChar w:fldCharType="separate"/>
      </w:r>
      <w:r>
        <w:rPr>
          <w:noProof/>
        </w:rPr>
        <w:t>44</w:t>
      </w:r>
      <w:r>
        <w:rPr>
          <w:noProof/>
        </w:rPr>
        <w:fldChar w:fldCharType="end"/>
      </w:r>
    </w:p>
    <w:p w14:paraId="50F0C700" w14:textId="77777777" w:rsidR="002F2FF9" w:rsidRDefault="002F2FF9">
      <w:pPr>
        <w:pStyle w:val="TOC2"/>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Summary of Findings</w:t>
      </w:r>
      <w:r>
        <w:rPr>
          <w:noProof/>
        </w:rPr>
        <w:tab/>
      </w:r>
      <w:r>
        <w:rPr>
          <w:noProof/>
        </w:rPr>
        <w:fldChar w:fldCharType="begin"/>
      </w:r>
      <w:r>
        <w:rPr>
          <w:noProof/>
        </w:rPr>
        <w:instrText xml:space="preserve"> PAGEREF _Toc448850870 \h </w:instrText>
      </w:r>
      <w:r>
        <w:rPr>
          <w:noProof/>
        </w:rPr>
      </w:r>
      <w:r>
        <w:rPr>
          <w:noProof/>
        </w:rPr>
        <w:fldChar w:fldCharType="separate"/>
      </w:r>
      <w:r>
        <w:rPr>
          <w:noProof/>
        </w:rPr>
        <w:t>44</w:t>
      </w:r>
      <w:r>
        <w:rPr>
          <w:noProof/>
        </w:rPr>
        <w:fldChar w:fldCharType="end"/>
      </w:r>
    </w:p>
    <w:p w14:paraId="400F1FD2" w14:textId="77777777" w:rsidR="002F2FF9" w:rsidRDefault="002F2FF9">
      <w:pPr>
        <w:pStyle w:val="TOC2"/>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Phase II Recommended Approach</w:t>
      </w:r>
      <w:r>
        <w:rPr>
          <w:noProof/>
        </w:rPr>
        <w:tab/>
      </w:r>
      <w:r>
        <w:rPr>
          <w:noProof/>
        </w:rPr>
        <w:fldChar w:fldCharType="begin"/>
      </w:r>
      <w:r>
        <w:rPr>
          <w:noProof/>
        </w:rPr>
        <w:instrText xml:space="preserve"> PAGEREF _Toc448850871 \h </w:instrText>
      </w:r>
      <w:r>
        <w:rPr>
          <w:noProof/>
        </w:rPr>
      </w:r>
      <w:r>
        <w:rPr>
          <w:noProof/>
        </w:rPr>
        <w:fldChar w:fldCharType="separate"/>
      </w:r>
      <w:r>
        <w:rPr>
          <w:noProof/>
        </w:rPr>
        <w:t>44</w:t>
      </w:r>
      <w:r>
        <w:rPr>
          <w:noProof/>
        </w:rPr>
        <w:fldChar w:fldCharType="end"/>
      </w:r>
    </w:p>
    <w:p w14:paraId="1F448672" w14:textId="77777777" w:rsidR="002F2FF9" w:rsidRDefault="002F2FF9">
      <w:pPr>
        <w:pStyle w:val="TOC2"/>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Phase II Recommended Actions and Goals</w:t>
      </w:r>
      <w:r>
        <w:rPr>
          <w:noProof/>
        </w:rPr>
        <w:tab/>
      </w:r>
      <w:r>
        <w:rPr>
          <w:noProof/>
        </w:rPr>
        <w:fldChar w:fldCharType="begin"/>
      </w:r>
      <w:r>
        <w:rPr>
          <w:noProof/>
        </w:rPr>
        <w:instrText xml:space="preserve"> PAGEREF _Toc448850872 \h </w:instrText>
      </w:r>
      <w:r>
        <w:rPr>
          <w:noProof/>
        </w:rPr>
      </w:r>
      <w:r>
        <w:rPr>
          <w:noProof/>
        </w:rPr>
        <w:fldChar w:fldCharType="separate"/>
      </w:r>
      <w:r>
        <w:rPr>
          <w:noProof/>
        </w:rPr>
        <w:t>44</w:t>
      </w:r>
      <w:r>
        <w:rPr>
          <w:noProof/>
        </w:rPr>
        <w:fldChar w:fldCharType="end"/>
      </w:r>
    </w:p>
    <w:p w14:paraId="22E67E03" w14:textId="77777777" w:rsidR="002F2FF9" w:rsidRDefault="002F2FF9">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References</w:t>
      </w:r>
      <w:r>
        <w:rPr>
          <w:noProof/>
        </w:rPr>
        <w:tab/>
      </w:r>
      <w:r>
        <w:rPr>
          <w:noProof/>
        </w:rPr>
        <w:fldChar w:fldCharType="begin"/>
      </w:r>
      <w:r>
        <w:rPr>
          <w:noProof/>
        </w:rPr>
        <w:instrText xml:space="preserve"> PAGEREF _Toc448850873 \h </w:instrText>
      </w:r>
      <w:r>
        <w:rPr>
          <w:noProof/>
        </w:rPr>
      </w:r>
      <w:r>
        <w:rPr>
          <w:noProof/>
        </w:rPr>
        <w:fldChar w:fldCharType="separate"/>
      </w:r>
      <w:r>
        <w:rPr>
          <w:noProof/>
        </w:rPr>
        <w:t>46</w:t>
      </w:r>
      <w:r>
        <w:rPr>
          <w:noProof/>
        </w:rPr>
        <w:fldChar w:fldCharType="end"/>
      </w:r>
    </w:p>
    <w:p w14:paraId="7F7CEE36" w14:textId="77777777" w:rsidR="002F2FF9" w:rsidRDefault="002F2FF9">
      <w:pPr>
        <w:pStyle w:val="TOC1"/>
        <w:rPr>
          <w:rFonts w:asciiTheme="minorHAnsi" w:eastAsiaTheme="minorEastAsia" w:hAnsiTheme="minorHAnsi" w:cstheme="minorBidi"/>
          <w:noProof/>
          <w:szCs w:val="22"/>
        </w:rPr>
      </w:pPr>
      <w:r>
        <w:rPr>
          <w:noProof/>
        </w:rPr>
        <w:lastRenderedPageBreak/>
        <w:t>Appendix A. Charter for an Integrated Project Team to Scope Options for Integrating Facility Identification Data</w:t>
      </w:r>
      <w:r>
        <w:rPr>
          <w:noProof/>
        </w:rPr>
        <w:tab/>
      </w:r>
      <w:r>
        <w:rPr>
          <w:noProof/>
        </w:rPr>
        <w:fldChar w:fldCharType="begin"/>
      </w:r>
      <w:r>
        <w:rPr>
          <w:noProof/>
        </w:rPr>
        <w:instrText xml:space="preserve"> PAGEREF _Toc448850874 \h </w:instrText>
      </w:r>
      <w:r>
        <w:rPr>
          <w:noProof/>
        </w:rPr>
      </w:r>
      <w:r>
        <w:rPr>
          <w:noProof/>
        </w:rPr>
        <w:fldChar w:fldCharType="separate"/>
      </w:r>
      <w:r>
        <w:rPr>
          <w:noProof/>
        </w:rPr>
        <w:t>47</w:t>
      </w:r>
      <w:r>
        <w:rPr>
          <w:noProof/>
        </w:rPr>
        <w:fldChar w:fldCharType="end"/>
      </w:r>
    </w:p>
    <w:p w14:paraId="76CB8580" w14:textId="77777777" w:rsidR="002F2FF9" w:rsidRDefault="002F2FF9">
      <w:pPr>
        <w:pStyle w:val="TOC1"/>
        <w:rPr>
          <w:rFonts w:asciiTheme="minorHAnsi" w:eastAsiaTheme="minorEastAsia" w:hAnsiTheme="minorHAnsi" w:cstheme="minorBidi"/>
          <w:noProof/>
          <w:szCs w:val="22"/>
        </w:rPr>
      </w:pPr>
      <w:r>
        <w:rPr>
          <w:noProof/>
        </w:rPr>
        <w:t>Appendix B. Use Cases</w:t>
      </w:r>
      <w:r>
        <w:rPr>
          <w:noProof/>
        </w:rPr>
        <w:tab/>
      </w:r>
      <w:r>
        <w:rPr>
          <w:noProof/>
        </w:rPr>
        <w:fldChar w:fldCharType="begin"/>
      </w:r>
      <w:r>
        <w:rPr>
          <w:noProof/>
        </w:rPr>
        <w:instrText xml:space="preserve"> PAGEREF _Toc448850875 \h </w:instrText>
      </w:r>
      <w:r>
        <w:rPr>
          <w:noProof/>
        </w:rPr>
      </w:r>
      <w:r>
        <w:rPr>
          <w:noProof/>
        </w:rPr>
        <w:fldChar w:fldCharType="separate"/>
      </w:r>
      <w:r>
        <w:rPr>
          <w:noProof/>
        </w:rPr>
        <w:t>52</w:t>
      </w:r>
      <w:r>
        <w:rPr>
          <w:noProof/>
        </w:rPr>
        <w:fldChar w:fldCharType="end"/>
      </w:r>
    </w:p>
    <w:p w14:paraId="78CD7150" w14:textId="77777777" w:rsidR="002F2FF9" w:rsidRDefault="002F2FF9">
      <w:pPr>
        <w:pStyle w:val="TOC1"/>
        <w:rPr>
          <w:rFonts w:asciiTheme="minorHAnsi" w:eastAsiaTheme="minorEastAsia" w:hAnsiTheme="minorHAnsi" w:cstheme="minorBidi"/>
          <w:noProof/>
          <w:szCs w:val="22"/>
        </w:rPr>
      </w:pPr>
      <w:r>
        <w:rPr>
          <w:noProof/>
        </w:rPr>
        <w:t>Appendix C. Discovery Session Introductory Letter</w:t>
      </w:r>
      <w:r>
        <w:rPr>
          <w:noProof/>
        </w:rPr>
        <w:tab/>
      </w:r>
      <w:r>
        <w:rPr>
          <w:noProof/>
        </w:rPr>
        <w:fldChar w:fldCharType="begin"/>
      </w:r>
      <w:r>
        <w:rPr>
          <w:noProof/>
        </w:rPr>
        <w:instrText xml:space="preserve"> PAGEREF _Toc448850876 \h </w:instrText>
      </w:r>
      <w:r>
        <w:rPr>
          <w:noProof/>
        </w:rPr>
      </w:r>
      <w:r>
        <w:rPr>
          <w:noProof/>
        </w:rPr>
        <w:fldChar w:fldCharType="separate"/>
      </w:r>
      <w:r>
        <w:rPr>
          <w:noProof/>
        </w:rPr>
        <w:t>54</w:t>
      </w:r>
      <w:r>
        <w:rPr>
          <w:noProof/>
        </w:rPr>
        <w:fldChar w:fldCharType="end"/>
      </w:r>
    </w:p>
    <w:p w14:paraId="7C8106F7" w14:textId="77777777" w:rsidR="002F2FF9" w:rsidRDefault="002F2FF9">
      <w:pPr>
        <w:pStyle w:val="TOC1"/>
        <w:rPr>
          <w:rFonts w:asciiTheme="minorHAnsi" w:eastAsiaTheme="minorEastAsia" w:hAnsiTheme="minorHAnsi" w:cstheme="minorBidi"/>
          <w:noProof/>
          <w:szCs w:val="22"/>
        </w:rPr>
      </w:pPr>
      <w:r>
        <w:rPr>
          <w:noProof/>
        </w:rPr>
        <w:t>Appendix D. Discovery Session Agenda</w:t>
      </w:r>
      <w:r>
        <w:rPr>
          <w:noProof/>
        </w:rPr>
        <w:tab/>
      </w:r>
      <w:r>
        <w:rPr>
          <w:noProof/>
        </w:rPr>
        <w:fldChar w:fldCharType="begin"/>
      </w:r>
      <w:r>
        <w:rPr>
          <w:noProof/>
        </w:rPr>
        <w:instrText xml:space="preserve"> PAGEREF _Toc448850877 \h </w:instrText>
      </w:r>
      <w:r>
        <w:rPr>
          <w:noProof/>
        </w:rPr>
      </w:r>
      <w:r>
        <w:rPr>
          <w:noProof/>
        </w:rPr>
        <w:fldChar w:fldCharType="separate"/>
      </w:r>
      <w:r>
        <w:rPr>
          <w:noProof/>
        </w:rPr>
        <w:t>56</w:t>
      </w:r>
      <w:r>
        <w:rPr>
          <w:noProof/>
        </w:rPr>
        <w:fldChar w:fldCharType="end"/>
      </w:r>
    </w:p>
    <w:p w14:paraId="7CF52A23" w14:textId="77777777" w:rsidR="002F2FF9" w:rsidRDefault="002F2FF9">
      <w:pPr>
        <w:pStyle w:val="TOC1"/>
        <w:rPr>
          <w:rFonts w:asciiTheme="minorHAnsi" w:eastAsiaTheme="minorEastAsia" w:hAnsiTheme="minorHAnsi" w:cstheme="minorBidi"/>
          <w:noProof/>
          <w:szCs w:val="22"/>
        </w:rPr>
      </w:pPr>
      <w:r>
        <w:rPr>
          <w:noProof/>
        </w:rPr>
        <w:t>Appendix E. Burden Reduction for Direct Reporters – the CDX/FRS Facility Management Widget and TRI</w:t>
      </w:r>
      <w:r>
        <w:rPr>
          <w:noProof/>
        </w:rPr>
        <w:tab/>
      </w:r>
      <w:r>
        <w:rPr>
          <w:noProof/>
        </w:rPr>
        <w:fldChar w:fldCharType="begin"/>
      </w:r>
      <w:r>
        <w:rPr>
          <w:noProof/>
        </w:rPr>
        <w:instrText xml:space="preserve"> PAGEREF _Toc448850878 \h </w:instrText>
      </w:r>
      <w:r>
        <w:rPr>
          <w:noProof/>
        </w:rPr>
      </w:r>
      <w:r>
        <w:rPr>
          <w:noProof/>
        </w:rPr>
        <w:fldChar w:fldCharType="separate"/>
      </w:r>
      <w:r>
        <w:rPr>
          <w:noProof/>
        </w:rPr>
        <w:t>59</w:t>
      </w:r>
      <w:r>
        <w:rPr>
          <w:noProof/>
        </w:rPr>
        <w:fldChar w:fldCharType="end"/>
      </w:r>
    </w:p>
    <w:p w14:paraId="1374ED41" w14:textId="77777777" w:rsidR="00E0741B" w:rsidRPr="00E0741B" w:rsidRDefault="009A1CE6" w:rsidP="00E0741B">
      <w:pPr>
        <w:pStyle w:val="TOC1"/>
      </w:pPr>
      <w:r>
        <w:fldChar w:fldCharType="end"/>
      </w:r>
    </w:p>
    <w:p w14:paraId="07BE9B67" w14:textId="77777777" w:rsidR="00E0741B" w:rsidRDefault="00E0741B" w:rsidP="00306697">
      <w:pPr>
        <w:pStyle w:val="BodyText"/>
      </w:pPr>
    </w:p>
    <w:p w14:paraId="365C6827" w14:textId="77777777" w:rsidR="00C24848" w:rsidRDefault="00C24848" w:rsidP="00306697">
      <w:pPr>
        <w:pStyle w:val="BodyText"/>
      </w:pPr>
    </w:p>
    <w:p w14:paraId="121480AE" w14:textId="77777777" w:rsidR="00C24848" w:rsidRPr="00C24848" w:rsidRDefault="00C24848" w:rsidP="008F5905"/>
    <w:p w14:paraId="379944E4" w14:textId="77777777" w:rsidR="00C24848" w:rsidRPr="00C24848" w:rsidRDefault="00C24848" w:rsidP="008F5905">
      <w:pPr>
        <w:tabs>
          <w:tab w:val="left" w:pos="1100"/>
        </w:tabs>
      </w:pPr>
      <w:r>
        <w:tab/>
      </w:r>
    </w:p>
    <w:p w14:paraId="0DF4A2B7" w14:textId="77777777" w:rsidR="00C24848" w:rsidRDefault="00C24848" w:rsidP="00C24848"/>
    <w:p w14:paraId="7D130FAF" w14:textId="1C6279AF" w:rsidR="00C67C6F" w:rsidRDefault="00C67C6F" w:rsidP="008F5905"/>
    <w:p w14:paraId="4D4E395C" w14:textId="77777777" w:rsidR="00C67C6F" w:rsidRPr="00C67C6F" w:rsidRDefault="00C67C6F" w:rsidP="00C67C6F"/>
    <w:p w14:paraId="63C8F03E" w14:textId="77777777" w:rsidR="00C67C6F" w:rsidRPr="00C67C6F" w:rsidRDefault="00C67C6F" w:rsidP="00C67C6F"/>
    <w:p w14:paraId="00692352" w14:textId="77777777" w:rsidR="00C67C6F" w:rsidRPr="00C67C6F" w:rsidRDefault="00C67C6F" w:rsidP="00C67C6F"/>
    <w:p w14:paraId="34FA3EF3" w14:textId="77777777" w:rsidR="00C67C6F" w:rsidRPr="00C67C6F" w:rsidRDefault="00C67C6F" w:rsidP="00C67C6F"/>
    <w:p w14:paraId="65024192" w14:textId="77777777" w:rsidR="00C67C6F" w:rsidRPr="00C67C6F" w:rsidRDefault="00C67C6F" w:rsidP="00C67C6F"/>
    <w:p w14:paraId="18C50669" w14:textId="77777777" w:rsidR="00C67C6F" w:rsidRPr="00DB4401" w:rsidRDefault="00C67C6F" w:rsidP="00DB4401"/>
    <w:p w14:paraId="0F746A0A" w14:textId="77777777" w:rsidR="00C67C6F" w:rsidRPr="00DB4401" w:rsidRDefault="00C67C6F" w:rsidP="00DB4401"/>
    <w:p w14:paraId="08E2DFCE" w14:textId="0014C200" w:rsidR="00C67C6F" w:rsidRDefault="00C67C6F" w:rsidP="00C67C6F"/>
    <w:p w14:paraId="37632E9A" w14:textId="655A2BAD" w:rsidR="00C67C6F" w:rsidRDefault="00C67C6F" w:rsidP="00C67C6F"/>
    <w:p w14:paraId="4F4A6B3B" w14:textId="77777777" w:rsidR="00534B13" w:rsidRPr="00DB4401" w:rsidRDefault="00534B13" w:rsidP="00DB4401">
      <w:pPr>
        <w:sectPr w:rsidR="00534B13" w:rsidRPr="00DB4401" w:rsidSect="005709EC">
          <w:headerReference w:type="even" r:id="rId14"/>
          <w:headerReference w:type="default" r:id="rId15"/>
          <w:footerReference w:type="even" r:id="rId16"/>
          <w:footerReference w:type="default" r:id="rId17"/>
          <w:footerReference w:type="first" r:id="rId18"/>
          <w:pgSz w:w="12240" w:h="15840" w:code="1"/>
          <w:pgMar w:top="1440" w:right="1440" w:bottom="1440" w:left="1440" w:header="720" w:footer="720" w:gutter="0"/>
          <w:pgNumType w:fmt="lowerRoman" w:start="1"/>
          <w:cols w:space="720"/>
          <w:titlePg/>
          <w:docGrid w:linePitch="360"/>
        </w:sectPr>
      </w:pPr>
    </w:p>
    <w:p w14:paraId="5F4D982B" w14:textId="280992CC" w:rsidR="00E0741B" w:rsidRDefault="00E0741B" w:rsidP="00EC6B7B">
      <w:pPr>
        <w:pStyle w:val="LOEHeading"/>
      </w:pPr>
      <w:bookmarkStart w:id="4" w:name="_Toc153171760"/>
      <w:bookmarkStart w:id="5" w:name="_Toc153171845"/>
      <w:bookmarkStart w:id="6" w:name="_Toc448850842"/>
      <w:r>
        <w:lastRenderedPageBreak/>
        <w:t xml:space="preserve">List of </w:t>
      </w:r>
      <w:r w:rsidR="00CD3DE9">
        <w:t xml:space="preserve">Figures </w:t>
      </w:r>
      <w:bookmarkEnd w:id="4"/>
      <w:bookmarkEnd w:id="5"/>
      <w:bookmarkEnd w:id="6"/>
    </w:p>
    <w:p w14:paraId="321C260F" w14:textId="77777777" w:rsidR="002F2FF9" w:rsidRDefault="00C44125">
      <w:pPr>
        <w:pStyle w:val="TableofFigure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48850879" w:history="1">
        <w:r w:rsidR="002F2FF9" w:rsidRPr="003F2934">
          <w:rPr>
            <w:rStyle w:val="Hyperlink"/>
            <w:noProof/>
          </w:rPr>
          <w:t>Figure 2</w:t>
        </w:r>
        <w:r w:rsidR="002F2FF9" w:rsidRPr="003F2934">
          <w:rPr>
            <w:rStyle w:val="Hyperlink"/>
            <w:noProof/>
          </w:rPr>
          <w:noBreakHyphen/>
          <w:t>1 Level of Maturity in the Evolution of Integrated Facility Data Management</w:t>
        </w:r>
        <w:r w:rsidR="002F2FF9">
          <w:rPr>
            <w:noProof/>
            <w:webHidden/>
          </w:rPr>
          <w:tab/>
        </w:r>
        <w:r w:rsidR="002F2FF9">
          <w:rPr>
            <w:noProof/>
            <w:webHidden/>
          </w:rPr>
          <w:fldChar w:fldCharType="begin"/>
        </w:r>
        <w:r w:rsidR="002F2FF9">
          <w:rPr>
            <w:noProof/>
            <w:webHidden/>
          </w:rPr>
          <w:instrText xml:space="preserve"> PAGEREF _Toc448850879 \h </w:instrText>
        </w:r>
        <w:r w:rsidR="002F2FF9">
          <w:rPr>
            <w:noProof/>
            <w:webHidden/>
          </w:rPr>
        </w:r>
        <w:r w:rsidR="002F2FF9">
          <w:rPr>
            <w:noProof/>
            <w:webHidden/>
          </w:rPr>
          <w:fldChar w:fldCharType="separate"/>
        </w:r>
        <w:r w:rsidR="002F2FF9">
          <w:rPr>
            <w:noProof/>
            <w:webHidden/>
          </w:rPr>
          <w:t>7</w:t>
        </w:r>
        <w:r w:rsidR="002F2FF9">
          <w:rPr>
            <w:noProof/>
            <w:webHidden/>
          </w:rPr>
          <w:fldChar w:fldCharType="end"/>
        </w:r>
      </w:hyperlink>
    </w:p>
    <w:p w14:paraId="7CECE4AA" w14:textId="77777777" w:rsidR="002F2FF9" w:rsidRDefault="003D3BE2">
      <w:pPr>
        <w:pStyle w:val="TableofFigures"/>
        <w:rPr>
          <w:rFonts w:asciiTheme="minorHAnsi" w:eastAsiaTheme="minorEastAsia" w:hAnsiTheme="minorHAnsi" w:cstheme="minorBidi"/>
          <w:noProof/>
          <w:szCs w:val="22"/>
        </w:rPr>
      </w:pPr>
      <w:hyperlink w:anchor="_Toc448850880" w:history="1">
        <w:r w:rsidR="002F2FF9" w:rsidRPr="003F2934">
          <w:rPr>
            <w:rStyle w:val="Hyperlink"/>
            <w:noProof/>
          </w:rPr>
          <w:t>Figure 2</w:t>
        </w:r>
        <w:r w:rsidR="002F2FF9" w:rsidRPr="003F2934">
          <w:rPr>
            <w:rStyle w:val="Hyperlink"/>
            <w:noProof/>
          </w:rPr>
          <w:noBreakHyphen/>
          <w:t>2 Data Reconciliation Timing</w:t>
        </w:r>
        <w:r w:rsidR="002F2FF9">
          <w:rPr>
            <w:noProof/>
            <w:webHidden/>
          </w:rPr>
          <w:tab/>
        </w:r>
        <w:r w:rsidR="002F2FF9">
          <w:rPr>
            <w:noProof/>
            <w:webHidden/>
          </w:rPr>
          <w:fldChar w:fldCharType="begin"/>
        </w:r>
        <w:r w:rsidR="002F2FF9">
          <w:rPr>
            <w:noProof/>
            <w:webHidden/>
          </w:rPr>
          <w:instrText xml:space="preserve"> PAGEREF _Toc448850880 \h </w:instrText>
        </w:r>
        <w:r w:rsidR="002F2FF9">
          <w:rPr>
            <w:noProof/>
            <w:webHidden/>
          </w:rPr>
        </w:r>
        <w:r w:rsidR="002F2FF9">
          <w:rPr>
            <w:noProof/>
            <w:webHidden/>
          </w:rPr>
          <w:fldChar w:fldCharType="separate"/>
        </w:r>
        <w:r w:rsidR="002F2FF9">
          <w:rPr>
            <w:noProof/>
            <w:webHidden/>
          </w:rPr>
          <w:t>7</w:t>
        </w:r>
        <w:r w:rsidR="002F2FF9">
          <w:rPr>
            <w:noProof/>
            <w:webHidden/>
          </w:rPr>
          <w:fldChar w:fldCharType="end"/>
        </w:r>
      </w:hyperlink>
    </w:p>
    <w:p w14:paraId="270D3815" w14:textId="77777777" w:rsidR="002F2FF9" w:rsidRDefault="003D3BE2">
      <w:pPr>
        <w:pStyle w:val="TableofFigures"/>
        <w:rPr>
          <w:rFonts w:asciiTheme="minorHAnsi" w:eastAsiaTheme="minorEastAsia" w:hAnsiTheme="minorHAnsi" w:cstheme="minorBidi"/>
          <w:noProof/>
          <w:szCs w:val="22"/>
        </w:rPr>
      </w:pPr>
      <w:hyperlink w:anchor="_Toc448850881" w:history="1">
        <w:r w:rsidR="002F2FF9" w:rsidRPr="003F2934">
          <w:rPr>
            <w:rStyle w:val="Hyperlink"/>
            <w:noProof/>
          </w:rPr>
          <w:t>Figure 2</w:t>
        </w:r>
        <w:r w:rsidR="002F2FF9" w:rsidRPr="003F2934">
          <w:rPr>
            <w:rStyle w:val="Hyperlink"/>
            <w:noProof/>
          </w:rPr>
          <w:noBreakHyphen/>
          <w:t>3 Data Presentation for Selection and Correction</w:t>
        </w:r>
        <w:r w:rsidR="002F2FF9">
          <w:rPr>
            <w:noProof/>
            <w:webHidden/>
          </w:rPr>
          <w:tab/>
        </w:r>
        <w:r w:rsidR="002F2FF9">
          <w:rPr>
            <w:noProof/>
            <w:webHidden/>
          </w:rPr>
          <w:fldChar w:fldCharType="begin"/>
        </w:r>
        <w:r w:rsidR="002F2FF9">
          <w:rPr>
            <w:noProof/>
            <w:webHidden/>
          </w:rPr>
          <w:instrText xml:space="preserve"> PAGEREF _Toc448850881 \h </w:instrText>
        </w:r>
        <w:r w:rsidR="002F2FF9">
          <w:rPr>
            <w:noProof/>
            <w:webHidden/>
          </w:rPr>
        </w:r>
        <w:r w:rsidR="002F2FF9">
          <w:rPr>
            <w:noProof/>
            <w:webHidden/>
          </w:rPr>
          <w:fldChar w:fldCharType="separate"/>
        </w:r>
        <w:r w:rsidR="002F2FF9">
          <w:rPr>
            <w:noProof/>
            <w:webHidden/>
          </w:rPr>
          <w:t>8</w:t>
        </w:r>
        <w:r w:rsidR="002F2FF9">
          <w:rPr>
            <w:noProof/>
            <w:webHidden/>
          </w:rPr>
          <w:fldChar w:fldCharType="end"/>
        </w:r>
      </w:hyperlink>
    </w:p>
    <w:p w14:paraId="412D4DE1" w14:textId="77777777" w:rsidR="002F2FF9" w:rsidRDefault="003D3BE2">
      <w:pPr>
        <w:pStyle w:val="TableofFigures"/>
        <w:rPr>
          <w:rFonts w:asciiTheme="minorHAnsi" w:eastAsiaTheme="minorEastAsia" w:hAnsiTheme="minorHAnsi" w:cstheme="minorBidi"/>
          <w:noProof/>
          <w:szCs w:val="22"/>
        </w:rPr>
      </w:pPr>
      <w:hyperlink w:anchor="_Toc448850882" w:history="1">
        <w:r w:rsidR="002F2FF9" w:rsidRPr="003F2934">
          <w:rPr>
            <w:rStyle w:val="Hyperlink"/>
            <w:noProof/>
          </w:rPr>
          <w:t>Figure 2</w:t>
        </w:r>
        <w:r w:rsidR="002F2FF9" w:rsidRPr="003F2934">
          <w:rPr>
            <w:rStyle w:val="Hyperlink"/>
            <w:noProof/>
          </w:rPr>
          <w:noBreakHyphen/>
          <w:t>4 Staff Facilitation of Integrated Facility Management</w:t>
        </w:r>
        <w:r w:rsidR="002F2FF9">
          <w:rPr>
            <w:noProof/>
            <w:webHidden/>
          </w:rPr>
          <w:tab/>
        </w:r>
        <w:r w:rsidR="002F2FF9">
          <w:rPr>
            <w:noProof/>
            <w:webHidden/>
          </w:rPr>
          <w:fldChar w:fldCharType="begin"/>
        </w:r>
        <w:r w:rsidR="002F2FF9">
          <w:rPr>
            <w:noProof/>
            <w:webHidden/>
          </w:rPr>
          <w:instrText xml:space="preserve"> PAGEREF _Toc448850882 \h </w:instrText>
        </w:r>
        <w:r w:rsidR="002F2FF9">
          <w:rPr>
            <w:noProof/>
            <w:webHidden/>
          </w:rPr>
        </w:r>
        <w:r w:rsidR="002F2FF9">
          <w:rPr>
            <w:noProof/>
            <w:webHidden/>
          </w:rPr>
          <w:fldChar w:fldCharType="separate"/>
        </w:r>
        <w:r w:rsidR="002F2FF9">
          <w:rPr>
            <w:noProof/>
            <w:webHidden/>
          </w:rPr>
          <w:t>8</w:t>
        </w:r>
        <w:r w:rsidR="002F2FF9">
          <w:rPr>
            <w:noProof/>
            <w:webHidden/>
          </w:rPr>
          <w:fldChar w:fldCharType="end"/>
        </w:r>
      </w:hyperlink>
    </w:p>
    <w:p w14:paraId="021178D3" w14:textId="77777777" w:rsidR="002F2FF9" w:rsidRDefault="003D3BE2">
      <w:pPr>
        <w:pStyle w:val="TableofFigures"/>
        <w:rPr>
          <w:rFonts w:asciiTheme="minorHAnsi" w:eastAsiaTheme="minorEastAsia" w:hAnsiTheme="minorHAnsi" w:cstheme="minorBidi"/>
          <w:noProof/>
          <w:szCs w:val="22"/>
        </w:rPr>
      </w:pPr>
      <w:hyperlink w:anchor="_Toc448850883" w:history="1">
        <w:r w:rsidR="002F2FF9" w:rsidRPr="003F2934">
          <w:rPr>
            <w:rStyle w:val="Hyperlink"/>
            <w:noProof/>
          </w:rPr>
          <w:t>Figure 2</w:t>
        </w:r>
        <w:r w:rsidR="002F2FF9" w:rsidRPr="003F2934">
          <w:rPr>
            <w:rStyle w:val="Hyperlink"/>
            <w:noProof/>
          </w:rPr>
          <w:noBreakHyphen/>
          <w:t>5 Formal Data Governance – Policy or Procedure</w:t>
        </w:r>
        <w:r w:rsidR="002F2FF9">
          <w:rPr>
            <w:noProof/>
            <w:webHidden/>
          </w:rPr>
          <w:tab/>
        </w:r>
        <w:r w:rsidR="002F2FF9">
          <w:rPr>
            <w:noProof/>
            <w:webHidden/>
          </w:rPr>
          <w:fldChar w:fldCharType="begin"/>
        </w:r>
        <w:r w:rsidR="002F2FF9">
          <w:rPr>
            <w:noProof/>
            <w:webHidden/>
          </w:rPr>
          <w:instrText xml:space="preserve"> PAGEREF _Toc448850883 \h </w:instrText>
        </w:r>
        <w:r w:rsidR="002F2FF9">
          <w:rPr>
            <w:noProof/>
            <w:webHidden/>
          </w:rPr>
        </w:r>
        <w:r w:rsidR="002F2FF9">
          <w:rPr>
            <w:noProof/>
            <w:webHidden/>
          </w:rPr>
          <w:fldChar w:fldCharType="separate"/>
        </w:r>
        <w:r w:rsidR="002F2FF9">
          <w:rPr>
            <w:noProof/>
            <w:webHidden/>
          </w:rPr>
          <w:t>9</w:t>
        </w:r>
        <w:r w:rsidR="002F2FF9">
          <w:rPr>
            <w:noProof/>
            <w:webHidden/>
          </w:rPr>
          <w:fldChar w:fldCharType="end"/>
        </w:r>
      </w:hyperlink>
    </w:p>
    <w:p w14:paraId="7354E016" w14:textId="77777777" w:rsidR="002F2FF9" w:rsidRDefault="003D3BE2">
      <w:pPr>
        <w:pStyle w:val="TableofFigures"/>
        <w:rPr>
          <w:rFonts w:asciiTheme="minorHAnsi" w:eastAsiaTheme="minorEastAsia" w:hAnsiTheme="minorHAnsi" w:cstheme="minorBidi"/>
          <w:noProof/>
          <w:szCs w:val="22"/>
        </w:rPr>
      </w:pPr>
      <w:hyperlink w:anchor="_Toc448850884" w:history="1">
        <w:r w:rsidR="002F2FF9" w:rsidRPr="003F2934">
          <w:rPr>
            <w:rStyle w:val="Hyperlink"/>
            <w:noProof/>
          </w:rPr>
          <w:t>Figure 2</w:t>
        </w:r>
        <w:r w:rsidR="002F2FF9" w:rsidRPr="003F2934">
          <w:rPr>
            <w:rStyle w:val="Hyperlink"/>
            <w:noProof/>
          </w:rPr>
          <w:noBreakHyphen/>
          <w:t>6 Core Facility or Master Data Terminology</w:t>
        </w:r>
        <w:r w:rsidR="002F2FF9">
          <w:rPr>
            <w:noProof/>
            <w:webHidden/>
          </w:rPr>
          <w:tab/>
        </w:r>
        <w:r w:rsidR="002F2FF9">
          <w:rPr>
            <w:noProof/>
            <w:webHidden/>
          </w:rPr>
          <w:fldChar w:fldCharType="begin"/>
        </w:r>
        <w:r w:rsidR="002F2FF9">
          <w:rPr>
            <w:noProof/>
            <w:webHidden/>
          </w:rPr>
          <w:instrText xml:space="preserve"> PAGEREF _Toc448850884 \h </w:instrText>
        </w:r>
        <w:r w:rsidR="002F2FF9">
          <w:rPr>
            <w:noProof/>
            <w:webHidden/>
          </w:rPr>
        </w:r>
        <w:r w:rsidR="002F2FF9">
          <w:rPr>
            <w:noProof/>
            <w:webHidden/>
          </w:rPr>
          <w:fldChar w:fldCharType="separate"/>
        </w:r>
        <w:r w:rsidR="002F2FF9">
          <w:rPr>
            <w:noProof/>
            <w:webHidden/>
          </w:rPr>
          <w:t>10</w:t>
        </w:r>
        <w:r w:rsidR="002F2FF9">
          <w:rPr>
            <w:noProof/>
            <w:webHidden/>
          </w:rPr>
          <w:fldChar w:fldCharType="end"/>
        </w:r>
      </w:hyperlink>
    </w:p>
    <w:p w14:paraId="1A2596FF" w14:textId="77777777" w:rsidR="002F2FF9" w:rsidRDefault="003D3BE2">
      <w:pPr>
        <w:pStyle w:val="TableofFigures"/>
        <w:rPr>
          <w:rFonts w:asciiTheme="minorHAnsi" w:eastAsiaTheme="minorEastAsia" w:hAnsiTheme="minorHAnsi" w:cstheme="minorBidi"/>
          <w:noProof/>
          <w:szCs w:val="22"/>
        </w:rPr>
      </w:pPr>
      <w:hyperlink w:anchor="_Toc448850885" w:history="1">
        <w:r w:rsidR="002F2FF9" w:rsidRPr="003F2934">
          <w:rPr>
            <w:rStyle w:val="Hyperlink"/>
            <w:noProof/>
          </w:rPr>
          <w:t>Figure 2</w:t>
        </w:r>
        <w:r w:rsidR="002F2FF9" w:rsidRPr="003F2934">
          <w:rPr>
            <w:rStyle w:val="Hyperlink"/>
            <w:noProof/>
          </w:rPr>
          <w:noBreakHyphen/>
          <w:t>7 FRS Utilization</w:t>
        </w:r>
        <w:r w:rsidR="002F2FF9">
          <w:rPr>
            <w:noProof/>
            <w:webHidden/>
          </w:rPr>
          <w:tab/>
        </w:r>
        <w:r w:rsidR="002F2FF9">
          <w:rPr>
            <w:noProof/>
            <w:webHidden/>
          </w:rPr>
          <w:fldChar w:fldCharType="begin"/>
        </w:r>
        <w:r w:rsidR="002F2FF9">
          <w:rPr>
            <w:noProof/>
            <w:webHidden/>
          </w:rPr>
          <w:instrText xml:space="preserve"> PAGEREF _Toc448850885 \h </w:instrText>
        </w:r>
        <w:r w:rsidR="002F2FF9">
          <w:rPr>
            <w:noProof/>
            <w:webHidden/>
          </w:rPr>
        </w:r>
        <w:r w:rsidR="002F2FF9">
          <w:rPr>
            <w:noProof/>
            <w:webHidden/>
          </w:rPr>
          <w:fldChar w:fldCharType="separate"/>
        </w:r>
        <w:r w:rsidR="002F2FF9">
          <w:rPr>
            <w:noProof/>
            <w:webHidden/>
          </w:rPr>
          <w:t>11</w:t>
        </w:r>
        <w:r w:rsidR="002F2FF9">
          <w:rPr>
            <w:noProof/>
            <w:webHidden/>
          </w:rPr>
          <w:fldChar w:fldCharType="end"/>
        </w:r>
      </w:hyperlink>
    </w:p>
    <w:p w14:paraId="2F1E6784" w14:textId="77777777" w:rsidR="002F2FF9" w:rsidRDefault="003D3BE2">
      <w:pPr>
        <w:pStyle w:val="TableofFigures"/>
        <w:rPr>
          <w:rFonts w:asciiTheme="minorHAnsi" w:eastAsiaTheme="minorEastAsia" w:hAnsiTheme="minorHAnsi" w:cstheme="minorBidi"/>
          <w:noProof/>
          <w:szCs w:val="22"/>
        </w:rPr>
      </w:pPr>
      <w:hyperlink w:anchor="_Toc448850886" w:history="1">
        <w:r w:rsidR="002F2FF9" w:rsidRPr="003F2934">
          <w:rPr>
            <w:rStyle w:val="Hyperlink"/>
            <w:noProof/>
          </w:rPr>
          <w:t>Figure 3</w:t>
        </w:r>
        <w:r w:rsidR="002F2FF9" w:rsidRPr="003F2934">
          <w:rPr>
            <w:rStyle w:val="Hyperlink"/>
            <w:noProof/>
          </w:rPr>
          <w:noBreakHyphen/>
          <w:t>1 MoGEM Future Data Flow</w:t>
        </w:r>
        <w:r w:rsidR="002F2FF9">
          <w:rPr>
            <w:noProof/>
            <w:webHidden/>
          </w:rPr>
          <w:tab/>
        </w:r>
        <w:r w:rsidR="002F2FF9">
          <w:rPr>
            <w:noProof/>
            <w:webHidden/>
          </w:rPr>
          <w:fldChar w:fldCharType="begin"/>
        </w:r>
        <w:r w:rsidR="002F2FF9">
          <w:rPr>
            <w:noProof/>
            <w:webHidden/>
          </w:rPr>
          <w:instrText xml:space="preserve"> PAGEREF _Toc448850886 \h </w:instrText>
        </w:r>
        <w:r w:rsidR="002F2FF9">
          <w:rPr>
            <w:noProof/>
            <w:webHidden/>
          </w:rPr>
        </w:r>
        <w:r w:rsidR="002F2FF9">
          <w:rPr>
            <w:noProof/>
            <w:webHidden/>
          </w:rPr>
          <w:fldChar w:fldCharType="separate"/>
        </w:r>
        <w:r w:rsidR="002F2FF9">
          <w:rPr>
            <w:noProof/>
            <w:webHidden/>
          </w:rPr>
          <w:t>17</w:t>
        </w:r>
        <w:r w:rsidR="002F2FF9">
          <w:rPr>
            <w:noProof/>
            <w:webHidden/>
          </w:rPr>
          <w:fldChar w:fldCharType="end"/>
        </w:r>
      </w:hyperlink>
    </w:p>
    <w:p w14:paraId="3C75F33E" w14:textId="77777777" w:rsidR="002F2FF9" w:rsidRDefault="003D3BE2">
      <w:pPr>
        <w:pStyle w:val="TableofFigures"/>
        <w:rPr>
          <w:rFonts w:asciiTheme="minorHAnsi" w:eastAsiaTheme="minorEastAsia" w:hAnsiTheme="minorHAnsi" w:cstheme="minorBidi"/>
          <w:noProof/>
          <w:szCs w:val="22"/>
        </w:rPr>
      </w:pPr>
      <w:hyperlink w:anchor="_Toc448850887" w:history="1">
        <w:r w:rsidR="002F2FF9" w:rsidRPr="003F2934">
          <w:rPr>
            <w:rStyle w:val="Hyperlink"/>
            <w:noProof/>
          </w:rPr>
          <w:t>Figure 3</w:t>
        </w:r>
        <w:r w:rsidR="002F2FF9" w:rsidRPr="003F2934">
          <w:rPr>
            <w:rStyle w:val="Hyperlink"/>
            <w:noProof/>
          </w:rPr>
          <w:noBreakHyphen/>
          <w:t>2 MoGEM Domain Model</w:t>
        </w:r>
        <w:r w:rsidR="002F2FF9">
          <w:rPr>
            <w:noProof/>
            <w:webHidden/>
          </w:rPr>
          <w:tab/>
        </w:r>
        <w:r w:rsidR="002F2FF9">
          <w:rPr>
            <w:noProof/>
            <w:webHidden/>
          </w:rPr>
          <w:fldChar w:fldCharType="begin"/>
        </w:r>
        <w:r w:rsidR="002F2FF9">
          <w:rPr>
            <w:noProof/>
            <w:webHidden/>
          </w:rPr>
          <w:instrText xml:space="preserve"> PAGEREF _Toc448850887 \h </w:instrText>
        </w:r>
        <w:r w:rsidR="002F2FF9">
          <w:rPr>
            <w:noProof/>
            <w:webHidden/>
          </w:rPr>
        </w:r>
        <w:r w:rsidR="002F2FF9">
          <w:rPr>
            <w:noProof/>
            <w:webHidden/>
          </w:rPr>
          <w:fldChar w:fldCharType="separate"/>
        </w:r>
        <w:r w:rsidR="002F2FF9">
          <w:rPr>
            <w:noProof/>
            <w:webHidden/>
          </w:rPr>
          <w:t>20</w:t>
        </w:r>
        <w:r w:rsidR="002F2FF9">
          <w:rPr>
            <w:noProof/>
            <w:webHidden/>
          </w:rPr>
          <w:fldChar w:fldCharType="end"/>
        </w:r>
      </w:hyperlink>
    </w:p>
    <w:p w14:paraId="14016585" w14:textId="77777777" w:rsidR="002F2FF9" w:rsidRDefault="003D3BE2">
      <w:pPr>
        <w:pStyle w:val="TableofFigures"/>
        <w:rPr>
          <w:rFonts w:asciiTheme="minorHAnsi" w:eastAsiaTheme="minorEastAsia" w:hAnsiTheme="minorHAnsi" w:cstheme="minorBidi"/>
          <w:noProof/>
          <w:szCs w:val="22"/>
        </w:rPr>
      </w:pPr>
      <w:hyperlink w:anchor="_Toc448850888" w:history="1">
        <w:r w:rsidR="002F2FF9" w:rsidRPr="003F2934">
          <w:rPr>
            <w:rStyle w:val="Hyperlink"/>
            <w:noProof/>
          </w:rPr>
          <w:t>Figure 3</w:t>
        </w:r>
        <w:r w:rsidR="002F2FF9" w:rsidRPr="003F2934">
          <w:rPr>
            <w:rStyle w:val="Hyperlink"/>
            <w:noProof/>
          </w:rPr>
          <w:noBreakHyphen/>
          <w:t>3 NJDEP Architecture</w:t>
        </w:r>
        <w:r w:rsidR="002F2FF9">
          <w:rPr>
            <w:noProof/>
            <w:webHidden/>
          </w:rPr>
          <w:tab/>
        </w:r>
        <w:r w:rsidR="002F2FF9">
          <w:rPr>
            <w:noProof/>
            <w:webHidden/>
          </w:rPr>
          <w:fldChar w:fldCharType="begin"/>
        </w:r>
        <w:r w:rsidR="002F2FF9">
          <w:rPr>
            <w:noProof/>
            <w:webHidden/>
          </w:rPr>
          <w:instrText xml:space="preserve"> PAGEREF _Toc448850888 \h </w:instrText>
        </w:r>
        <w:r w:rsidR="002F2FF9">
          <w:rPr>
            <w:noProof/>
            <w:webHidden/>
          </w:rPr>
        </w:r>
        <w:r w:rsidR="002F2FF9">
          <w:rPr>
            <w:noProof/>
            <w:webHidden/>
          </w:rPr>
          <w:fldChar w:fldCharType="separate"/>
        </w:r>
        <w:r w:rsidR="002F2FF9">
          <w:rPr>
            <w:noProof/>
            <w:webHidden/>
          </w:rPr>
          <w:t>26</w:t>
        </w:r>
        <w:r w:rsidR="002F2FF9">
          <w:rPr>
            <w:noProof/>
            <w:webHidden/>
          </w:rPr>
          <w:fldChar w:fldCharType="end"/>
        </w:r>
      </w:hyperlink>
    </w:p>
    <w:p w14:paraId="14A06A8C" w14:textId="77777777" w:rsidR="002F2FF9" w:rsidRDefault="003D3BE2">
      <w:pPr>
        <w:pStyle w:val="TableofFigures"/>
        <w:rPr>
          <w:rFonts w:asciiTheme="minorHAnsi" w:eastAsiaTheme="minorEastAsia" w:hAnsiTheme="minorHAnsi" w:cstheme="minorBidi"/>
          <w:noProof/>
          <w:szCs w:val="22"/>
        </w:rPr>
      </w:pPr>
      <w:hyperlink w:anchor="_Toc448850889" w:history="1">
        <w:r w:rsidR="002F2FF9" w:rsidRPr="003F2934">
          <w:rPr>
            <w:rStyle w:val="Hyperlink"/>
            <w:noProof/>
          </w:rPr>
          <w:t>Figure 3</w:t>
        </w:r>
        <w:r w:rsidR="002F2FF9" w:rsidRPr="003F2934">
          <w:rPr>
            <w:rStyle w:val="Hyperlink"/>
            <w:noProof/>
          </w:rPr>
          <w:noBreakHyphen/>
          <w:t>4 NJEMS Architecture</w:t>
        </w:r>
        <w:r w:rsidR="002F2FF9">
          <w:rPr>
            <w:noProof/>
            <w:webHidden/>
          </w:rPr>
          <w:tab/>
        </w:r>
        <w:r w:rsidR="002F2FF9">
          <w:rPr>
            <w:noProof/>
            <w:webHidden/>
          </w:rPr>
          <w:fldChar w:fldCharType="begin"/>
        </w:r>
        <w:r w:rsidR="002F2FF9">
          <w:rPr>
            <w:noProof/>
            <w:webHidden/>
          </w:rPr>
          <w:instrText xml:space="preserve"> PAGEREF _Toc448850889 \h </w:instrText>
        </w:r>
        <w:r w:rsidR="002F2FF9">
          <w:rPr>
            <w:noProof/>
            <w:webHidden/>
          </w:rPr>
        </w:r>
        <w:r w:rsidR="002F2FF9">
          <w:rPr>
            <w:noProof/>
            <w:webHidden/>
          </w:rPr>
          <w:fldChar w:fldCharType="separate"/>
        </w:r>
        <w:r w:rsidR="002F2FF9">
          <w:rPr>
            <w:noProof/>
            <w:webHidden/>
          </w:rPr>
          <w:t>26</w:t>
        </w:r>
        <w:r w:rsidR="002F2FF9">
          <w:rPr>
            <w:noProof/>
            <w:webHidden/>
          </w:rPr>
          <w:fldChar w:fldCharType="end"/>
        </w:r>
      </w:hyperlink>
    </w:p>
    <w:p w14:paraId="69243E6B" w14:textId="77777777" w:rsidR="002F2FF9" w:rsidRDefault="003D3BE2">
      <w:pPr>
        <w:pStyle w:val="TableofFigures"/>
        <w:rPr>
          <w:rFonts w:asciiTheme="minorHAnsi" w:eastAsiaTheme="minorEastAsia" w:hAnsiTheme="minorHAnsi" w:cstheme="minorBidi"/>
          <w:noProof/>
          <w:szCs w:val="22"/>
        </w:rPr>
      </w:pPr>
      <w:hyperlink w:anchor="_Toc448850890" w:history="1">
        <w:r w:rsidR="002F2FF9" w:rsidRPr="003F2934">
          <w:rPr>
            <w:rStyle w:val="Hyperlink"/>
            <w:noProof/>
          </w:rPr>
          <w:t>Figure 3</w:t>
        </w:r>
        <w:r w:rsidR="002F2FF9" w:rsidRPr="003F2934">
          <w:rPr>
            <w:rStyle w:val="Hyperlink"/>
            <w:noProof/>
          </w:rPr>
          <w:noBreakHyphen/>
          <w:t>5 NJEMS Logical Data Model</w:t>
        </w:r>
        <w:r w:rsidR="002F2FF9">
          <w:rPr>
            <w:noProof/>
            <w:webHidden/>
          </w:rPr>
          <w:tab/>
        </w:r>
        <w:r w:rsidR="002F2FF9">
          <w:rPr>
            <w:noProof/>
            <w:webHidden/>
          </w:rPr>
          <w:fldChar w:fldCharType="begin"/>
        </w:r>
        <w:r w:rsidR="002F2FF9">
          <w:rPr>
            <w:noProof/>
            <w:webHidden/>
          </w:rPr>
          <w:instrText xml:space="preserve"> PAGEREF _Toc448850890 \h </w:instrText>
        </w:r>
        <w:r w:rsidR="002F2FF9">
          <w:rPr>
            <w:noProof/>
            <w:webHidden/>
          </w:rPr>
        </w:r>
        <w:r w:rsidR="002F2FF9">
          <w:rPr>
            <w:noProof/>
            <w:webHidden/>
          </w:rPr>
          <w:fldChar w:fldCharType="separate"/>
        </w:r>
        <w:r w:rsidR="002F2FF9">
          <w:rPr>
            <w:noProof/>
            <w:webHidden/>
          </w:rPr>
          <w:t>29</w:t>
        </w:r>
        <w:r w:rsidR="002F2FF9">
          <w:rPr>
            <w:noProof/>
            <w:webHidden/>
          </w:rPr>
          <w:fldChar w:fldCharType="end"/>
        </w:r>
      </w:hyperlink>
    </w:p>
    <w:p w14:paraId="2E7B8C9A" w14:textId="22E8FF1C" w:rsidR="002F2FF9" w:rsidRDefault="003D3BE2">
      <w:pPr>
        <w:pStyle w:val="TableofFigures"/>
        <w:rPr>
          <w:rFonts w:asciiTheme="minorHAnsi" w:eastAsiaTheme="minorEastAsia" w:hAnsiTheme="minorHAnsi" w:cstheme="minorBidi"/>
          <w:noProof/>
          <w:szCs w:val="22"/>
        </w:rPr>
      </w:pPr>
      <w:hyperlink w:anchor="_Toc448850891" w:history="1">
        <w:r w:rsidR="002F2FF9" w:rsidRPr="003F2934">
          <w:rPr>
            <w:rStyle w:val="Hyperlink"/>
            <w:noProof/>
          </w:rPr>
          <w:t>Figure 3</w:t>
        </w:r>
        <w:r w:rsidR="002F2FF9" w:rsidRPr="003F2934">
          <w:rPr>
            <w:rStyle w:val="Hyperlink"/>
            <w:noProof/>
          </w:rPr>
          <w:noBreakHyphen/>
          <w:t>6 Known FRS Issues and Proposed Approaches</w:t>
        </w:r>
        <w:r w:rsidR="002F2FF9">
          <w:rPr>
            <w:noProof/>
            <w:webHidden/>
          </w:rPr>
          <w:tab/>
        </w:r>
        <w:r w:rsidR="002F2FF9">
          <w:rPr>
            <w:noProof/>
            <w:webHidden/>
          </w:rPr>
          <w:fldChar w:fldCharType="begin"/>
        </w:r>
        <w:r w:rsidR="002F2FF9">
          <w:rPr>
            <w:noProof/>
            <w:webHidden/>
          </w:rPr>
          <w:instrText xml:space="preserve"> PAGEREF _Toc448850891 \h </w:instrText>
        </w:r>
        <w:r w:rsidR="002F2FF9">
          <w:rPr>
            <w:noProof/>
            <w:webHidden/>
          </w:rPr>
        </w:r>
        <w:r w:rsidR="002F2FF9">
          <w:rPr>
            <w:noProof/>
            <w:webHidden/>
          </w:rPr>
          <w:fldChar w:fldCharType="separate"/>
        </w:r>
        <w:r w:rsidR="002F2FF9">
          <w:rPr>
            <w:noProof/>
            <w:webHidden/>
          </w:rPr>
          <w:t>32</w:t>
        </w:r>
        <w:r w:rsidR="002F2FF9">
          <w:rPr>
            <w:noProof/>
            <w:webHidden/>
          </w:rPr>
          <w:fldChar w:fldCharType="end"/>
        </w:r>
      </w:hyperlink>
    </w:p>
    <w:p w14:paraId="54CDC1D7" w14:textId="77777777" w:rsidR="002F2FF9" w:rsidRDefault="003D3BE2">
      <w:pPr>
        <w:pStyle w:val="TableofFigures"/>
        <w:rPr>
          <w:rFonts w:asciiTheme="minorHAnsi" w:eastAsiaTheme="minorEastAsia" w:hAnsiTheme="minorHAnsi" w:cstheme="minorBidi"/>
          <w:noProof/>
          <w:szCs w:val="22"/>
        </w:rPr>
      </w:pPr>
      <w:hyperlink w:anchor="_Toc448850892" w:history="1">
        <w:r w:rsidR="002F2FF9" w:rsidRPr="003F2934">
          <w:rPr>
            <w:rStyle w:val="Hyperlink"/>
            <w:noProof/>
          </w:rPr>
          <w:t>Figure 3</w:t>
        </w:r>
        <w:r w:rsidR="002F2FF9" w:rsidRPr="003F2934">
          <w:rPr>
            <w:rStyle w:val="Hyperlink"/>
            <w:noProof/>
          </w:rPr>
          <w:noBreakHyphen/>
          <w:t>7 FRS ‘Thing of Interest’ Model</w:t>
        </w:r>
        <w:r w:rsidR="002F2FF9">
          <w:rPr>
            <w:noProof/>
            <w:webHidden/>
          </w:rPr>
          <w:tab/>
        </w:r>
        <w:r w:rsidR="002F2FF9">
          <w:rPr>
            <w:noProof/>
            <w:webHidden/>
          </w:rPr>
          <w:fldChar w:fldCharType="begin"/>
        </w:r>
        <w:r w:rsidR="002F2FF9">
          <w:rPr>
            <w:noProof/>
            <w:webHidden/>
          </w:rPr>
          <w:instrText xml:space="preserve"> PAGEREF _Toc448850892 \h </w:instrText>
        </w:r>
        <w:r w:rsidR="002F2FF9">
          <w:rPr>
            <w:noProof/>
            <w:webHidden/>
          </w:rPr>
        </w:r>
        <w:r w:rsidR="002F2FF9">
          <w:rPr>
            <w:noProof/>
            <w:webHidden/>
          </w:rPr>
          <w:fldChar w:fldCharType="separate"/>
        </w:r>
        <w:r w:rsidR="002F2FF9">
          <w:rPr>
            <w:noProof/>
            <w:webHidden/>
          </w:rPr>
          <w:t>33</w:t>
        </w:r>
        <w:r w:rsidR="002F2FF9">
          <w:rPr>
            <w:noProof/>
            <w:webHidden/>
          </w:rPr>
          <w:fldChar w:fldCharType="end"/>
        </w:r>
      </w:hyperlink>
    </w:p>
    <w:p w14:paraId="74924366" w14:textId="77777777" w:rsidR="002F2FF9" w:rsidRDefault="003D3BE2">
      <w:pPr>
        <w:pStyle w:val="TableofFigures"/>
        <w:rPr>
          <w:rFonts w:asciiTheme="minorHAnsi" w:eastAsiaTheme="minorEastAsia" w:hAnsiTheme="minorHAnsi" w:cstheme="minorBidi"/>
          <w:noProof/>
          <w:szCs w:val="22"/>
        </w:rPr>
      </w:pPr>
      <w:hyperlink w:anchor="_Toc448850893" w:history="1">
        <w:r w:rsidR="002F2FF9" w:rsidRPr="003F2934">
          <w:rPr>
            <w:rStyle w:val="Hyperlink"/>
            <w:noProof/>
          </w:rPr>
          <w:t>Figure 4</w:t>
        </w:r>
        <w:r w:rsidR="002F2FF9" w:rsidRPr="003F2934">
          <w:rPr>
            <w:rStyle w:val="Hyperlink"/>
            <w:noProof/>
          </w:rPr>
          <w:noBreakHyphen/>
          <w:t>1 Facility Data Sharing Principles Outline</w:t>
        </w:r>
        <w:r w:rsidR="002F2FF9">
          <w:rPr>
            <w:noProof/>
            <w:webHidden/>
          </w:rPr>
          <w:tab/>
        </w:r>
        <w:r w:rsidR="002F2FF9">
          <w:rPr>
            <w:noProof/>
            <w:webHidden/>
          </w:rPr>
          <w:fldChar w:fldCharType="begin"/>
        </w:r>
        <w:r w:rsidR="002F2FF9">
          <w:rPr>
            <w:noProof/>
            <w:webHidden/>
          </w:rPr>
          <w:instrText xml:space="preserve"> PAGEREF _Toc448850893 \h </w:instrText>
        </w:r>
        <w:r w:rsidR="002F2FF9">
          <w:rPr>
            <w:noProof/>
            <w:webHidden/>
          </w:rPr>
        </w:r>
        <w:r w:rsidR="002F2FF9">
          <w:rPr>
            <w:noProof/>
            <w:webHidden/>
          </w:rPr>
          <w:fldChar w:fldCharType="separate"/>
        </w:r>
        <w:r w:rsidR="002F2FF9">
          <w:rPr>
            <w:noProof/>
            <w:webHidden/>
          </w:rPr>
          <w:t>38</w:t>
        </w:r>
        <w:r w:rsidR="002F2FF9">
          <w:rPr>
            <w:noProof/>
            <w:webHidden/>
          </w:rPr>
          <w:fldChar w:fldCharType="end"/>
        </w:r>
      </w:hyperlink>
    </w:p>
    <w:p w14:paraId="2A308848" w14:textId="77777777" w:rsidR="002F2FF9" w:rsidRDefault="003D3BE2">
      <w:pPr>
        <w:pStyle w:val="TableofFigures"/>
        <w:rPr>
          <w:rFonts w:asciiTheme="minorHAnsi" w:eastAsiaTheme="minorEastAsia" w:hAnsiTheme="minorHAnsi" w:cstheme="minorBidi"/>
          <w:noProof/>
          <w:szCs w:val="22"/>
        </w:rPr>
      </w:pPr>
      <w:hyperlink w:anchor="_Toc448850894" w:history="1">
        <w:r w:rsidR="002F2FF9" w:rsidRPr="003F2934">
          <w:rPr>
            <w:rStyle w:val="Hyperlink"/>
            <w:noProof/>
          </w:rPr>
          <w:t>Figure 4</w:t>
        </w:r>
        <w:r w:rsidR="002F2FF9" w:rsidRPr="003F2934">
          <w:rPr>
            <w:rStyle w:val="Hyperlink"/>
            <w:noProof/>
          </w:rPr>
          <w:noBreakHyphen/>
          <w:t>2 IPT Response to Straw Facility Data Sharing Principles</w:t>
        </w:r>
        <w:r w:rsidR="002F2FF9">
          <w:rPr>
            <w:noProof/>
            <w:webHidden/>
          </w:rPr>
          <w:tab/>
        </w:r>
        <w:r w:rsidR="002F2FF9">
          <w:rPr>
            <w:noProof/>
            <w:webHidden/>
          </w:rPr>
          <w:fldChar w:fldCharType="begin"/>
        </w:r>
        <w:r w:rsidR="002F2FF9">
          <w:rPr>
            <w:noProof/>
            <w:webHidden/>
          </w:rPr>
          <w:instrText xml:space="preserve"> PAGEREF _Toc448850894 \h </w:instrText>
        </w:r>
        <w:r w:rsidR="002F2FF9">
          <w:rPr>
            <w:noProof/>
            <w:webHidden/>
          </w:rPr>
        </w:r>
        <w:r w:rsidR="002F2FF9">
          <w:rPr>
            <w:noProof/>
            <w:webHidden/>
          </w:rPr>
          <w:fldChar w:fldCharType="separate"/>
        </w:r>
        <w:r w:rsidR="002F2FF9">
          <w:rPr>
            <w:noProof/>
            <w:webHidden/>
          </w:rPr>
          <w:t>39</w:t>
        </w:r>
        <w:r w:rsidR="002F2FF9">
          <w:rPr>
            <w:noProof/>
            <w:webHidden/>
          </w:rPr>
          <w:fldChar w:fldCharType="end"/>
        </w:r>
      </w:hyperlink>
    </w:p>
    <w:p w14:paraId="5F4F17C8" w14:textId="77777777" w:rsidR="00525B2C" w:rsidRDefault="00C44125" w:rsidP="008F5905">
      <w:pPr>
        <w:pStyle w:val="LOE"/>
        <w:rPr>
          <w:rFonts w:cs="Times New Roman"/>
        </w:rPr>
      </w:pPr>
      <w:r>
        <w:rPr>
          <w:rFonts w:cs="Times New Roman"/>
        </w:rPr>
        <w:fldChar w:fldCharType="end"/>
      </w:r>
    </w:p>
    <w:p w14:paraId="77FB7C7E" w14:textId="0E406ED6" w:rsidR="00DF5EDF" w:rsidRPr="00525B2C" w:rsidRDefault="00DF5EDF" w:rsidP="00DF5EDF">
      <w:pPr>
        <w:pStyle w:val="LOEHeading"/>
      </w:pPr>
      <w:bookmarkStart w:id="7" w:name="_Toc448850843"/>
      <w:r>
        <w:t xml:space="preserve">List of Tables </w:t>
      </w:r>
      <w:bookmarkEnd w:id="7"/>
    </w:p>
    <w:p w14:paraId="4F28B269" w14:textId="77777777" w:rsidR="002F2FF9" w:rsidRDefault="00DF5EDF">
      <w:pPr>
        <w:pStyle w:val="TableofFigure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448850900" w:history="1">
        <w:r w:rsidR="002F2FF9" w:rsidRPr="00441B68">
          <w:rPr>
            <w:rStyle w:val="Hyperlink"/>
            <w:noProof/>
          </w:rPr>
          <w:t>Table 2</w:t>
        </w:r>
        <w:r w:rsidR="002F2FF9" w:rsidRPr="00441B68">
          <w:rPr>
            <w:rStyle w:val="Hyperlink"/>
            <w:noProof/>
          </w:rPr>
          <w:noBreakHyphen/>
          <w:t>1 Lessons Learned</w:t>
        </w:r>
        <w:r w:rsidR="002F2FF9">
          <w:rPr>
            <w:noProof/>
            <w:webHidden/>
          </w:rPr>
          <w:tab/>
        </w:r>
        <w:r w:rsidR="002F2FF9">
          <w:rPr>
            <w:noProof/>
            <w:webHidden/>
          </w:rPr>
          <w:fldChar w:fldCharType="begin"/>
        </w:r>
        <w:r w:rsidR="002F2FF9">
          <w:rPr>
            <w:noProof/>
            <w:webHidden/>
          </w:rPr>
          <w:instrText xml:space="preserve"> PAGEREF _Toc448850900 \h </w:instrText>
        </w:r>
        <w:r w:rsidR="002F2FF9">
          <w:rPr>
            <w:noProof/>
            <w:webHidden/>
          </w:rPr>
        </w:r>
        <w:r w:rsidR="002F2FF9">
          <w:rPr>
            <w:noProof/>
            <w:webHidden/>
          </w:rPr>
          <w:fldChar w:fldCharType="separate"/>
        </w:r>
        <w:r w:rsidR="002F2FF9">
          <w:rPr>
            <w:noProof/>
            <w:webHidden/>
          </w:rPr>
          <w:t>12</w:t>
        </w:r>
        <w:r w:rsidR="002F2FF9">
          <w:rPr>
            <w:noProof/>
            <w:webHidden/>
          </w:rPr>
          <w:fldChar w:fldCharType="end"/>
        </w:r>
      </w:hyperlink>
    </w:p>
    <w:p w14:paraId="675145C0" w14:textId="77777777" w:rsidR="002F2FF9" w:rsidRDefault="003D3BE2">
      <w:pPr>
        <w:pStyle w:val="TableofFigures"/>
        <w:rPr>
          <w:rFonts w:asciiTheme="minorHAnsi" w:eastAsiaTheme="minorEastAsia" w:hAnsiTheme="minorHAnsi" w:cstheme="minorBidi"/>
          <w:noProof/>
          <w:szCs w:val="22"/>
        </w:rPr>
      </w:pPr>
      <w:hyperlink w:anchor="_Toc448850901" w:history="1">
        <w:r w:rsidR="002F2FF9" w:rsidRPr="00441B68">
          <w:rPr>
            <w:rStyle w:val="Hyperlink"/>
            <w:noProof/>
          </w:rPr>
          <w:t>Table 2</w:t>
        </w:r>
        <w:r w:rsidR="002F2FF9" w:rsidRPr="00441B68">
          <w:rPr>
            <w:rStyle w:val="Hyperlink"/>
            <w:noProof/>
          </w:rPr>
          <w:noBreakHyphen/>
          <w:t>2 Challenges for Collaboration on Management of Facility Data</w:t>
        </w:r>
        <w:r w:rsidR="002F2FF9">
          <w:rPr>
            <w:noProof/>
            <w:webHidden/>
          </w:rPr>
          <w:tab/>
        </w:r>
        <w:r w:rsidR="002F2FF9">
          <w:rPr>
            <w:noProof/>
            <w:webHidden/>
          </w:rPr>
          <w:fldChar w:fldCharType="begin"/>
        </w:r>
        <w:r w:rsidR="002F2FF9">
          <w:rPr>
            <w:noProof/>
            <w:webHidden/>
          </w:rPr>
          <w:instrText xml:space="preserve"> PAGEREF _Toc448850901 \h </w:instrText>
        </w:r>
        <w:r w:rsidR="002F2FF9">
          <w:rPr>
            <w:noProof/>
            <w:webHidden/>
          </w:rPr>
        </w:r>
        <w:r w:rsidR="002F2FF9">
          <w:rPr>
            <w:noProof/>
            <w:webHidden/>
          </w:rPr>
          <w:fldChar w:fldCharType="separate"/>
        </w:r>
        <w:r w:rsidR="002F2FF9">
          <w:rPr>
            <w:noProof/>
            <w:webHidden/>
          </w:rPr>
          <w:t>13</w:t>
        </w:r>
        <w:r w:rsidR="002F2FF9">
          <w:rPr>
            <w:noProof/>
            <w:webHidden/>
          </w:rPr>
          <w:fldChar w:fldCharType="end"/>
        </w:r>
      </w:hyperlink>
    </w:p>
    <w:p w14:paraId="33EDCE43" w14:textId="77777777" w:rsidR="002F2FF9" w:rsidRDefault="003D3BE2">
      <w:pPr>
        <w:pStyle w:val="TableofFigures"/>
        <w:rPr>
          <w:rFonts w:asciiTheme="minorHAnsi" w:eastAsiaTheme="minorEastAsia" w:hAnsiTheme="minorHAnsi" w:cstheme="minorBidi"/>
          <w:noProof/>
          <w:szCs w:val="22"/>
        </w:rPr>
      </w:pPr>
      <w:hyperlink w:anchor="_Toc448850902" w:history="1">
        <w:r w:rsidR="002F2FF9" w:rsidRPr="00441B68">
          <w:rPr>
            <w:rStyle w:val="Hyperlink"/>
            <w:noProof/>
          </w:rPr>
          <w:t>Table 3</w:t>
        </w:r>
        <w:r w:rsidR="002F2FF9" w:rsidRPr="00441B68">
          <w:rPr>
            <w:rStyle w:val="Hyperlink"/>
            <w:noProof/>
          </w:rPr>
          <w:noBreakHyphen/>
          <w:t>1 Missouri Discovery Session Business Process Information</w:t>
        </w:r>
        <w:r w:rsidR="002F2FF9">
          <w:rPr>
            <w:noProof/>
            <w:webHidden/>
          </w:rPr>
          <w:tab/>
        </w:r>
        <w:r w:rsidR="002F2FF9">
          <w:rPr>
            <w:noProof/>
            <w:webHidden/>
          </w:rPr>
          <w:fldChar w:fldCharType="begin"/>
        </w:r>
        <w:r w:rsidR="002F2FF9">
          <w:rPr>
            <w:noProof/>
            <w:webHidden/>
          </w:rPr>
          <w:instrText xml:space="preserve"> PAGEREF _Toc448850902 \h </w:instrText>
        </w:r>
        <w:r w:rsidR="002F2FF9">
          <w:rPr>
            <w:noProof/>
            <w:webHidden/>
          </w:rPr>
        </w:r>
        <w:r w:rsidR="002F2FF9">
          <w:rPr>
            <w:noProof/>
            <w:webHidden/>
          </w:rPr>
          <w:fldChar w:fldCharType="separate"/>
        </w:r>
        <w:r w:rsidR="002F2FF9">
          <w:rPr>
            <w:noProof/>
            <w:webHidden/>
          </w:rPr>
          <w:t>18</w:t>
        </w:r>
        <w:r w:rsidR="002F2FF9">
          <w:rPr>
            <w:noProof/>
            <w:webHidden/>
          </w:rPr>
          <w:fldChar w:fldCharType="end"/>
        </w:r>
      </w:hyperlink>
    </w:p>
    <w:p w14:paraId="450EAF50" w14:textId="77777777" w:rsidR="002F2FF9" w:rsidRDefault="003D3BE2">
      <w:pPr>
        <w:pStyle w:val="TableofFigures"/>
        <w:rPr>
          <w:rFonts w:asciiTheme="minorHAnsi" w:eastAsiaTheme="minorEastAsia" w:hAnsiTheme="minorHAnsi" w:cstheme="minorBidi"/>
          <w:noProof/>
          <w:szCs w:val="22"/>
        </w:rPr>
      </w:pPr>
      <w:hyperlink w:anchor="_Toc448850903" w:history="1">
        <w:r w:rsidR="002F2FF9" w:rsidRPr="00441B68">
          <w:rPr>
            <w:rStyle w:val="Hyperlink"/>
            <w:noProof/>
          </w:rPr>
          <w:t>Table 3</w:t>
        </w:r>
        <w:r w:rsidR="002F2FF9" w:rsidRPr="00441B68">
          <w:rPr>
            <w:rStyle w:val="Hyperlink"/>
            <w:noProof/>
          </w:rPr>
          <w:noBreakHyphen/>
          <w:t>2 Wyoming Discovery Session Business Process Information</w:t>
        </w:r>
        <w:r w:rsidR="002F2FF9">
          <w:rPr>
            <w:noProof/>
            <w:webHidden/>
          </w:rPr>
          <w:tab/>
        </w:r>
        <w:r w:rsidR="002F2FF9">
          <w:rPr>
            <w:noProof/>
            <w:webHidden/>
          </w:rPr>
          <w:fldChar w:fldCharType="begin"/>
        </w:r>
        <w:r w:rsidR="002F2FF9">
          <w:rPr>
            <w:noProof/>
            <w:webHidden/>
          </w:rPr>
          <w:instrText xml:space="preserve"> PAGEREF _Toc448850903 \h </w:instrText>
        </w:r>
        <w:r w:rsidR="002F2FF9">
          <w:rPr>
            <w:noProof/>
            <w:webHidden/>
          </w:rPr>
        </w:r>
        <w:r w:rsidR="002F2FF9">
          <w:rPr>
            <w:noProof/>
            <w:webHidden/>
          </w:rPr>
          <w:fldChar w:fldCharType="separate"/>
        </w:r>
        <w:r w:rsidR="002F2FF9">
          <w:rPr>
            <w:noProof/>
            <w:webHidden/>
          </w:rPr>
          <w:t>23</w:t>
        </w:r>
        <w:r w:rsidR="002F2FF9">
          <w:rPr>
            <w:noProof/>
            <w:webHidden/>
          </w:rPr>
          <w:fldChar w:fldCharType="end"/>
        </w:r>
      </w:hyperlink>
    </w:p>
    <w:p w14:paraId="5F687B22" w14:textId="77777777" w:rsidR="002F2FF9" w:rsidRDefault="003D3BE2">
      <w:pPr>
        <w:pStyle w:val="TableofFigures"/>
        <w:rPr>
          <w:rFonts w:asciiTheme="minorHAnsi" w:eastAsiaTheme="minorEastAsia" w:hAnsiTheme="minorHAnsi" w:cstheme="minorBidi"/>
          <w:noProof/>
          <w:szCs w:val="22"/>
        </w:rPr>
      </w:pPr>
      <w:hyperlink w:anchor="_Toc448850904" w:history="1">
        <w:r w:rsidR="002F2FF9" w:rsidRPr="00441B68">
          <w:rPr>
            <w:rStyle w:val="Hyperlink"/>
            <w:noProof/>
          </w:rPr>
          <w:t>Table 3</w:t>
        </w:r>
        <w:r w:rsidR="002F2FF9" w:rsidRPr="00441B68">
          <w:rPr>
            <w:rStyle w:val="Hyperlink"/>
            <w:noProof/>
          </w:rPr>
          <w:noBreakHyphen/>
          <w:t>3 New Jersey Discovery Session Business Process Information</w:t>
        </w:r>
        <w:r w:rsidR="002F2FF9">
          <w:rPr>
            <w:noProof/>
            <w:webHidden/>
          </w:rPr>
          <w:tab/>
        </w:r>
        <w:r w:rsidR="002F2FF9">
          <w:rPr>
            <w:noProof/>
            <w:webHidden/>
          </w:rPr>
          <w:fldChar w:fldCharType="begin"/>
        </w:r>
        <w:r w:rsidR="002F2FF9">
          <w:rPr>
            <w:noProof/>
            <w:webHidden/>
          </w:rPr>
          <w:instrText xml:space="preserve"> PAGEREF _Toc448850904 \h </w:instrText>
        </w:r>
        <w:r w:rsidR="002F2FF9">
          <w:rPr>
            <w:noProof/>
            <w:webHidden/>
          </w:rPr>
        </w:r>
        <w:r w:rsidR="002F2FF9">
          <w:rPr>
            <w:noProof/>
            <w:webHidden/>
          </w:rPr>
          <w:fldChar w:fldCharType="separate"/>
        </w:r>
        <w:r w:rsidR="002F2FF9">
          <w:rPr>
            <w:noProof/>
            <w:webHidden/>
          </w:rPr>
          <w:t>27</w:t>
        </w:r>
        <w:r w:rsidR="002F2FF9">
          <w:rPr>
            <w:noProof/>
            <w:webHidden/>
          </w:rPr>
          <w:fldChar w:fldCharType="end"/>
        </w:r>
      </w:hyperlink>
    </w:p>
    <w:p w14:paraId="785035E2" w14:textId="77777777" w:rsidR="000A23E8" w:rsidRDefault="00DF5EDF" w:rsidP="003D43B6">
      <w:pPr>
        <w:pStyle w:val="LOE"/>
      </w:pPr>
      <w:r>
        <w:fldChar w:fldCharType="end"/>
      </w:r>
    </w:p>
    <w:p w14:paraId="38302453" w14:textId="77777777" w:rsidR="00F37289" w:rsidRPr="00E0741B" w:rsidRDefault="00F37289" w:rsidP="00F37289">
      <w:pPr>
        <w:pStyle w:val="BodyText"/>
        <w:jc w:val="center"/>
      </w:pPr>
    </w:p>
    <w:p w14:paraId="29EE5C7F" w14:textId="77777777" w:rsidR="00F37289" w:rsidRPr="00E0741B" w:rsidRDefault="00F37289" w:rsidP="003D43B6">
      <w:pPr>
        <w:pStyle w:val="LOE"/>
      </w:pPr>
    </w:p>
    <w:p w14:paraId="385F2D88" w14:textId="77777777" w:rsidR="00FE067C" w:rsidRDefault="003E2CBC" w:rsidP="00306697">
      <w:pPr>
        <w:pStyle w:val="RLHeading"/>
      </w:pPr>
      <w:r>
        <w:br w:type="page"/>
      </w:r>
      <w:bookmarkStart w:id="8" w:name="_Toc448850844"/>
      <w:r w:rsidR="00666EA2">
        <w:lastRenderedPageBreak/>
        <w:t>Revision Log</w:t>
      </w:r>
      <w:bookmarkEnd w:id="8"/>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1375"/>
        <w:gridCol w:w="1260"/>
        <w:gridCol w:w="3240"/>
        <w:gridCol w:w="3600"/>
      </w:tblGrid>
      <w:tr w:rsidR="005C3EB4" w:rsidRPr="00FE067C" w14:paraId="0FD272D6" w14:textId="77777777" w:rsidTr="7A31E32F">
        <w:trPr>
          <w:cantSplit/>
          <w:tblHeader/>
        </w:trPr>
        <w:tc>
          <w:tcPr>
            <w:tcW w:w="1375" w:type="dxa"/>
            <w:tcBorders>
              <w:top w:val="single" w:sz="12" w:space="0" w:color="5F5F5F"/>
              <w:left w:val="single" w:sz="12" w:space="0" w:color="5F5F5F"/>
              <w:bottom w:val="single" w:sz="12" w:space="0" w:color="5F5F5F"/>
              <w:right w:val="single" w:sz="4" w:space="0" w:color="969696"/>
              <w:tl2br w:val="nil"/>
              <w:tr2bl w:val="nil"/>
            </w:tcBorders>
            <w:shd w:val="clear" w:color="auto" w:fill="DDDDDD"/>
          </w:tcPr>
          <w:p w14:paraId="3662997E" w14:textId="77777777" w:rsidR="005C3EB4" w:rsidRPr="0058012A" w:rsidRDefault="7A31E32F" w:rsidP="0058012A">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Date</w:t>
            </w:r>
          </w:p>
        </w:tc>
        <w:tc>
          <w:tcPr>
            <w:tcW w:w="126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7FA73D81" w14:textId="77777777" w:rsidR="005C3EB4" w:rsidRPr="0058012A" w:rsidRDefault="7A31E32F" w:rsidP="0058012A">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Version No.</w:t>
            </w:r>
          </w:p>
        </w:tc>
        <w:tc>
          <w:tcPr>
            <w:tcW w:w="324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4DEF69AF" w14:textId="77777777" w:rsidR="005C3EB4" w:rsidRPr="0058012A" w:rsidRDefault="7A31E32F" w:rsidP="0058012A">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Description</w:t>
            </w:r>
          </w:p>
        </w:tc>
        <w:tc>
          <w:tcPr>
            <w:tcW w:w="360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74B64719" w14:textId="77777777" w:rsidR="005C3EB4" w:rsidRPr="0058012A" w:rsidRDefault="7A31E32F" w:rsidP="0058012A">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Author</w:t>
            </w:r>
          </w:p>
        </w:tc>
      </w:tr>
      <w:tr w:rsidR="005C3EB4" w:rsidRPr="00FE067C" w14:paraId="2FAE577B" w14:textId="77777777" w:rsidTr="7A31E32F">
        <w:trPr>
          <w:cantSplit/>
        </w:trPr>
        <w:tc>
          <w:tcPr>
            <w:tcW w:w="1375" w:type="dxa"/>
          </w:tcPr>
          <w:p w14:paraId="178C2CD3" w14:textId="77777777" w:rsidR="005C3EB4" w:rsidRPr="0058012A" w:rsidRDefault="0073239F" w:rsidP="0058012A">
            <w:pPr>
              <w:spacing w:before="80" w:after="80"/>
              <w:rPr>
                <w:rFonts w:ascii="Arial" w:hAnsi="Arial"/>
                <w:color w:val="000000"/>
                <w:sz w:val="18"/>
                <w:szCs w:val="18"/>
              </w:rPr>
            </w:pPr>
            <w:r>
              <w:rPr>
                <w:rFonts w:ascii="Arial" w:eastAsia="Arial" w:hAnsi="Arial" w:cs="Arial"/>
                <w:color w:val="000000" w:themeColor="text1"/>
                <w:sz w:val="18"/>
                <w:szCs w:val="18"/>
              </w:rPr>
              <w:t>March 14, 2016</w:t>
            </w:r>
          </w:p>
        </w:tc>
        <w:tc>
          <w:tcPr>
            <w:tcW w:w="1260" w:type="dxa"/>
          </w:tcPr>
          <w:p w14:paraId="77A04D27" w14:textId="77777777" w:rsidR="005C3EB4" w:rsidRPr="0058012A" w:rsidRDefault="005E7706" w:rsidP="005E7706">
            <w:pPr>
              <w:spacing w:before="80" w:after="80"/>
              <w:rPr>
                <w:rFonts w:ascii="Arial" w:hAnsi="Arial"/>
                <w:color w:val="000000"/>
                <w:sz w:val="18"/>
                <w:szCs w:val="18"/>
              </w:rPr>
            </w:pPr>
            <w:r>
              <w:rPr>
                <w:rFonts w:ascii="Arial" w:hAnsi="Arial"/>
                <w:color w:val="000000"/>
                <w:sz w:val="18"/>
                <w:szCs w:val="18"/>
              </w:rPr>
              <w:t>0</w:t>
            </w:r>
            <w:r w:rsidR="00C73A1B">
              <w:rPr>
                <w:rFonts w:ascii="Arial" w:hAnsi="Arial"/>
                <w:color w:val="000000"/>
                <w:sz w:val="18"/>
                <w:szCs w:val="18"/>
              </w:rPr>
              <w:t>.0</w:t>
            </w:r>
            <w:r>
              <w:rPr>
                <w:rFonts w:ascii="Arial" w:hAnsi="Arial"/>
                <w:color w:val="000000"/>
                <w:sz w:val="18"/>
                <w:szCs w:val="18"/>
              </w:rPr>
              <w:t>1</w:t>
            </w:r>
          </w:p>
        </w:tc>
        <w:tc>
          <w:tcPr>
            <w:tcW w:w="3240" w:type="dxa"/>
          </w:tcPr>
          <w:p w14:paraId="5BBCBB57" w14:textId="7771E670" w:rsidR="005C3EB4" w:rsidRPr="0058012A" w:rsidRDefault="7A31E32F" w:rsidP="0073239F">
            <w:pPr>
              <w:spacing w:before="80" w:after="80"/>
              <w:rPr>
                <w:rFonts w:ascii="Arial" w:hAnsi="Arial"/>
                <w:color w:val="000000"/>
                <w:sz w:val="18"/>
                <w:szCs w:val="18"/>
              </w:rPr>
            </w:pPr>
            <w:r w:rsidRPr="7A31E32F">
              <w:rPr>
                <w:rFonts w:ascii="Arial" w:eastAsia="Arial" w:hAnsi="Arial" w:cs="Arial"/>
                <w:color w:val="000000" w:themeColor="text1"/>
                <w:sz w:val="18"/>
                <w:szCs w:val="18"/>
              </w:rPr>
              <w:t>Delivery of Facility Data Integration Discovery and Analysis</w:t>
            </w:r>
            <w:r w:rsidR="000330F2">
              <w:rPr>
                <w:rFonts w:ascii="Arial" w:eastAsia="Arial" w:hAnsi="Arial" w:cs="Arial"/>
                <w:color w:val="000000" w:themeColor="text1"/>
                <w:sz w:val="18"/>
                <w:szCs w:val="18"/>
              </w:rPr>
              <w:t xml:space="preserve"> Rough Draft</w:t>
            </w:r>
          </w:p>
        </w:tc>
        <w:tc>
          <w:tcPr>
            <w:tcW w:w="3600" w:type="dxa"/>
          </w:tcPr>
          <w:p w14:paraId="726BE147" w14:textId="77777777" w:rsidR="005C3EB4" w:rsidRPr="0058012A" w:rsidRDefault="7A31E32F" w:rsidP="0058012A">
            <w:pPr>
              <w:spacing w:before="80" w:after="80"/>
              <w:rPr>
                <w:rFonts w:ascii="Arial" w:hAnsi="Arial"/>
                <w:color w:val="000000"/>
                <w:sz w:val="18"/>
                <w:szCs w:val="18"/>
              </w:rPr>
            </w:pPr>
            <w:r w:rsidRPr="7A31E32F">
              <w:rPr>
                <w:rFonts w:ascii="Arial" w:eastAsia="Arial" w:hAnsi="Arial" w:cs="Arial"/>
                <w:color w:val="000000" w:themeColor="text1"/>
                <w:sz w:val="18"/>
                <w:szCs w:val="18"/>
              </w:rPr>
              <w:t>Luke Gentry, CGI Federal</w:t>
            </w:r>
            <w:r w:rsidR="0073239F">
              <w:rPr>
                <w:rFonts w:ascii="Arial" w:eastAsia="Arial" w:hAnsi="Arial" w:cs="Arial"/>
                <w:color w:val="000000" w:themeColor="text1"/>
                <w:sz w:val="18"/>
                <w:szCs w:val="18"/>
              </w:rPr>
              <w:br/>
              <w:t>Lydia Lyshevski, CGI Federal</w:t>
            </w:r>
            <w:r w:rsidR="0073239F">
              <w:rPr>
                <w:rFonts w:ascii="Arial" w:eastAsia="Arial" w:hAnsi="Arial" w:cs="Arial"/>
                <w:color w:val="000000" w:themeColor="text1"/>
                <w:sz w:val="18"/>
                <w:szCs w:val="18"/>
              </w:rPr>
              <w:br/>
              <w:t>Louis Sweeny, Ross Strategic</w:t>
            </w:r>
          </w:p>
        </w:tc>
      </w:tr>
      <w:tr w:rsidR="005C3EB4" w:rsidRPr="00FE067C" w14:paraId="529DD3F6" w14:textId="77777777" w:rsidTr="7A31E32F">
        <w:trPr>
          <w:cantSplit/>
        </w:trPr>
        <w:tc>
          <w:tcPr>
            <w:tcW w:w="1375" w:type="dxa"/>
          </w:tcPr>
          <w:p w14:paraId="4E5ED8BB" w14:textId="19C0AAF0" w:rsidR="005C3EB4" w:rsidRPr="0058012A" w:rsidRDefault="000330F2" w:rsidP="0058012A">
            <w:pPr>
              <w:spacing w:before="80" w:after="80"/>
              <w:rPr>
                <w:rFonts w:ascii="Arial" w:hAnsi="Arial"/>
                <w:color w:val="000000"/>
                <w:sz w:val="18"/>
                <w:szCs w:val="18"/>
              </w:rPr>
            </w:pPr>
            <w:r>
              <w:rPr>
                <w:rFonts w:ascii="Arial" w:hAnsi="Arial"/>
                <w:color w:val="000000"/>
                <w:sz w:val="18"/>
                <w:szCs w:val="18"/>
              </w:rPr>
              <w:t xml:space="preserve">April </w:t>
            </w:r>
            <w:r w:rsidR="00C67C6F">
              <w:rPr>
                <w:rFonts w:ascii="Arial" w:hAnsi="Arial"/>
                <w:color w:val="000000"/>
                <w:sz w:val="18"/>
                <w:szCs w:val="18"/>
              </w:rPr>
              <w:t>20</w:t>
            </w:r>
            <w:r>
              <w:rPr>
                <w:rFonts w:ascii="Arial" w:hAnsi="Arial"/>
                <w:color w:val="000000"/>
                <w:sz w:val="18"/>
                <w:szCs w:val="18"/>
              </w:rPr>
              <w:t>, 2016</w:t>
            </w:r>
          </w:p>
        </w:tc>
        <w:tc>
          <w:tcPr>
            <w:tcW w:w="1260" w:type="dxa"/>
          </w:tcPr>
          <w:p w14:paraId="27AD6FFA" w14:textId="0F6A7AE7" w:rsidR="005C3EB4" w:rsidRPr="0058012A" w:rsidRDefault="00C67C6F" w:rsidP="0058012A">
            <w:pPr>
              <w:spacing w:before="80" w:after="80"/>
              <w:rPr>
                <w:rFonts w:ascii="Arial" w:hAnsi="Arial"/>
                <w:color w:val="000000"/>
                <w:sz w:val="18"/>
                <w:szCs w:val="18"/>
              </w:rPr>
            </w:pPr>
            <w:r>
              <w:rPr>
                <w:rFonts w:ascii="Arial" w:hAnsi="Arial"/>
                <w:color w:val="000000"/>
                <w:sz w:val="18"/>
                <w:szCs w:val="18"/>
              </w:rPr>
              <w:t>1.0</w:t>
            </w:r>
          </w:p>
        </w:tc>
        <w:tc>
          <w:tcPr>
            <w:tcW w:w="3240" w:type="dxa"/>
          </w:tcPr>
          <w:p w14:paraId="43AD8ED4" w14:textId="5B0E2F30" w:rsidR="005C3EB4" w:rsidRPr="0058012A" w:rsidRDefault="000330F2" w:rsidP="000330F2">
            <w:pPr>
              <w:spacing w:before="80" w:after="80"/>
              <w:rPr>
                <w:rFonts w:ascii="Arial" w:hAnsi="Arial"/>
                <w:color w:val="000000"/>
                <w:sz w:val="18"/>
                <w:szCs w:val="18"/>
              </w:rPr>
            </w:pPr>
            <w:r w:rsidRPr="7A31E32F">
              <w:rPr>
                <w:rFonts w:ascii="Arial" w:eastAsia="Arial" w:hAnsi="Arial" w:cs="Arial"/>
                <w:color w:val="000000" w:themeColor="text1"/>
                <w:sz w:val="18"/>
                <w:szCs w:val="18"/>
              </w:rPr>
              <w:t>Delivery of Facility Data Integration Discovery and Analysis</w:t>
            </w:r>
            <w:r>
              <w:rPr>
                <w:rFonts w:ascii="Arial" w:eastAsia="Arial" w:hAnsi="Arial" w:cs="Arial"/>
                <w:color w:val="000000" w:themeColor="text1"/>
                <w:sz w:val="18"/>
                <w:szCs w:val="18"/>
              </w:rPr>
              <w:t xml:space="preserve"> – Addresses Comments from IPT Team, Collaborative Discussion, and Co-Chairs</w:t>
            </w:r>
          </w:p>
        </w:tc>
        <w:tc>
          <w:tcPr>
            <w:tcW w:w="3600" w:type="dxa"/>
          </w:tcPr>
          <w:p w14:paraId="744D4004" w14:textId="3E9D5B89" w:rsidR="005C3EB4" w:rsidRPr="0058012A" w:rsidRDefault="000330F2" w:rsidP="0058012A">
            <w:pPr>
              <w:spacing w:before="80" w:after="80"/>
              <w:rPr>
                <w:rFonts w:ascii="Arial" w:hAnsi="Arial"/>
                <w:color w:val="000000"/>
                <w:sz w:val="18"/>
                <w:szCs w:val="18"/>
              </w:rPr>
            </w:pPr>
            <w:r w:rsidRPr="7A31E32F">
              <w:rPr>
                <w:rFonts w:ascii="Arial" w:eastAsia="Arial" w:hAnsi="Arial" w:cs="Arial"/>
                <w:color w:val="000000" w:themeColor="text1"/>
                <w:sz w:val="18"/>
                <w:szCs w:val="18"/>
              </w:rPr>
              <w:t>Luke Gentry, CGI Federal</w:t>
            </w:r>
            <w:r>
              <w:rPr>
                <w:rFonts w:ascii="Arial" w:eastAsia="Arial" w:hAnsi="Arial" w:cs="Arial"/>
                <w:color w:val="000000" w:themeColor="text1"/>
                <w:sz w:val="18"/>
                <w:szCs w:val="18"/>
              </w:rPr>
              <w:br/>
              <w:t>Lydia Lyshevski, CGI Federal</w:t>
            </w:r>
            <w:r>
              <w:rPr>
                <w:rFonts w:ascii="Arial" w:eastAsia="Arial" w:hAnsi="Arial" w:cs="Arial"/>
                <w:color w:val="000000" w:themeColor="text1"/>
                <w:sz w:val="18"/>
                <w:szCs w:val="18"/>
              </w:rPr>
              <w:br/>
              <w:t>Louis Sweeny, Ross Strategic</w:t>
            </w:r>
          </w:p>
        </w:tc>
      </w:tr>
      <w:tr w:rsidR="005C3EB4" w:rsidRPr="00FE067C" w14:paraId="65CAD003" w14:textId="77777777" w:rsidTr="7A31E32F">
        <w:trPr>
          <w:cantSplit/>
        </w:trPr>
        <w:tc>
          <w:tcPr>
            <w:tcW w:w="1375" w:type="dxa"/>
          </w:tcPr>
          <w:p w14:paraId="0BD95D9C" w14:textId="77777777" w:rsidR="005C3EB4" w:rsidRPr="0058012A" w:rsidRDefault="005C3EB4" w:rsidP="0058012A">
            <w:pPr>
              <w:spacing w:before="80" w:after="80"/>
              <w:rPr>
                <w:rFonts w:ascii="Arial" w:hAnsi="Arial"/>
                <w:color w:val="000000"/>
                <w:sz w:val="18"/>
                <w:szCs w:val="18"/>
              </w:rPr>
            </w:pPr>
          </w:p>
        </w:tc>
        <w:tc>
          <w:tcPr>
            <w:tcW w:w="1260" w:type="dxa"/>
          </w:tcPr>
          <w:p w14:paraId="2CE8E9F6" w14:textId="77777777" w:rsidR="005C3EB4" w:rsidRPr="0058012A" w:rsidRDefault="005C3EB4" w:rsidP="0058012A">
            <w:pPr>
              <w:spacing w:before="80" w:after="80"/>
              <w:rPr>
                <w:rFonts w:ascii="Arial" w:hAnsi="Arial"/>
                <w:color w:val="000000"/>
                <w:sz w:val="18"/>
                <w:szCs w:val="18"/>
              </w:rPr>
            </w:pPr>
          </w:p>
        </w:tc>
        <w:tc>
          <w:tcPr>
            <w:tcW w:w="3240" w:type="dxa"/>
          </w:tcPr>
          <w:p w14:paraId="7E64565C" w14:textId="77777777" w:rsidR="005C3EB4" w:rsidRPr="0058012A" w:rsidRDefault="005C3EB4" w:rsidP="0058012A">
            <w:pPr>
              <w:spacing w:before="80" w:after="80"/>
              <w:rPr>
                <w:rFonts w:ascii="Arial" w:hAnsi="Arial"/>
                <w:color w:val="000000"/>
                <w:sz w:val="18"/>
                <w:szCs w:val="18"/>
              </w:rPr>
            </w:pPr>
          </w:p>
        </w:tc>
        <w:tc>
          <w:tcPr>
            <w:tcW w:w="3600" w:type="dxa"/>
          </w:tcPr>
          <w:p w14:paraId="6A51F903" w14:textId="77777777" w:rsidR="005C3EB4" w:rsidRPr="0058012A" w:rsidRDefault="005C3EB4" w:rsidP="0058012A">
            <w:pPr>
              <w:spacing w:before="80" w:after="80"/>
              <w:rPr>
                <w:rFonts w:ascii="Arial" w:hAnsi="Arial"/>
                <w:color w:val="000000"/>
                <w:sz w:val="18"/>
                <w:szCs w:val="18"/>
              </w:rPr>
            </w:pPr>
          </w:p>
        </w:tc>
      </w:tr>
      <w:tr w:rsidR="005C3EB4" w:rsidRPr="00FE067C" w14:paraId="695968C0" w14:textId="77777777" w:rsidTr="7A31E32F">
        <w:trPr>
          <w:cantSplit/>
        </w:trPr>
        <w:tc>
          <w:tcPr>
            <w:tcW w:w="1375" w:type="dxa"/>
            <w:tcBorders>
              <w:top w:val="single" w:sz="4" w:space="0" w:color="969696"/>
              <w:left w:val="single" w:sz="4" w:space="0" w:color="969696"/>
              <w:bottom w:val="single" w:sz="12" w:space="0" w:color="5F5F5F"/>
              <w:right w:val="single" w:sz="4" w:space="0" w:color="969696"/>
              <w:tl2br w:val="nil"/>
              <w:tr2bl w:val="nil"/>
            </w:tcBorders>
          </w:tcPr>
          <w:p w14:paraId="309B00D2" w14:textId="77777777" w:rsidR="005C3EB4" w:rsidRPr="0058012A" w:rsidRDefault="005C3EB4" w:rsidP="0058012A">
            <w:pPr>
              <w:spacing w:before="80" w:after="80"/>
              <w:rPr>
                <w:rFonts w:ascii="Arial" w:hAnsi="Arial"/>
                <w:color w:val="000000"/>
                <w:sz w:val="18"/>
                <w:szCs w:val="18"/>
              </w:rPr>
            </w:pPr>
          </w:p>
        </w:tc>
        <w:tc>
          <w:tcPr>
            <w:tcW w:w="1260" w:type="dxa"/>
            <w:tcBorders>
              <w:top w:val="single" w:sz="4" w:space="0" w:color="969696"/>
              <w:left w:val="single" w:sz="4" w:space="0" w:color="969696"/>
              <w:bottom w:val="single" w:sz="12" w:space="0" w:color="5F5F5F"/>
              <w:right w:val="single" w:sz="4" w:space="0" w:color="969696"/>
              <w:tl2br w:val="nil"/>
              <w:tr2bl w:val="nil"/>
            </w:tcBorders>
          </w:tcPr>
          <w:p w14:paraId="457B4A30" w14:textId="77777777" w:rsidR="005C3EB4" w:rsidRPr="0058012A" w:rsidRDefault="005C3EB4" w:rsidP="0058012A">
            <w:pPr>
              <w:spacing w:before="80" w:after="80"/>
              <w:rPr>
                <w:rFonts w:ascii="Arial" w:hAnsi="Arial"/>
                <w:color w:val="000000"/>
                <w:sz w:val="18"/>
                <w:szCs w:val="18"/>
              </w:rPr>
            </w:pPr>
          </w:p>
        </w:tc>
        <w:tc>
          <w:tcPr>
            <w:tcW w:w="3240" w:type="dxa"/>
            <w:tcBorders>
              <w:top w:val="single" w:sz="4" w:space="0" w:color="969696"/>
              <w:left w:val="single" w:sz="4" w:space="0" w:color="969696"/>
              <w:bottom w:val="single" w:sz="12" w:space="0" w:color="5F5F5F"/>
              <w:right w:val="single" w:sz="4" w:space="0" w:color="969696"/>
              <w:tl2br w:val="nil"/>
              <w:tr2bl w:val="nil"/>
            </w:tcBorders>
          </w:tcPr>
          <w:p w14:paraId="25D9DB5F" w14:textId="77777777" w:rsidR="005C3EB4" w:rsidRPr="0058012A" w:rsidRDefault="005C3EB4" w:rsidP="0058012A">
            <w:pPr>
              <w:spacing w:before="80" w:after="80"/>
              <w:rPr>
                <w:rFonts w:ascii="Arial" w:hAnsi="Arial"/>
                <w:color w:val="000000"/>
                <w:sz w:val="18"/>
                <w:szCs w:val="18"/>
              </w:rPr>
            </w:pPr>
          </w:p>
        </w:tc>
        <w:tc>
          <w:tcPr>
            <w:tcW w:w="3600" w:type="dxa"/>
            <w:tcBorders>
              <w:top w:val="single" w:sz="4" w:space="0" w:color="969696"/>
              <w:left w:val="single" w:sz="4" w:space="0" w:color="969696"/>
              <w:bottom w:val="single" w:sz="12" w:space="0" w:color="5F5F5F"/>
              <w:right w:val="single" w:sz="4" w:space="0" w:color="969696"/>
              <w:tl2br w:val="nil"/>
              <w:tr2bl w:val="nil"/>
            </w:tcBorders>
          </w:tcPr>
          <w:p w14:paraId="31C18D60" w14:textId="77777777" w:rsidR="005C3EB4" w:rsidRPr="0058012A" w:rsidRDefault="005C3EB4" w:rsidP="0058012A">
            <w:pPr>
              <w:spacing w:before="80" w:after="80"/>
              <w:rPr>
                <w:rFonts w:ascii="Arial" w:hAnsi="Arial"/>
                <w:color w:val="000000"/>
                <w:sz w:val="18"/>
                <w:szCs w:val="18"/>
              </w:rPr>
            </w:pPr>
          </w:p>
        </w:tc>
      </w:tr>
    </w:tbl>
    <w:p w14:paraId="26147587" w14:textId="77777777" w:rsidR="00FE067C" w:rsidRDefault="00FE067C" w:rsidP="00FE067C">
      <w:pPr>
        <w:pStyle w:val="AfterTableLineSpace"/>
      </w:pPr>
    </w:p>
    <w:p w14:paraId="79ED8578" w14:textId="77777777" w:rsidR="001E1ACA" w:rsidRDefault="006201FE" w:rsidP="001E1ACA">
      <w:pPr>
        <w:pStyle w:val="RLHeading"/>
      </w:pPr>
      <w:r>
        <w:br w:type="page"/>
      </w:r>
      <w:bookmarkStart w:id="9" w:name="_Toc448850845"/>
      <w:r w:rsidR="000B688A">
        <w:lastRenderedPageBreak/>
        <w:t>Acknowledgements</w:t>
      </w:r>
      <w:bookmarkEnd w:id="9"/>
    </w:p>
    <w:p w14:paraId="28264D19" w14:textId="77777777" w:rsidR="000B688A" w:rsidRPr="000B688A" w:rsidRDefault="7A31E32F" w:rsidP="000B688A">
      <w:pPr>
        <w:pStyle w:val="BodyText"/>
      </w:pPr>
      <w:r>
        <w:t xml:space="preserve">The Facility Data Integration </w:t>
      </w:r>
      <w:r w:rsidR="009F4D7D">
        <w:t>Integrated Project Team (IPT)</w:t>
      </w:r>
      <w:r>
        <w:t xml:space="preserve"> developed this Discovery and Analysis with the support and contributions of a number of individuals and programs within EPA and state agencies. The </w:t>
      </w:r>
      <w:r w:rsidR="00C10C28">
        <w:t>IPT</w:t>
      </w:r>
      <w:r>
        <w:t xml:space="preserve"> acknowledges:</w:t>
      </w: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4782"/>
        <w:gridCol w:w="4783"/>
      </w:tblGrid>
      <w:tr w:rsidR="008564BB" w:rsidRPr="00FE067C" w14:paraId="23E9FC7B" w14:textId="77777777" w:rsidTr="7A31E32F">
        <w:trPr>
          <w:cantSplit/>
          <w:tblHeader/>
        </w:trPr>
        <w:tc>
          <w:tcPr>
            <w:tcW w:w="9565" w:type="dxa"/>
            <w:gridSpan w:val="2"/>
            <w:tcBorders>
              <w:top w:val="single" w:sz="12" w:space="0" w:color="5F5F5F"/>
              <w:left w:val="single" w:sz="4" w:space="0" w:color="5F5F5F"/>
              <w:bottom w:val="single" w:sz="4" w:space="0" w:color="5F5F5F"/>
              <w:right w:val="single" w:sz="4" w:space="0" w:color="5F5F5F"/>
              <w:tl2br w:val="nil"/>
              <w:tr2bl w:val="nil"/>
            </w:tcBorders>
            <w:shd w:val="clear" w:color="auto" w:fill="DDDDDD"/>
          </w:tcPr>
          <w:p w14:paraId="60687F56" w14:textId="77777777" w:rsidR="008564BB" w:rsidRPr="0058012A" w:rsidRDefault="7A31E32F" w:rsidP="004D468D">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 xml:space="preserve">State and EPA Facility Data Integration </w:t>
            </w:r>
            <w:r w:rsidR="00C10C28">
              <w:rPr>
                <w:rFonts w:ascii="Arial" w:eastAsia="Arial" w:hAnsi="Arial" w:cs="Arial"/>
                <w:b/>
                <w:bCs/>
                <w:color w:val="000000" w:themeColor="text1"/>
                <w:sz w:val="18"/>
                <w:szCs w:val="18"/>
              </w:rPr>
              <w:t>IPT</w:t>
            </w:r>
          </w:p>
        </w:tc>
      </w:tr>
      <w:tr w:rsidR="004D468D" w:rsidRPr="00FE067C" w14:paraId="4D9CB412" w14:textId="77777777" w:rsidTr="7A31E32F">
        <w:trPr>
          <w:cantSplit/>
          <w:trHeight w:val="6380"/>
        </w:trPr>
        <w:tc>
          <w:tcPr>
            <w:tcW w:w="4782" w:type="dxa"/>
            <w:tcBorders>
              <w:top w:val="single" w:sz="4" w:space="0" w:color="5F5F5F"/>
              <w:left w:val="single" w:sz="4" w:space="0" w:color="auto"/>
              <w:bottom w:val="single" w:sz="4" w:space="0" w:color="auto"/>
              <w:right w:val="nil"/>
            </w:tcBorders>
          </w:tcPr>
          <w:p w14:paraId="6287C649" w14:textId="77777777" w:rsidR="00A804E8" w:rsidRPr="00A804E8"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Kimberly Hoke, MO DNR, Co-Chair</w:t>
            </w:r>
          </w:p>
          <w:p w14:paraId="0DCEC2ED"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Wayne Begin, Kentucky DEP</w:t>
            </w:r>
          </w:p>
          <w:p w14:paraId="5018C0DC"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Jim Bridgewater, New Jersey DEP</w:t>
            </w:r>
          </w:p>
          <w:p w14:paraId="60AB8BB1" w14:textId="77777777" w:rsidR="004D468D" w:rsidRDefault="7A31E32F" w:rsidP="004D468D">
            <w:pPr>
              <w:spacing w:before="80" w:after="120"/>
              <w:rPr>
                <w:rFonts w:ascii="Arial" w:eastAsia="Arial" w:hAnsi="Arial" w:cs="Arial"/>
                <w:color w:val="000000" w:themeColor="text1"/>
                <w:sz w:val="18"/>
                <w:szCs w:val="18"/>
              </w:rPr>
            </w:pPr>
            <w:r w:rsidRPr="7A31E32F">
              <w:rPr>
                <w:rFonts w:ascii="Arial" w:eastAsia="Arial" w:hAnsi="Arial" w:cs="Arial"/>
                <w:color w:val="000000" w:themeColor="text1"/>
                <w:sz w:val="18"/>
                <w:szCs w:val="18"/>
              </w:rPr>
              <w:t>Eric Brown, Colorado DPHE</w:t>
            </w:r>
          </w:p>
          <w:p w14:paraId="340A039F" w14:textId="77777777" w:rsidR="002F2FF9" w:rsidRPr="0058012A" w:rsidRDefault="002F2FF9" w:rsidP="002F2FF9">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Dennis Burling, Nebraska DEQ </w:t>
            </w:r>
          </w:p>
          <w:p w14:paraId="67744B64" w14:textId="77777777" w:rsidR="002F2FF9" w:rsidRDefault="002F2FF9" w:rsidP="002F2FF9">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Joe </w:t>
            </w:r>
            <w:proofErr w:type="spellStart"/>
            <w:r w:rsidRPr="7A31E32F">
              <w:rPr>
                <w:rFonts w:ascii="Arial" w:eastAsia="Arial" w:hAnsi="Arial" w:cs="Arial"/>
                <w:color w:val="000000" w:themeColor="text1"/>
                <w:sz w:val="18"/>
                <w:szCs w:val="18"/>
              </w:rPr>
              <w:t>Carioti</w:t>
            </w:r>
            <w:proofErr w:type="spellEnd"/>
            <w:r w:rsidRPr="7A31E32F">
              <w:rPr>
                <w:rFonts w:ascii="Arial" w:eastAsia="Arial" w:hAnsi="Arial" w:cs="Arial"/>
                <w:color w:val="000000" w:themeColor="text1"/>
                <w:sz w:val="18"/>
                <w:szCs w:val="18"/>
              </w:rPr>
              <w:t>, EPA OSWER</w:t>
            </w:r>
          </w:p>
          <w:p w14:paraId="68DA8F06" w14:textId="77777777" w:rsidR="002F2FF9" w:rsidRPr="0058012A" w:rsidRDefault="002F2FF9" w:rsidP="002F2FF9">
            <w:pPr>
              <w:spacing w:before="80" w:after="120"/>
              <w:rPr>
                <w:rFonts w:ascii="Arial" w:hAnsi="Arial"/>
                <w:color w:val="000000"/>
                <w:sz w:val="18"/>
                <w:szCs w:val="18"/>
              </w:rPr>
            </w:pPr>
            <w:r w:rsidRPr="7A31E32F">
              <w:rPr>
                <w:rFonts w:ascii="Arial" w:eastAsia="Arial" w:hAnsi="Arial" w:cs="Arial"/>
                <w:color w:val="000000" w:themeColor="text1"/>
                <w:sz w:val="18"/>
                <w:szCs w:val="18"/>
              </w:rPr>
              <w:t>Scott Christian,</w:t>
            </w:r>
            <w:r>
              <w:rPr>
                <w:rFonts w:ascii="Arial" w:eastAsia="Arial" w:hAnsi="Arial" w:cs="Arial"/>
                <w:color w:val="000000" w:themeColor="text1"/>
                <w:sz w:val="18"/>
                <w:szCs w:val="18"/>
              </w:rPr>
              <w:t xml:space="preserve"> </w:t>
            </w:r>
            <w:r w:rsidRPr="7A31E32F">
              <w:rPr>
                <w:rFonts w:ascii="Arial" w:eastAsia="Arial" w:hAnsi="Arial" w:cs="Arial"/>
                <w:color w:val="000000" w:themeColor="text1"/>
                <w:sz w:val="18"/>
                <w:szCs w:val="18"/>
              </w:rPr>
              <w:t>EPA OSWER</w:t>
            </w:r>
          </w:p>
          <w:p w14:paraId="23ADC00F" w14:textId="77777777" w:rsidR="002F2FF9" w:rsidRDefault="002F2FF9" w:rsidP="002F2FF9">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Chris Clark, EPA OEI </w:t>
            </w:r>
          </w:p>
          <w:p w14:paraId="5BADC1FC" w14:textId="77777777" w:rsidR="002F2FF9" w:rsidRPr="0058012A" w:rsidRDefault="002F2FF9" w:rsidP="002F2FF9">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Regina </w:t>
            </w:r>
            <w:proofErr w:type="spellStart"/>
            <w:r w:rsidRPr="7A31E32F">
              <w:rPr>
                <w:rFonts w:ascii="Arial" w:eastAsia="Arial" w:hAnsi="Arial" w:cs="Arial"/>
                <w:color w:val="000000" w:themeColor="text1"/>
                <w:sz w:val="18"/>
                <w:szCs w:val="18"/>
              </w:rPr>
              <w:t>Crolley</w:t>
            </w:r>
            <w:proofErr w:type="spellEnd"/>
            <w:r w:rsidRPr="7A31E32F">
              <w:rPr>
                <w:rFonts w:ascii="Arial" w:eastAsia="Arial" w:hAnsi="Arial" w:cs="Arial"/>
                <w:color w:val="000000" w:themeColor="text1"/>
                <w:sz w:val="18"/>
                <w:szCs w:val="18"/>
              </w:rPr>
              <w:t xml:space="preserve">, South Carolina DHEC </w:t>
            </w:r>
          </w:p>
          <w:p w14:paraId="301AE1FD" w14:textId="77777777" w:rsidR="00A804E8" w:rsidRPr="00A07427" w:rsidRDefault="00A804E8"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Leslie Cronkhite, EPA OCFO</w:t>
            </w:r>
          </w:p>
          <w:p w14:paraId="73156C69" w14:textId="77777777" w:rsidR="004D468D" w:rsidRPr="0058012A"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Sally </w:t>
            </w:r>
            <w:proofErr w:type="spellStart"/>
            <w:r w:rsidRPr="7A31E32F">
              <w:rPr>
                <w:rFonts w:ascii="Arial" w:eastAsia="Arial" w:hAnsi="Arial" w:cs="Arial"/>
                <w:color w:val="000000" w:themeColor="text1"/>
                <w:sz w:val="18"/>
                <w:szCs w:val="18"/>
              </w:rPr>
              <w:t>Dombrowski</w:t>
            </w:r>
            <w:proofErr w:type="spellEnd"/>
            <w:r w:rsidRPr="7A31E32F">
              <w:rPr>
                <w:rFonts w:ascii="Arial" w:eastAsia="Arial" w:hAnsi="Arial" w:cs="Arial"/>
                <w:color w:val="000000" w:themeColor="text1"/>
                <w:sz w:val="18"/>
                <w:szCs w:val="18"/>
              </w:rPr>
              <w:t xml:space="preserve">, OAR, OAQPS </w:t>
            </w:r>
          </w:p>
          <w:p w14:paraId="17ECE2D8" w14:textId="77777777" w:rsidR="004D468D" w:rsidRDefault="7A31E32F" w:rsidP="004D468D">
            <w:pPr>
              <w:spacing w:before="80" w:after="120"/>
              <w:rPr>
                <w:rFonts w:ascii="Arial" w:hAnsi="Arial"/>
                <w:color w:val="000000"/>
                <w:sz w:val="18"/>
                <w:szCs w:val="18"/>
              </w:rPr>
            </w:pPr>
            <w:proofErr w:type="spellStart"/>
            <w:r w:rsidRPr="7A31E32F">
              <w:rPr>
                <w:rFonts w:ascii="Arial" w:eastAsia="Arial" w:hAnsi="Arial" w:cs="Arial"/>
                <w:color w:val="000000" w:themeColor="text1"/>
                <w:sz w:val="18"/>
                <w:szCs w:val="18"/>
              </w:rPr>
              <w:t>Linde</w:t>
            </w:r>
            <w:proofErr w:type="spellEnd"/>
            <w:r w:rsidRPr="7A31E32F">
              <w:rPr>
                <w:rFonts w:ascii="Arial" w:eastAsia="Arial" w:hAnsi="Arial" w:cs="Arial"/>
                <w:color w:val="000000" w:themeColor="text1"/>
                <w:sz w:val="18"/>
                <w:szCs w:val="18"/>
              </w:rPr>
              <w:t xml:space="preserve"> </w:t>
            </w:r>
            <w:proofErr w:type="spellStart"/>
            <w:r w:rsidRPr="7A31E32F">
              <w:rPr>
                <w:rFonts w:ascii="Arial" w:eastAsia="Arial" w:hAnsi="Arial" w:cs="Arial"/>
                <w:color w:val="000000" w:themeColor="text1"/>
                <w:sz w:val="18"/>
                <w:szCs w:val="18"/>
              </w:rPr>
              <w:t>Dytrich</w:t>
            </w:r>
            <w:proofErr w:type="spellEnd"/>
            <w:r w:rsidRPr="7A31E32F">
              <w:rPr>
                <w:rFonts w:ascii="Arial" w:eastAsia="Arial" w:hAnsi="Arial" w:cs="Arial"/>
                <w:color w:val="000000" w:themeColor="text1"/>
                <w:sz w:val="18"/>
                <w:szCs w:val="18"/>
              </w:rPr>
              <w:t xml:space="preserve">, Texas CEQ </w:t>
            </w:r>
          </w:p>
          <w:p w14:paraId="75C7451E"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Ron Evans, EPA OAR </w:t>
            </w:r>
          </w:p>
          <w:p w14:paraId="78B38921"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Angela Feldman, EPA</w:t>
            </w:r>
          </w:p>
          <w:p w14:paraId="1AA0B34C"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Pam </w:t>
            </w:r>
            <w:proofErr w:type="spellStart"/>
            <w:r w:rsidRPr="7A31E32F">
              <w:rPr>
                <w:rFonts w:ascii="Arial" w:eastAsia="Arial" w:hAnsi="Arial" w:cs="Arial"/>
                <w:color w:val="000000" w:themeColor="text1"/>
                <w:sz w:val="18"/>
                <w:szCs w:val="18"/>
              </w:rPr>
              <w:t>Galli</w:t>
            </w:r>
            <w:proofErr w:type="spellEnd"/>
            <w:r w:rsidRPr="7A31E32F">
              <w:rPr>
                <w:rFonts w:ascii="Arial" w:eastAsia="Arial" w:hAnsi="Arial" w:cs="Arial"/>
                <w:color w:val="000000" w:themeColor="text1"/>
                <w:sz w:val="18"/>
                <w:szCs w:val="18"/>
              </w:rPr>
              <w:t xml:space="preserve">, Rhode Island DEM </w:t>
            </w:r>
          </w:p>
          <w:p w14:paraId="220B2B46" w14:textId="77777777" w:rsidR="004D468D" w:rsidRPr="00A07427"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Kristen </w:t>
            </w:r>
            <w:proofErr w:type="spellStart"/>
            <w:r w:rsidRPr="7A31E32F">
              <w:rPr>
                <w:rFonts w:ascii="Arial" w:eastAsia="Arial" w:hAnsi="Arial" w:cs="Arial"/>
                <w:color w:val="000000" w:themeColor="text1"/>
                <w:sz w:val="18"/>
                <w:szCs w:val="18"/>
              </w:rPr>
              <w:t>Gastner</w:t>
            </w:r>
            <w:proofErr w:type="spellEnd"/>
            <w:r w:rsidRPr="7A31E32F">
              <w:rPr>
                <w:rFonts w:ascii="Arial" w:eastAsia="Arial" w:hAnsi="Arial" w:cs="Arial"/>
                <w:color w:val="000000" w:themeColor="text1"/>
                <w:sz w:val="18"/>
                <w:szCs w:val="18"/>
              </w:rPr>
              <w:t>, EPA OSWER</w:t>
            </w:r>
          </w:p>
          <w:p w14:paraId="2187ECE8"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Alex Geller, Vermont DEC</w:t>
            </w:r>
          </w:p>
          <w:p w14:paraId="769836E7" w14:textId="77777777" w:rsidR="004D468D" w:rsidRP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Malcom Gentry, New Hampshire DOIT</w:t>
            </w:r>
          </w:p>
          <w:p w14:paraId="487F25B7" w14:textId="77777777" w:rsidR="004D468D" w:rsidRP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Steven Girt, Wyoming DEQ</w:t>
            </w:r>
          </w:p>
          <w:p w14:paraId="50D6C99A" w14:textId="77777777" w:rsidR="004D468D" w:rsidRPr="00A07427"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Brian Gregory, Georgia DNR</w:t>
            </w:r>
          </w:p>
          <w:p w14:paraId="5B00F6E7" w14:textId="77777777" w:rsidR="004D468D" w:rsidRDefault="7A31E32F" w:rsidP="004D468D">
            <w:pPr>
              <w:spacing w:before="80" w:after="120"/>
              <w:rPr>
                <w:rFonts w:ascii="Arial" w:eastAsia="Arial" w:hAnsi="Arial" w:cs="Arial"/>
                <w:color w:val="000000" w:themeColor="text1"/>
                <w:sz w:val="18"/>
                <w:szCs w:val="18"/>
              </w:rPr>
            </w:pPr>
            <w:r w:rsidRPr="7A31E32F">
              <w:rPr>
                <w:rFonts w:ascii="Arial" w:eastAsia="Arial" w:hAnsi="Arial" w:cs="Arial"/>
                <w:color w:val="000000" w:themeColor="text1"/>
                <w:sz w:val="18"/>
                <w:szCs w:val="18"/>
              </w:rPr>
              <w:t xml:space="preserve">Jen </w:t>
            </w:r>
            <w:proofErr w:type="spellStart"/>
            <w:r w:rsidRPr="7A31E32F">
              <w:rPr>
                <w:rFonts w:ascii="Arial" w:eastAsia="Arial" w:hAnsi="Arial" w:cs="Arial"/>
                <w:color w:val="000000" w:themeColor="text1"/>
                <w:sz w:val="18"/>
                <w:szCs w:val="18"/>
              </w:rPr>
              <w:t>Gumert</w:t>
            </w:r>
            <w:proofErr w:type="spellEnd"/>
            <w:r w:rsidRPr="7A31E32F">
              <w:rPr>
                <w:rFonts w:ascii="Arial" w:eastAsia="Arial" w:hAnsi="Arial" w:cs="Arial"/>
                <w:color w:val="000000" w:themeColor="text1"/>
                <w:sz w:val="18"/>
                <w:szCs w:val="18"/>
              </w:rPr>
              <w:t>, Pennsylvania DEP</w:t>
            </w:r>
          </w:p>
          <w:p w14:paraId="01D8D286" w14:textId="77777777" w:rsidR="002F2FF9" w:rsidRPr="004D468D" w:rsidRDefault="002F2FF9" w:rsidP="002F2FF9">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Charles Homer, Montana DEQ </w:t>
            </w:r>
          </w:p>
          <w:p w14:paraId="3EE951AD" w14:textId="09008E0D" w:rsidR="0015625F" w:rsidRPr="004D468D" w:rsidRDefault="002F2FF9"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Michael Hurley, Massachusetts DEP</w:t>
            </w:r>
          </w:p>
        </w:tc>
        <w:tc>
          <w:tcPr>
            <w:tcW w:w="4783" w:type="dxa"/>
            <w:tcBorders>
              <w:top w:val="single" w:sz="4" w:space="0" w:color="5F5F5F"/>
              <w:left w:val="nil"/>
              <w:bottom w:val="single" w:sz="4" w:space="0" w:color="auto"/>
              <w:right w:val="single" w:sz="4" w:space="0" w:color="auto"/>
            </w:tcBorders>
          </w:tcPr>
          <w:p w14:paraId="17EF3CAE" w14:textId="77777777" w:rsidR="004D468D" w:rsidRPr="0058012A"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Lee Kyle, EPA OEI, Co-Chair</w:t>
            </w:r>
          </w:p>
          <w:p w14:paraId="1410565F"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Martin Husk, EPA OAR </w:t>
            </w:r>
          </w:p>
          <w:p w14:paraId="51CE45AA" w14:textId="77777777" w:rsidR="004D468D" w:rsidRPr="0058012A"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Matthew Kelly, EPA OEI</w:t>
            </w:r>
          </w:p>
          <w:p w14:paraId="71536BB6" w14:textId="77777777" w:rsidR="004D468D" w:rsidRPr="0058012A"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Mike </w:t>
            </w:r>
            <w:proofErr w:type="spellStart"/>
            <w:r w:rsidRPr="7A31E32F">
              <w:rPr>
                <w:rFonts w:ascii="Arial" w:eastAsia="Arial" w:hAnsi="Arial" w:cs="Arial"/>
                <w:color w:val="000000" w:themeColor="text1"/>
                <w:sz w:val="18"/>
                <w:szCs w:val="18"/>
              </w:rPr>
              <w:t>Kvitrud</w:t>
            </w:r>
            <w:proofErr w:type="spellEnd"/>
            <w:r w:rsidRPr="7A31E32F">
              <w:rPr>
                <w:rFonts w:ascii="Arial" w:eastAsia="Arial" w:hAnsi="Arial" w:cs="Arial"/>
                <w:color w:val="000000" w:themeColor="text1"/>
                <w:sz w:val="18"/>
                <w:szCs w:val="18"/>
              </w:rPr>
              <w:t xml:space="preserve">, Wisconsin DNR </w:t>
            </w:r>
          </w:p>
          <w:p w14:paraId="285826F8" w14:textId="77777777" w:rsidR="004D468D" w:rsidRPr="0058012A"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Linda </w:t>
            </w:r>
            <w:proofErr w:type="spellStart"/>
            <w:r w:rsidRPr="7A31E32F">
              <w:rPr>
                <w:rFonts w:ascii="Arial" w:eastAsia="Arial" w:hAnsi="Arial" w:cs="Arial"/>
                <w:color w:val="000000" w:themeColor="text1"/>
                <w:sz w:val="18"/>
                <w:szCs w:val="18"/>
              </w:rPr>
              <w:t>Lazich</w:t>
            </w:r>
            <w:proofErr w:type="spellEnd"/>
            <w:r w:rsidRPr="7A31E32F">
              <w:rPr>
                <w:rFonts w:ascii="Arial" w:eastAsia="Arial" w:hAnsi="Arial" w:cs="Arial"/>
                <w:color w:val="000000" w:themeColor="text1"/>
                <w:sz w:val="18"/>
                <w:szCs w:val="18"/>
              </w:rPr>
              <w:t xml:space="preserve">, Ohio, OEPA, Air Services </w:t>
            </w:r>
          </w:p>
          <w:p w14:paraId="58DBC9B1"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Jose Lopez, EPA Region 8, ENF-PJ</w:t>
            </w:r>
          </w:p>
          <w:p w14:paraId="02D55DBA"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Mike Matsko, New Jersey DEP</w:t>
            </w:r>
          </w:p>
          <w:p w14:paraId="4E79548D"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Christopher </w:t>
            </w:r>
            <w:proofErr w:type="spellStart"/>
            <w:r w:rsidRPr="7A31E32F">
              <w:rPr>
                <w:rFonts w:ascii="Arial" w:eastAsia="Arial" w:hAnsi="Arial" w:cs="Arial"/>
                <w:color w:val="000000" w:themeColor="text1"/>
                <w:sz w:val="18"/>
                <w:szCs w:val="18"/>
              </w:rPr>
              <w:t>Mentzer</w:t>
            </w:r>
            <w:proofErr w:type="spellEnd"/>
            <w:r w:rsidRPr="7A31E32F">
              <w:rPr>
                <w:rFonts w:ascii="Arial" w:eastAsia="Arial" w:hAnsi="Arial" w:cs="Arial"/>
                <w:color w:val="000000" w:themeColor="text1"/>
                <w:sz w:val="18"/>
                <w:szCs w:val="18"/>
              </w:rPr>
              <w:t>, Maryland DE</w:t>
            </w:r>
          </w:p>
          <w:p w14:paraId="1FAD96F8"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Annie Morales, Texas CEQ</w:t>
            </w:r>
          </w:p>
          <w:p w14:paraId="6185683B"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David </w:t>
            </w:r>
            <w:proofErr w:type="spellStart"/>
            <w:r w:rsidRPr="7A31E32F">
              <w:rPr>
                <w:rFonts w:ascii="Arial" w:eastAsia="Arial" w:hAnsi="Arial" w:cs="Arial"/>
                <w:color w:val="000000" w:themeColor="text1"/>
                <w:sz w:val="18"/>
                <w:szCs w:val="18"/>
              </w:rPr>
              <w:t>Mummert</w:t>
            </w:r>
            <w:proofErr w:type="spellEnd"/>
            <w:r w:rsidRPr="7A31E32F">
              <w:rPr>
                <w:rFonts w:ascii="Arial" w:eastAsia="Arial" w:hAnsi="Arial" w:cs="Arial"/>
                <w:color w:val="000000" w:themeColor="text1"/>
                <w:sz w:val="18"/>
                <w:szCs w:val="18"/>
              </w:rPr>
              <w:t xml:space="preserve">, Maryland DE </w:t>
            </w:r>
          </w:p>
          <w:p w14:paraId="55FC8BDB"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Theresa Pagodin, New Jersey DEP</w:t>
            </w:r>
          </w:p>
          <w:p w14:paraId="548E2407" w14:textId="77777777" w:rsidR="004D468D" w:rsidRPr="0058012A"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Siobhan </w:t>
            </w:r>
            <w:proofErr w:type="spellStart"/>
            <w:r w:rsidRPr="7A31E32F">
              <w:rPr>
                <w:rFonts w:ascii="Arial" w:eastAsia="Arial" w:hAnsi="Arial" w:cs="Arial"/>
                <w:color w:val="000000" w:themeColor="text1"/>
                <w:sz w:val="18"/>
                <w:szCs w:val="18"/>
              </w:rPr>
              <w:t>Perricone</w:t>
            </w:r>
            <w:proofErr w:type="spellEnd"/>
            <w:r w:rsidRPr="7A31E32F">
              <w:rPr>
                <w:rFonts w:ascii="Arial" w:eastAsia="Arial" w:hAnsi="Arial" w:cs="Arial"/>
                <w:color w:val="000000" w:themeColor="text1"/>
                <w:sz w:val="18"/>
                <w:szCs w:val="18"/>
              </w:rPr>
              <w:t xml:space="preserve">, Vermont ANR </w:t>
            </w:r>
          </w:p>
          <w:p w14:paraId="6C0907B8" w14:textId="77777777" w:rsidR="004D468D" w:rsidRDefault="7A31E32F" w:rsidP="004D468D">
            <w:pPr>
              <w:spacing w:before="80" w:after="120"/>
              <w:rPr>
                <w:rFonts w:ascii="Arial" w:eastAsia="Arial" w:hAnsi="Arial" w:cs="Arial"/>
                <w:color w:val="000000" w:themeColor="text1"/>
                <w:sz w:val="18"/>
                <w:szCs w:val="18"/>
              </w:rPr>
            </w:pPr>
            <w:r w:rsidRPr="7A31E32F">
              <w:rPr>
                <w:rFonts w:ascii="Arial" w:eastAsia="Arial" w:hAnsi="Arial" w:cs="Arial"/>
                <w:color w:val="000000" w:themeColor="text1"/>
                <w:sz w:val="18"/>
                <w:szCs w:val="18"/>
              </w:rPr>
              <w:t xml:space="preserve">Ron Ryan, EPA OAR </w:t>
            </w:r>
          </w:p>
          <w:p w14:paraId="3179FC41" w14:textId="77777777" w:rsidR="00A804E8" w:rsidRDefault="00A804E8" w:rsidP="004D468D">
            <w:pPr>
              <w:spacing w:before="80" w:after="120"/>
              <w:rPr>
                <w:rFonts w:ascii="Arial" w:eastAsia="Arial" w:hAnsi="Arial" w:cs="Arial"/>
                <w:color w:val="000000" w:themeColor="text1"/>
                <w:sz w:val="18"/>
                <w:szCs w:val="18"/>
              </w:rPr>
            </w:pPr>
            <w:r w:rsidRPr="7A31E32F">
              <w:rPr>
                <w:rFonts w:ascii="Arial" w:eastAsia="Arial" w:hAnsi="Arial" w:cs="Arial"/>
                <w:color w:val="000000" w:themeColor="text1"/>
                <w:sz w:val="18"/>
                <w:szCs w:val="18"/>
              </w:rPr>
              <w:t>Tobias Schroeder, EPA</w:t>
            </w:r>
          </w:p>
          <w:p w14:paraId="2FCF1E5C" w14:textId="77777777" w:rsidR="00A804E8" w:rsidRDefault="00A804E8"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Peter Soyka, E-Enterprise Coordinator</w:t>
            </w:r>
          </w:p>
          <w:p w14:paraId="37CC739C"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Nadia Spice, EPA Office of Water</w:t>
            </w:r>
          </w:p>
          <w:p w14:paraId="397BE663"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Gayle Stewart, Texas CEQ</w:t>
            </w:r>
          </w:p>
          <w:p w14:paraId="61423F13"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Dalroy Ward, EPA OEI</w:t>
            </w:r>
          </w:p>
          <w:p w14:paraId="457AB74F"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Herb Ward, Virginia DEQ </w:t>
            </w:r>
          </w:p>
          <w:p w14:paraId="1C89D65B" w14:textId="77777777" w:rsidR="004D468D" w:rsidRDefault="7A31E32F" w:rsidP="0015625F">
            <w:pPr>
              <w:tabs>
                <w:tab w:val="left" w:pos="3831"/>
              </w:tabs>
              <w:spacing w:before="80" w:after="120"/>
              <w:rPr>
                <w:rFonts w:ascii="Arial" w:eastAsia="Arial" w:hAnsi="Arial" w:cs="Arial"/>
                <w:color w:val="000000" w:themeColor="text1"/>
                <w:sz w:val="18"/>
                <w:szCs w:val="18"/>
              </w:rPr>
            </w:pPr>
            <w:r w:rsidRPr="7A31E32F">
              <w:rPr>
                <w:rFonts w:ascii="Arial" w:eastAsia="Arial" w:hAnsi="Arial" w:cs="Arial"/>
                <w:color w:val="000000" w:themeColor="text1"/>
                <w:sz w:val="18"/>
                <w:szCs w:val="18"/>
              </w:rPr>
              <w:t>Doug Waldron, Georgia DNR</w:t>
            </w:r>
          </w:p>
          <w:p w14:paraId="6EF12E9C" w14:textId="77777777" w:rsidR="002F2FF9" w:rsidRDefault="002F2FF9" w:rsidP="002F2FF9">
            <w:pPr>
              <w:spacing w:before="80" w:after="120"/>
              <w:rPr>
                <w:rFonts w:ascii="Arial" w:eastAsia="Arial" w:hAnsi="Arial" w:cs="Arial"/>
                <w:color w:val="000000"/>
                <w:sz w:val="18"/>
                <w:szCs w:val="18"/>
              </w:rPr>
            </w:pPr>
            <w:r w:rsidRPr="7A31E32F">
              <w:rPr>
                <w:rFonts w:ascii="Arial" w:eastAsia="Arial" w:hAnsi="Arial" w:cs="Arial"/>
                <w:color w:val="000000"/>
                <w:sz w:val="18"/>
                <w:szCs w:val="18"/>
              </w:rPr>
              <w:t>Ben Way, Wyoming DEQ</w:t>
            </w:r>
          </w:p>
          <w:p w14:paraId="0FD731C3" w14:textId="3595FBF0" w:rsidR="002F2FF9" w:rsidRPr="0058012A" w:rsidRDefault="002F2FF9" w:rsidP="002F2FF9">
            <w:pPr>
              <w:tabs>
                <w:tab w:val="left" w:pos="3831"/>
              </w:tabs>
              <w:spacing w:before="80" w:after="120"/>
              <w:rPr>
                <w:rFonts w:ascii="Arial" w:hAnsi="Arial"/>
                <w:color w:val="000000"/>
                <w:sz w:val="18"/>
                <w:szCs w:val="18"/>
              </w:rPr>
            </w:pPr>
            <w:r w:rsidRPr="7A31E32F">
              <w:rPr>
                <w:rFonts w:ascii="Arial" w:eastAsia="Arial" w:hAnsi="Arial" w:cs="Arial"/>
                <w:color w:val="000000" w:themeColor="text1"/>
                <w:sz w:val="18"/>
                <w:szCs w:val="18"/>
              </w:rPr>
              <w:t>Elisa Willard, Colorado DPHE</w:t>
            </w:r>
          </w:p>
        </w:tc>
      </w:tr>
      <w:tr w:rsidR="004D468D" w:rsidRPr="00FE067C" w14:paraId="2BE0E620" w14:textId="77777777" w:rsidTr="7A31E32F">
        <w:trPr>
          <w:cantSplit/>
        </w:trPr>
        <w:tc>
          <w:tcPr>
            <w:tcW w:w="9565" w:type="dxa"/>
            <w:gridSpan w:val="2"/>
            <w:tcBorders>
              <w:top w:val="single" w:sz="4" w:space="0" w:color="auto"/>
              <w:left w:val="single" w:sz="4" w:space="0" w:color="auto"/>
              <w:bottom w:val="single" w:sz="4" w:space="0" w:color="auto"/>
              <w:right w:val="single" w:sz="4" w:space="0" w:color="auto"/>
              <w:tl2br w:val="nil"/>
              <w:tr2bl w:val="nil"/>
            </w:tcBorders>
            <w:shd w:val="clear" w:color="auto" w:fill="D9D9D9" w:themeFill="background1" w:themeFillShade="D9"/>
          </w:tcPr>
          <w:p w14:paraId="0FB4F327" w14:textId="77777777" w:rsidR="004D468D" w:rsidRDefault="7A31E32F" w:rsidP="004D468D">
            <w:pPr>
              <w:spacing w:before="80" w:after="80"/>
              <w:jc w:val="center"/>
              <w:rPr>
                <w:rFonts w:ascii="Arial" w:hAnsi="Arial"/>
                <w:color w:val="000000"/>
                <w:sz w:val="18"/>
                <w:szCs w:val="18"/>
              </w:rPr>
            </w:pPr>
            <w:r w:rsidRPr="7A31E32F">
              <w:rPr>
                <w:rFonts w:ascii="Arial" w:eastAsia="Arial" w:hAnsi="Arial" w:cs="Arial"/>
                <w:b/>
                <w:bCs/>
                <w:color w:val="000000" w:themeColor="text1"/>
                <w:sz w:val="18"/>
                <w:szCs w:val="18"/>
              </w:rPr>
              <w:t>Other Contributors</w:t>
            </w:r>
          </w:p>
        </w:tc>
      </w:tr>
      <w:tr w:rsidR="004D468D" w:rsidRPr="00FE067C" w14:paraId="6E25EA81" w14:textId="77777777" w:rsidTr="00A804E8">
        <w:trPr>
          <w:cantSplit/>
          <w:trHeight w:val="2033"/>
        </w:trPr>
        <w:tc>
          <w:tcPr>
            <w:tcW w:w="4782" w:type="dxa"/>
            <w:tcBorders>
              <w:top w:val="single" w:sz="4" w:space="0" w:color="auto"/>
              <w:left w:val="single" w:sz="4" w:space="0" w:color="auto"/>
              <w:right w:val="nil"/>
              <w:tl2br w:val="nil"/>
              <w:tr2bl w:val="nil"/>
            </w:tcBorders>
          </w:tcPr>
          <w:p w14:paraId="6DE933FC" w14:textId="77777777" w:rsidR="00A804E8" w:rsidRDefault="00A804E8" w:rsidP="004D468D">
            <w:pPr>
              <w:spacing w:before="80" w:after="120"/>
              <w:rPr>
                <w:rFonts w:ascii="Arial" w:eastAsia="Arial" w:hAnsi="Arial" w:cs="Arial"/>
                <w:color w:val="000000" w:themeColor="text1"/>
                <w:sz w:val="18"/>
                <w:szCs w:val="18"/>
              </w:rPr>
            </w:pPr>
            <w:r w:rsidRPr="7A31E32F">
              <w:rPr>
                <w:rFonts w:ascii="Arial" w:eastAsia="Arial" w:hAnsi="Arial" w:cs="Arial"/>
                <w:color w:val="000000"/>
                <w:sz w:val="18"/>
                <w:szCs w:val="18"/>
              </w:rPr>
              <w:t>Michael Alford, SRA</w:t>
            </w:r>
            <w:r w:rsidRPr="7A31E32F">
              <w:rPr>
                <w:rFonts w:ascii="Arial" w:eastAsia="Arial" w:hAnsi="Arial" w:cs="Arial"/>
                <w:color w:val="000000" w:themeColor="text1"/>
                <w:sz w:val="18"/>
                <w:szCs w:val="18"/>
              </w:rPr>
              <w:t xml:space="preserve"> </w:t>
            </w:r>
          </w:p>
          <w:p w14:paraId="484B5C30" w14:textId="0E1C8524" w:rsidR="002F2FF9" w:rsidRDefault="002F2FF9" w:rsidP="004D468D">
            <w:pPr>
              <w:spacing w:before="80" w:after="120"/>
              <w:rPr>
                <w:rFonts w:ascii="Arial" w:eastAsia="Arial" w:hAnsi="Arial" w:cs="Arial"/>
                <w:color w:val="000000" w:themeColor="text1"/>
                <w:sz w:val="18"/>
                <w:szCs w:val="18"/>
              </w:rPr>
            </w:pPr>
            <w:r w:rsidRPr="7A31E32F">
              <w:rPr>
                <w:rFonts w:ascii="Arial" w:eastAsia="Arial" w:hAnsi="Arial" w:cs="Arial"/>
                <w:color w:val="000000" w:themeColor="text1"/>
                <w:sz w:val="18"/>
                <w:szCs w:val="18"/>
              </w:rPr>
              <w:t>Lynn Capuano, E</w:t>
            </w:r>
            <w:r>
              <w:rPr>
                <w:rFonts w:ascii="Arial" w:eastAsia="Arial" w:hAnsi="Arial" w:cs="Arial"/>
                <w:color w:val="000000" w:themeColor="text1"/>
                <w:sz w:val="18"/>
                <w:szCs w:val="18"/>
              </w:rPr>
              <w:t>xchange Network Coordinator</w:t>
            </w:r>
          </w:p>
          <w:p w14:paraId="267C4D00"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Alison Ferner, CGI Federal</w:t>
            </w:r>
          </w:p>
          <w:p w14:paraId="09A2B59F" w14:textId="77777777" w:rsidR="004D468D" w:rsidRDefault="7A31E32F" w:rsidP="004D468D">
            <w:pPr>
              <w:spacing w:before="80" w:after="120"/>
              <w:rPr>
                <w:rFonts w:ascii="Arial" w:eastAsia="Arial" w:hAnsi="Arial" w:cs="Arial"/>
                <w:color w:val="000000" w:themeColor="text1"/>
                <w:sz w:val="18"/>
                <w:szCs w:val="18"/>
              </w:rPr>
            </w:pPr>
            <w:r w:rsidRPr="7A31E32F">
              <w:rPr>
                <w:rFonts w:ascii="Arial" w:eastAsia="Arial" w:hAnsi="Arial" w:cs="Arial"/>
                <w:color w:val="000000" w:themeColor="text1"/>
                <w:sz w:val="18"/>
                <w:szCs w:val="18"/>
              </w:rPr>
              <w:t>Lucas Gentry, CGI Federal</w:t>
            </w:r>
          </w:p>
          <w:p w14:paraId="4FDF68B3" w14:textId="1D1ED9FE" w:rsidR="002F2FF9" w:rsidRPr="0058012A" w:rsidRDefault="002F2FF9" w:rsidP="002F2FF9">
            <w:pPr>
              <w:tabs>
                <w:tab w:val="center" w:pos="2276"/>
              </w:tabs>
              <w:spacing w:before="80" w:after="120"/>
              <w:rPr>
                <w:rFonts w:ascii="Arial" w:hAnsi="Arial"/>
                <w:color w:val="000000"/>
                <w:sz w:val="18"/>
                <w:szCs w:val="18"/>
              </w:rPr>
            </w:pPr>
            <w:r w:rsidRPr="7A31E32F">
              <w:rPr>
                <w:rFonts w:ascii="Arial" w:eastAsia="Arial" w:hAnsi="Arial" w:cs="Arial"/>
                <w:color w:val="000000"/>
                <w:sz w:val="18"/>
                <w:szCs w:val="18"/>
              </w:rPr>
              <w:t>Beth Graves, ECOS</w:t>
            </w:r>
          </w:p>
          <w:p w14:paraId="421E4637" w14:textId="77777777" w:rsidR="004D468D" w:rsidRPr="00125EB5"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William LaBar, CGI Federal </w:t>
            </w:r>
          </w:p>
          <w:p w14:paraId="566ED751" w14:textId="1830A3AC" w:rsidR="0015625F" w:rsidRPr="002F2FF9" w:rsidRDefault="7A31E32F" w:rsidP="002F2FF9">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Lydia Lyshevski, CGI Federal </w:t>
            </w:r>
          </w:p>
        </w:tc>
        <w:tc>
          <w:tcPr>
            <w:tcW w:w="4783" w:type="dxa"/>
            <w:tcBorders>
              <w:top w:val="single" w:sz="4" w:space="0" w:color="auto"/>
              <w:left w:val="nil"/>
              <w:right w:val="single" w:sz="4" w:space="0" w:color="auto"/>
              <w:tl2br w:val="nil"/>
              <w:tr2bl w:val="nil"/>
            </w:tcBorders>
          </w:tcPr>
          <w:p w14:paraId="5F95FDA6" w14:textId="77777777" w:rsidR="002F2FF9" w:rsidRDefault="002F2FF9" w:rsidP="002F2FF9">
            <w:pPr>
              <w:spacing w:before="80" w:after="120"/>
              <w:rPr>
                <w:rFonts w:ascii="Arial" w:eastAsia="Arial" w:hAnsi="Arial" w:cs="Arial"/>
                <w:color w:val="000000" w:themeColor="text1"/>
                <w:sz w:val="18"/>
                <w:szCs w:val="18"/>
              </w:rPr>
            </w:pPr>
            <w:r>
              <w:rPr>
                <w:rFonts w:ascii="Arial" w:eastAsia="Arial" w:hAnsi="Arial" w:cs="Arial"/>
                <w:color w:val="000000" w:themeColor="text1"/>
                <w:sz w:val="18"/>
                <w:szCs w:val="18"/>
              </w:rPr>
              <w:t xml:space="preserve">Jimmy </w:t>
            </w:r>
            <w:proofErr w:type="spellStart"/>
            <w:r>
              <w:rPr>
                <w:rFonts w:ascii="Arial" w:eastAsia="Arial" w:hAnsi="Arial" w:cs="Arial"/>
                <w:color w:val="000000" w:themeColor="text1"/>
                <w:sz w:val="18"/>
                <w:szCs w:val="18"/>
              </w:rPr>
              <w:t>Mahady</w:t>
            </w:r>
            <w:proofErr w:type="spellEnd"/>
            <w:r>
              <w:rPr>
                <w:rFonts w:ascii="Arial" w:eastAsia="Arial" w:hAnsi="Arial" w:cs="Arial"/>
                <w:color w:val="000000" w:themeColor="text1"/>
                <w:sz w:val="18"/>
                <w:szCs w:val="18"/>
              </w:rPr>
              <w:t>, Ross Strategic</w:t>
            </w:r>
          </w:p>
          <w:p w14:paraId="75471C88"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Greg </w:t>
            </w:r>
            <w:proofErr w:type="spellStart"/>
            <w:r w:rsidRPr="7A31E32F">
              <w:rPr>
                <w:rFonts w:ascii="Arial" w:eastAsia="Arial" w:hAnsi="Arial" w:cs="Arial"/>
                <w:color w:val="000000" w:themeColor="text1"/>
                <w:sz w:val="18"/>
                <w:szCs w:val="18"/>
              </w:rPr>
              <w:t>McNelly</w:t>
            </w:r>
            <w:proofErr w:type="spellEnd"/>
            <w:r w:rsidRPr="7A31E32F">
              <w:rPr>
                <w:rFonts w:ascii="Arial" w:eastAsia="Arial" w:hAnsi="Arial" w:cs="Arial"/>
                <w:color w:val="000000" w:themeColor="text1"/>
                <w:sz w:val="18"/>
                <w:szCs w:val="18"/>
              </w:rPr>
              <w:t xml:space="preserve">, ECOS </w:t>
            </w:r>
          </w:p>
          <w:p w14:paraId="441E9301"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Guy </w:t>
            </w:r>
            <w:proofErr w:type="spellStart"/>
            <w:r w:rsidRPr="7A31E32F">
              <w:rPr>
                <w:rFonts w:ascii="Arial" w:eastAsia="Arial" w:hAnsi="Arial" w:cs="Arial"/>
                <w:color w:val="000000" w:themeColor="text1"/>
                <w:sz w:val="18"/>
                <w:szCs w:val="18"/>
              </w:rPr>
              <w:t>Outred</w:t>
            </w:r>
            <w:proofErr w:type="spellEnd"/>
            <w:r w:rsidRPr="7A31E32F">
              <w:rPr>
                <w:rFonts w:ascii="Arial" w:eastAsia="Arial" w:hAnsi="Arial" w:cs="Arial"/>
                <w:color w:val="000000" w:themeColor="text1"/>
                <w:sz w:val="18"/>
                <w:szCs w:val="18"/>
              </w:rPr>
              <w:t xml:space="preserve">, Windsor Solutions </w:t>
            </w:r>
          </w:p>
          <w:p w14:paraId="63FA621B" w14:textId="77777777" w:rsidR="004D468D" w:rsidRPr="0058012A"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Eric Snell, </w:t>
            </w:r>
            <w:proofErr w:type="spellStart"/>
            <w:r w:rsidRPr="7A31E32F">
              <w:rPr>
                <w:rFonts w:ascii="Arial" w:eastAsia="Arial" w:hAnsi="Arial" w:cs="Arial"/>
                <w:color w:val="000000" w:themeColor="text1"/>
                <w:sz w:val="18"/>
                <w:szCs w:val="18"/>
              </w:rPr>
              <w:t>Linko</w:t>
            </w:r>
            <w:proofErr w:type="spellEnd"/>
            <w:r w:rsidRPr="7A31E32F">
              <w:rPr>
                <w:rFonts w:ascii="Arial" w:eastAsia="Arial" w:hAnsi="Arial" w:cs="Arial"/>
                <w:color w:val="000000" w:themeColor="text1"/>
                <w:sz w:val="18"/>
                <w:szCs w:val="18"/>
              </w:rPr>
              <w:t xml:space="preserve"> Technologies</w:t>
            </w:r>
          </w:p>
          <w:p w14:paraId="1792905C" w14:textId="77777777" w:rsidR="004D468D" w:rsidRDefault="7A31E32F" w:rsidP="004D468D">
            <w:pPr>
              <w:spacing w:before="80" w:after="120"/>
              <w:rPr>
                <w:rFonts w:ascii="Arial" w:hAnsi="Arial"/>
                <w:color w:val="000000"/>
                <w:sz w:val="18"/>
                <w:szCs w:val="18"/>
              </w:rPr>
            </w:pPr>
            <w:r w:rsidRPr="7A31E32F">
              <w:rPr>
                <w:rFonts w:ascii="Arial" w:eastAsia="Arial" w:hAnsi="Arial" w:cs="Arial"/>
                <w:color w:val="000000" w:themeColor="text1"/>
                <w:sz w:val="18"/>
                <w:szCs w:val="18"/>
              </w:rPr>
              <w:t xml:space="preserve">Louis Sweeny, Ross Strategic </w:t>
            </w:r>
          </w:p>
          <w:p w14:paraId="6CB8D822" w14:textId="77777777" w:rsidR="004D468D" w:rsidRDefault="0015625F" w:rsidP="004D468D">
            <w:pPr>
              <w:spacing w:before="80" w:after="120"/>
              <w:rPr>
                <w:rFonts w:ascii="Arial" w:eastAsia="Arial" w:hAnsi="Arial" w:cs="Arial"/>
                <w:color w:val="000000" w:themeColor="text1"/>
                <w:sz w:val="18"/>
                <w:szCs w:val="18"/>
              </w:rPr>
            </w:pPr>
            <w:r>
              <w:rPr>
                <w:rFonts w:ascii="Arial" w:eastAsia="Arial" w:hAnsi="Arial" w:cs="Arial"/>
                <w:color w:val="000000" w:themeColor="text1"/>
                <w:sz w:val="18"/>
                <w:szCs w:val="18"/>
              </w:rPr>
              <w:t>Rob Willis, Ross Strategic</w:t>
            </w:r>
          </w:p>
          <w:p w14:paraId="1D0F4710" w14:textId="77777777" w:rsidR="0015625F" w:rsidRDefault="0015625F" w:rsidP="002F2FF9">
            <w:pPr>
              <w:tabs>
                <w:tab w:val="center" w:pos="2276"/>
              </w:tabs>
              <w:spacing w:before="80" w:after="120"/>
              <w:rPr>
                <w:rFonts w:ascii="Arial" w:hAnsi="Arial"/>
                <w:color w:val="000000"/>
                <w:sz w:val="18"/>
                <w:szCs w:val="18"/>
              </w:rPr>
            </w:pPr>
          </w:p>
        </w:tc>
      </w:tr>
    </w:tbl>
    <w:p w14:paraId="3FA251D2" w14:textId="77777777" w:rsidR="006201FE" w:rsidRDefault="006201FE" w:rsidP="000A2962">
      <w:pPr>
        <w:pStyle w:val="BodyText"/>
        <w:sectPr w:rsidR="006201FE" w:rsidSect="00534B13">
          <w:footerReference w:type="default" r:id="rId19"/>
          <w:pgSz w:w="12240" w:h="15840" w:code="1"/>
          <w:pgMar w:top="1440" w:right="1440" w:bottom="1440" w:left="1440" w:header="720" w:footer="720" w:gutter="0"/>
          <w:pgNumType w:fmt="lowerRoman" w:start="2"/>
          <w:cols w:space="720"/>
          <w:docGrid w:linePitch="360"/>
        </w:sectPr>
      </w:pPr>
    </w:p>
    <w:p w14:paraId="5129C1FA" w14:textId="77777777" w:rsidR="00306FF6" w:rsidRDefault="00306FF6" w:rsidP="00306FF6">
      <w:pPr>
        <w:pStyle w:val="Heading1"/>
      </w:pPr>
      <w:bookmarkStart w:id="10" w:name="_Ref186861589"/>
      <w:bookmarkStart w:id="11" w:name="_Toc448850846"/>
      <w:r w:rsidRPr="00C2413A">
        <w:lastRenderedPageBreak/>
        <w:t>Introduction</w:t>
      </w:r>
      <w:bookmarkEnd w:id="10"/>
      <w:bookmarkEnd w:id="11"/>
    </w:p>
    <w:p w14:paraId="7EC9B2A0" w14:textId="77777777" w:rsidR="00E84E69" w:rsidRDefault="00ED14AE" w:rsidP="002C599C">
      <w:pPr>
        <w:pStyle w:val="Heading2"/>
      </w:pPr>
      <w:bookmarkStart w:id="12" w:name="_Toc448850847"/>
      <w:bookmarkStart w:id="13" w:name="_Toc172428789"/>
      <w:r>
        <w:t>E-Enterprise</w:t>
      </w:r>
      <w:r w:rsidR="00E579BA">
        <w:t xml:space="preserve"> for the Environment</w:t>
      </w:r>
      <w:bookmarkEnd w:id="12"/>
    </w:p>
    <w:bookmarkEnd w:id="13"/>
    <w:p w14:paraId="1AD6A6F4" w14:textId="77777777" w:rsidR="00D47A09" w:rsidRDefault="7A31E32F" w:rsidP="00D47A09">
      <w:pPr>
        <w:pStyle w:val="BodyText"/>
      </w:pPr>
      <w:r>
        <w:t>E-Enterprise for the Environment is an initiative that will transform the business and delivery of environmental protection in the United States. Through the collaboration of the states, EPA, and tribes, E-Enterprise will improve environmental performance and enhance services to the regulated community, environmental agencies, and the public. The primary purpose of E-Enterprise is to improve environmental protection.</w:t>
      </w:r>
    </w:p>
    <w:p w14:paraId="37CF97D0" w14:textId="77777777" w:rsidR="00C17CE1" w:rsidRDefault="7A31E32F" w:rsidP="00D47A09">
      <w:pPr>
        <w:pStyle w:val="BodyText"/>
      </w:pPr>
      <w:r>
        <w:t>EPA and the states have worked together through the State-EPA E-Enterprise Working Group to create the vision for E-Enterprise. The first step in defining E-Enterprise was the creation of a Conceptual Blueprint that defines the design and operating principles</w:t>
      </w:r>
      <w:r w:rsidR="00410CFA">
        <w:t>,</w:t>
      </w:r>
      <w:r>
        <w:t xml:space="preserve"> as well as six primary E-Enterprise Components.</w:t>
      </w:r>
    </w:p>
    <w:p w14:paraId="31FFD0BE" w14:textId="77777777" w:rsidR="004B571B" w:rsidRDefault="7A31E32F" w:rsidP="004B571B">
      <w:pPr>
        <w:pStyle w:val="Heading3"/>
      </w:pPr>
      <w:r>
        <w:t>E-Enterprise Design and Operating Principles</w:t>
      </w:r>
    </w:p>
    <w:p w14:paraId="3DF7DC1F" w14:textId="77777777" w:rsidR="00670EC6" w:rsidRDefault="7A31E32F" w:rsidP="00670EC6">
      <w:pPr>
        <w:pStyle w:val="BodyText"/>
      </w:pPr>
      <w:r>
        <w:t>The ten principles identified in the Blueprint are a combination of assertions about the operation of E-Enterprise and assumptions regarding system capabilities.</w:t>
      </w:r>
    </w:p>
    <w:p w14:paraId="68C45598" w14:textId="77777777" w:rsidR="004B571B" w:rsidRDefault="7A31E32F" w:rsidP="0094637A">
      <w:pPr>
        <w:pStyle w:val="Bull1"/>
        <w:numPr>
          <w:ilvl w:val="0"/>
          <w:numId w:val="26"/>
        </w:numPr>
      </w:pPr>
      <w:r>
        <w:t>Partnership of Environmental Government Regulators</w:t>
      </w:r>
    </w:p>
    <w:p w14:paraId="4F149B3C" w14:textId="77777777" w:rsidR="004B571B" w:rsidRDefault="7A31E32F" w:rsidP="0094637A">
      <w:pPr>
        <w:pStyle w:val="Bull1"/>
        <w:numPr>
          <w:ilvl w:val="0"/>
          <w:numId w:val="26"/>
        </w:numPr>
      </w:pPr>
      <w:r>
        <w:t>Honoring Delegated Authority</w:t>
      </w:r>
    </w:p>
    <w:p w14:paraId="64941FAA" w14:textId="77777777" w:rsidR="004B571B" w:rsidRDefault="7A31E32F" w:rsidP="0094637A">
      <w:pPr>
        <w:pStyle w:val="Bull1"/>
        <w:numPr>
          <w:ilvl w:val="0"/>
          <w:numId w:val="26"/>
        </w:numPr>
        <w:tabs>
          <w:tab w:val="clear" w:pos="360"/>
          <w:tab w:val="num" w:pos="720"/>
        </w:tabs>
        <w:ind w:left="720" w:hanging="533"/>
      </w:pPr>
      <w:r>
        <w:t>Modernize and Improve Environmental Regulations and Programs, and their Implementation</w:t>
      </w:r>
    </w:p>
    <w:p w14:paraId="218FB8EB" w14:textId="77777777" w:rsidR="004B571B" w:rsidRDefault="7A31E32F" w:rsidP="0094637A">
      <w:pPr>
        <w:pStyle w:val="Bull1"/>
        <w:numPr>
          <w:ilvl w:val="0"/>
          <w:numId w:val="26"/>
        </w:numPr>
      </w:pPr>
      <w:r>
        <w:t>Joint Governance Prioritizing Activities</w:t>
      </w:r>
    </w:p>
    <w:p w14:paraId="21B5C206" w14:textId="77777777" w:rsidR="004B571B" w:rsidRDefault="7A31E32F" w:rsidP="0094637A">
      <w:pPr>
        <w:pStyle w:val="Bull1"/>
        <w:numPr>
          <w:ilvl w:val="0"/>
          <w:numId w:val="26"/>
        </w:numPr>
      </w:pPr>
      <w:r>
        <w:t>Emphasizing User Perspective</w:t>
      </w:r>
    </w:p>
    <w:p w14:paraId="54E131ED" w14:textId="77777777" w:rsidR="004B571B" w:rsidRDefault="7A31E32F" w:rsidP="0094637A">
      <w:pPr>
        <w:pStyle w:val="Bull1"/>
        <w:numPr>
          <w:ilvl w:val="0"/>
          <w:numId w:val="26"/>
        </w:numPr>
      </w:pPr>
      <w:r>
        <w:t>Creating and Expanding Systems to Improve Two-way Business Transactions</w:t>
      </w:r>
    </w:p>
    <w:p w14:paraId="5E453174" w14:textId="77777777" w:rsidR="004B571B" w:rsidRDefault="7A31E32F" w:rsidP="0094637A">
      <w:pPr>
        <w:pStyle w:val="Bull1"/>
        <w:numPr>
          <w:ilvl w:val="0"/>
          <w:numId w:val="26"/>
        </w:numPr>
      </w:pPr>
      <w:r>
        <w:t>Interoperability of Partner Systems and Partner Use of EPA Systems</w:t>
      </w:r>
    </w:p>
    <w:p w14:paraId="1F871F9C" w14:textId="77777777" w:rsidR="004B571B" w:rsidRDefault="7A31E32F" w:rsidP="0094637A">
      <w:pPr>
        <w:pStyle w:val="Bull1"/>
        <w:numPr>
          <w:ilvl w:val="0"/>
          <w:numId w:val="26"/>
        </w:numPr>
      </w:pPr>
      <w:r>
        <w:t>Open Data and Web Services</w:t>
      </w:r>
    </w:p>
    <w:p w14:paraId="1DD46FCD" w14:textId="77777777" w:rsidR="004B571B" w:rsidRDefault="7A31E32F" w:rsidP="0094637A">
      <w:pPr>
        <w:pStyle w:val="Bull1"/>
        <w:numPr>
          <w:ilvl w:val="0"/>
          <w:numId w:val="26"/>
        </w:numPr>
      </w:pPr>
      <w:r>
        <w:t>Advanced Monitoring Technologies and New Data Collection and Analysis Techniques</w:t>
      </w:r>
    </w:p>
    <w:p w14:paraId="79D1D3ED" w14:textId="77777777" w:rsidR="004B571B" w:rsidRDefault="7A31E32F" w:rsidP="0094637A">
      <w:pPr>
        <w:pStyle w:val="Bull1"/>
        <w:numPr>
          <w:ilvl w:val="0"/>
          <w:numId w:val="26"/>
        </w:numPr>
      </w:pPr>
      <w:r>
        <w:t>Shared Technical and Programmatic Infrastructure</w:t>
      </w:r>
    </w:p>
    <w:p w14:paraId="01BC1DBE" w14:textId="77777777" w:rsidR="007F47B6" w:rsidRDefault="7A31E32F" w:rsidP="00C17CE1">
      <w:pPr>
        <w:pStyle w:val="BodyText"/>
      </w:pPr>
      <w:r>
        <w:t>See Section 3 of the Blueprint for additional content and context regarding these principles.</w:t>
      </w:r>
    </w:p>
    <w:p w14:paraId="28CDB234" w14:textId="77777777" w:rsidR="004B571B" w:rsidRDefault="7A31E32F" w:rsidP="004B571B">
      <w:pPr>
        <w:pStyle w:val="Heading3"/>
      </w:pPr>
      <w:r>
        <w:t>E-Enterprise Components</w:t>
      </w:r>
    </w:p>
    <w:p w14:paraId="763A46DD" w14:textId="77777777" w:rsidR="00416AF2" w:rsidRPr="00416AF2" w:rsidRDefault="7A31E32F" w:rsidP="002243B4">
      <w:pPr>
        <w:pStyle w:val="BodyText"/>
      </w:pPr>
      <w:r>
        <w:t>The Blueprint identified six primary components that will make up E-Enterprise.</w:t>
      </w:r>
    </w:p>
    <w:p w14:paraId="34BD7230" w14:textId="77777777" w:rsidR="00986899" w:rsidRDefault="7A31E32F" w:rsidP="0094637A">
      <w:pPr>
        <w:pStyle w:val="Bull1"/>
        <w:numPr>
          <w:ilvl w:val="0"/>
          <w:numId w:val="27"/>
        </w:numPr>
      </w:pPr>
      <w:r>
        <w:t>Modernizing and Streamlining Programs and Regulations</w:t>
      </w:r>
    </w:p>
    <w:p w14:paraId="62D27679" w14:textId="77777777" w:rsidR="00986899" w:rsidRDefault="7A31E32F" w:rsidP="0094637A">
      <w:pPr>
        <w:pStyle w:val="Bull1"/>
        <w:numPr>
          <w:ilvl w:val="0"/>
          <w:numId w:val="27"/>
        </w:numPr>
      </w:pPr>
      <w:r>
        <w:t>Portfolio of Advanced Monitoring Technologies</w:t>
      </w:r>
    </w:p>
    <w:p w14:paraId="3F17F465" w14:textId="77777777" w:rsidR="00986899" w:rsidRDefault="7A31E32F" w:rsidP="0094637A">
      <w:pPr>
        <w:pStyle w:val="Bull1"/>
        <w:numPr>
          <w:ilvl w:val="0"/>
          <w:numId w:val="27"/>
        </w:numPr>
      </w:pPr>
      <w:r>
        <w:t>The E-Enterprise Portal</w:t>
      </w:r>
    </w:p>
    <w:p w14:paraId="1507AAE0" w14:textId="77777777" w:rsidR="00986899" w:rsidRDefault="7A31E32F" w:rsidP="0094637A">
      <w:pPr>
        <w:pStyle w:val="Bull1"/>
        <w:numPr>
          <w:ilvl w:val="0"/>
          <w:numId w:val="27"/>
        </w:numPr>
      </w:pPr>
      <w:r>
        <w:t>Partner Access and Transaction Systems</w:t>
      </w:r>
    </w:p>
    <w:p w14:paraId="6233013B" w14:textId="77777777" w:rsidR="00986899" w:rsidRDefault="7A31E32F" w:rsidP="0094637A">
      <w:pPr>
        <w:pStyle w:val="Bull1"/>
        <w:numPr>
          <w:ilvl w:val="0"/>
          <w:numId w:val="27"/>
        </w:numPr>
      </w:pPr>
      <w:r>
        <w:t>Open Data and Web Services</w:t>
      </w:r>
    </w:p>
    <w:p w14:paraId="59C31491" w14:textId="77777777" w:rsidR="00986899" w:rsidRDefault="7A31E32F" w:rsidP="0094637A">
      <w:pPr>
        <w:pStyle w:val="Bull1"/>
        <w:numPr>
          <w:ilvl w:val="0"/>
          <w:numId w:val="27"/>
        </w:numPr>
      </w:pPr>
      <w:r>
        <w:t>E-Enterprise Shared Technical and Programmatic Infrastructure</w:t>
      </w:r>
    </w:p>
    <w:p w14:paraId="2BF8DA3D" w14:textId="77777777" w:rsidR="005E301F" w:rsidRDefault="7A31E32F" w:rsidP="00C17CE1">
      <w:pPr>
        <w:pStyle w:val="BodyText"/>
      </w:pPr>
      <w:r>
        <w:t>See Section 4 of the Blueprint for additional content and context regarding these components.</w:t>
      </w:r>
    </w:p>
    <w:p w14:paraId="04D92EA8" w14:textId="77777777" w:rsidR="004B571B" w:rsidRDefault="7A31E32F" w:rsidP="004B571B">
      <w:pPr>
        <w:pStyle w:val="Heading3"/>
      </w:pPr>
      <w:r>
        <w:lastRenderedPageBreak/>
        <w:t>Governance and Coordination</w:t>
      </w:r>
    </w:p>
    <w:p w14:paraId="1ADF8401" w14:textId="77777777" w:rsidR="00C17CE1" w:rsidRDefault="7A31E32F" w:rsidP="00986899">
      <w:pPr>
        <w:pStyle w:val="BodyText"/>
      </w:pPr>
      <w:r>
        <w:t xml:space="preserve">The E-Enterprise Leadership Council (EELC) was formed to provide coordination and oversight for E-Enterprise activities. In cooperation with the EELC, the </w:t>
      </w:r>
      <w:r w:rsidR="008D6DAA">
        <w:t xml:space="preserve">E-Enterprise and </w:t>
      </w:r>
      <w:r>
        <w:t xml:space="preserve">Exchange Network </w:t>
      </w:r>
      <w:r w:rsidR="008D6DAA">
        <w:t>Management Board (MB) and E-Enterprise and Exchange Network Interoperability and Operations Team (IOT)</w:t>
      </w:r>
      <w:r>
        <w:t xml:space="preserve"> supports information technology projects of E-Enterprise. The E-Enterprise Facility Data Integration </w:t>
      </w:r>
      <w:r w:rsidR="008D6DAA">
        <w:t xml:space="preserve">IPT </w:t>
      </w:r>
      <w:r>
        <w:t xml:space="preserve">is </w:t>
      </w:r>
      <w:r w:rsidR="008D6DAA">
        <w:t>chartered by the MB</w:t>
      </w:r>
      <w:r>
        <w:t xml:space="preserve"> to provide stakeholder input into the design and development of E-Enterprise </w:t>
      </w:r>
      <w:r w:rsidR="008D6DAA">
        <w:t>facility data integration services</w:t>
      </w:r>
      <w:r>
        <w:t>.</w:t>
      </w:r>
    </w:p>
    <w:p w14:paraId="0BD7CAD8" w14:textId="77777777" w:rsidR="00E84E69" w:rsidRDefault="00112989" w:rsidP="0015625F">
      <w:pPr>
        <w:pStyle w:val="Heading4"/>
      </w:pPr>
      <w:r>
        <w:t>Facility IPT Charter</w:t>
      </w:r>
    </w:p>
    <w:p w14:paraId="708D87F3" w14:textId="56F6F1F9" w:rsidR="00C101C5" w:rsidRPr="003E3B92" w:rsidRDefault="00C101C5" w:rsidP="00A45DD8">
      <w:pPr>
        <w:spacing w:before="120" w:after="80"/>
        <w:rPr>
          <w:sz w:val="24"/>
        </w:rPr>
      </w:pPr>
      <w:r w:rsidRPr="00C101C5">
        <w:rPr>
          <w:sz w:val="24"/>
        </w:rPr>
        <w:t xml:space="preserve">EPA, states, and tribes are working to </w:t>
      </w:r>
      <w:r w:rsidRPr="00A45DD8">
        <w:rPr>
          <w:sz w:val="24"/>
        </w:rPr>
        <w:t>implement E-Enterprise for the Environment—a transformative initiative that will improve the business of environmental protection in the United States. Sharing i</w:t>
      </w:r>
      <w:r w:rsidRPr="00CC13AD">
        <w:rPr>
          <w:sz w:val="24"/>
        </w:rPr>
        <w:t xml:space="preserve">ntegrated facility identity information between states and EPA is critical to achieving that vision. EPA and each state environmental agency—as well as each program office (such as air, water, and waste) within those agencies— separately collect, record, and maintain both </w:t>
      </w:r>
      <w:r w:rsidRPr="003E3B92">
        <w:rPr>
          <w:sz w:val="24"/>
        </w:rPr>
        <w:t>the specific data needed for each set of regulations and the core information to identify each regulated facility by name, address, geographic location, owner, etc. </w:t>
      </w:r>
    </w:p>
    <w:p w14:paraId="00A55A0F" w14:textId="5AADBB57" w:rsidR="00C101C5" w:rsidRPr="00D834DF" w:rsidRDefault="00C101C5" w:rsidP="00A45DD8">
      <w:pPr>
        <w:spacing w:before="120" w:after="80"/>
        <w:rPr>
          <w:sz w:val="24"/>
        </w:rPr>
      </w:pPr>
      <w:r w:rsidRPr="003E3B92">
        <w:rPr>
          <w:sz w:val="24"/>
        </w:rPr>
        <w:t>As a result, facilities have to report and update the same basic identification data to m</w:t>
      </w:r>
      <w:r w:rsidRPr="00D834DF">
        <w:rPr>
          <w:sz w:val="24"/>
        </w:rPr>
        <w:t>ultiple programs, at multiple levels of government, and at multiple times. Oftentimes, there are differences and discrepancies among these disparate sets of facility identification data</w:t>
      </w:r>
      <w:r w:rsidR="002F794D">
        <w:rPr>
          <w:sz w:val="24"/>
        </w:rPr>
        <w:t xml:space="preserve"> (synonymous with facility data management)</w:t>
      </w:r>
      <w:r w:rsidRPr="00D834DF">
        <w:rPr>
          <w:sz w:val="24"/>
        </w:rPr>
        <w:t xml:space="preserve"> that prevent accurate correlation across programs and agencies. </w:t>
      </w:r>
    </w:p>
    <w:p w14:paraId="627CB0C3" w14:textId="77777777" w:rsidR="00C101C5" w:rsidRPr="00D834DF" w:rsidRDefault="00C101C5" w:rsidP="00A45DD8">
      <w:pPr>
        <w:spacing w:before="120" w:after="80"/>
        <w:rPr>
          <w:sz w:val="24"/>
        </w:rPr>
      </w:pPr>
      <w:r w:rsidRPr="00D834DF">
        <w:rPr>
          <w:sz w:val="24"/>
        </w:rPr>
        <w:t xml:space="preserve">Environmental agencies have been independently working to better integrate their facility information. EPA uses the Facility Registry Service (FRS) to gather, link, and correct facility data from individual program systems at EPA. Many state agencies have invested in their own similar systems for integrating facility identification information at the state level. </w:t>
      </w:r>
    </w:p>
    <w:p w14:paraId="64961556" w14:textId="77777777" w:rsidR="00C101C5" w:rsidRPr="00D834DF" w:rsidRDefault="00C101C5" w:rsidP="00A45DD8">
      <w:pPr>
        <w:spacing w:before="120" w:after="80"/>
        <w:rPr>
          <w:sz w:val="24"/>
        </w:rPr>
      </w:pPr>
      <w:r w:rsidRPr="00D834DF">
        <w:rPr>
          <w:sz w:val="24"/>
        </w:rPr>
        <w:t xml:space="preserve">Despite improvements in methods to share, link, and correct facility information through back-end reconciliation, data on regulated facilities remains highly fragmented and incomplete. E-Enterprise offers an opportunity to explore possible approaches to integrating facility identification data across programs and agencies and correcting facility data as it is being reported. A more comprehensive approach or approaches can: </w:t>
      </w:r>
    </w:p>
    <w:p w14:paraId="6CBD6A24" w14:textId="55F8E94C" w:rsidR="00A45DD8" w:rsidRPr="00A45DD8" w:rsidRDefault="00C101C5" w:rsidP="00A45DD8">
      <w:pPr>
        <w:pStyle w:val="ListParagraph"/>
        <w:numPr>
          <w:ilvl w:val="0"/>
          <w:numId w:val="100"/>
        </w:numPr>
        <w:spacing w:before="120" w:after="80" w:line="240" w:lineRule="auto"/>
        <w:rPr>
          <w:rFonts w:ascii="Times New Roman" w:hAnsi="Times New Roman"/>
          <w:sz w:val="24"/>
        </w:rPr>
      </w:pPr>
      <w:r w:rsidRPr="00A45DD8">
        <w:rPr>
          <w:rFonts w:ascii="Times New Roman" w:hAnsi="Times New Roman"/>
          <w:sz w:val="24"/>
        </w:rPr>
        <w:t>Save time, staff, and money for both agency regulators and regulated facilities by allowing them to streamline data collection and reporting requirements and to assemble more quickly the multi-media environmental data they need for consolidated reports, permits, and inspections</w:t>
      </w:r>
      <w:r w:rsidR="00AC712A">
        <w:rPr>
          <w:rFonts w:ascii="Times New Roman" w:hAnsi="Times New Roman"/>
          <w:sz w:val="24"/>
        </w:rPr>
        <w:t>.</w:t>
      </w:r>
      <w:r w:rsidR="00AC712A" w:rsidRPr="00A45DD8">
        <w:rPr>
          <w:rFonts w:ascii="Times New Roman" w:hAnsi="Times New Roman"/>
          <w:sz w:val="24"/>
        </w:rPr>
        <w:t xml:space="preserve"> </w:t>
      </w:r>
      <w:r w:rsidRPr="00A45DD8">
        <w:rPr>
          <w:rFonts w:ascii="MS Mincho" w:eastAsia="MS Mincho" w:hAnsi="MS Mincho" w:cs="MS Mincho" w:hint="eastAsia"/>
          <w:sz w:val="24"/>
        </w:rPr>
        <w:t> </w:t>
      </w:r>
      <w:r w:rsidRPr="00A45DD8">
        <w:rPr>
          <w:rFonts w:ascii="Times New Roman" w:hAnsi="Times New Roman"/>
          <w:sz w:val="24"/>
        </w:rPr>
        <w:t xml:space="preserve"> </w:t>
      </w:r>
    </w:p>
    <w:p w14:paraId="399DE87B" w14:textId="491AE9A4" w:rsidR="00A45DD8" w:rsidRPr="00A45DD8" w:rsidRDefault="00C101C5" w:rsidP="00A45DD8">
      <w:pPr>
        <w:pStyle w:val="ListParagraph"/>
        <w:numPr>
          <w:ilvl w:val="0"/>
          <w:numId w:val="100"/>
        </w:numPr>
        <w:spacing w:before="120" w:after="80" w:line="240" w:lineRule="auto"/>
        <w:rPr>
          <w:rFonts w:ascii="Times New Roman" w:hAnsi="Times New Roman"/>
          <w:sz w:val="24"/>
        </w:rPr>
      </w:pPr>
      <w:r w:rsidRPr="00A45DD8">
        <w:rPr>
          <w:rFonts w:ascii="Times New Roman" w:hAnsi="Times New Roman"/>
          <w:sz w:val="24"/>
        </w:rPr>
        <w:t>Provide the public a more complete understanding of all the regulatory obligations and environmental impacts at each facility across media programs</w:t>
      </w:r>
      <w:r w:rsidR="00AC712A">
        <w:rPr>
          <w:rFonts w:ascii="Times New Roman" w:hAnsi="Times New Roman"/>
          <w:sz w:val="24"/>
        </w:rPr>
        <w:t>.</w:t>
      </w:r>
      <w:r w:rsidRPr="00A45DD8">
        <w:rPr>
          <w:rFonts w:ascii="Times New Roman" w:hAnsi="Times New Roman"/>
          <w:sz w:val="24"/>
        </w:rPr>
        <w:t xml:space="preserve"> </w:t>
      </w:r>
      <w:r w:rsidRPr="00A45DD8">
        <w:rPr>
          <w:rFonts w:ascii="MS Mincho" w:eastAsia="MS Mincho" w:hAnsi="MS Mincho" w:cs="MS Mincho" w:hint="eastAsia"/>
          <w:sz w:val="24"/>
        </w:rPr>
        <w:t> </w:t>
      </w:r>
      <w:r w:rsidRPr="00A45DD8">
        <w:rPr>
          <w:rFonts w:ascii="Times New Roman" w:hAnsi="Times New Roman"/>
          <w:sz w:val="24"/>
        </w:rPr>
        <w:t xml:space="preserve"> </w:t>
      </w:r>
    </w:p>
    <w:p w14:paraId="79EC84D5" w14:textId="28821B09" w:rsidR="00A45DD8" w:rsidRPr="00A45DD8" w:rsidRDefault="00C101C5" w:rsidP="00A45DD8">
      <w:pPr>
        <w:pStyle w:val="ListParagraph"/>
        <w:numPr>
          <w:ilvl w:val="0"/>
          <w:numId w:val="100"/>
        </w:numPr>
        <w:spacing w:before="120" w:after="80" w:line="240" w:lineRule="auto"/>
        <w:rPr>
          <w:rFonts w:ascii="Times New Roman" w:hAnsi="Times New Roman"/>
          <w:sz w:val="24"/>
        </w:rPr>
      </w:pPr>
      <w:r w:rsidRPr="00A45DD8">
        <w:rPr>
          <w:rFonts w:ascii="Times New Roman" w:hAnsi="Times New Roman"/>
          <w:sz w:val="24"/>
        </w:rPr>
        <w:t>Help agencies to manage their responsibilities more efficiently by identifying the most serious risks, setting priorities, and establishing performance measures</w:t>
      </w:r>
      <w:r w:rsidR="00AC712A">
        <w:rPr>
          <w:rFonts w:ascii="Times New Roman" w:hAnsi="Times New Roman"/>
          <w:sz w:val="24"/>
        </w:rPr>
        <w:t>.</w:t>
      </w:r>
      <w:r w:rsidRPr="00A45DD8">
        <w:rPr>
          <w:rFonts w:ascii="Times New Roman" w:hAnsi="Times New Roman"/>
          <w:sz w:val="24"/>
        </w:rPr>
        <w:t xml:space="preserve"> </w:t>
      </w:r>
      <w:r w:rsidRPr="00A45DD8">
        <w:rPr>
          <w:rFonts w:ascii="MS Mincho" w:eastAsia="MS Mincho" w:hAnsi="MS Mincho" w:cs="MS Mincho" w:hint="eastAsia"/>
          <w:sz w:val="24"/>
        </w:rPr>
        <w:t> </w:t>
      </w:r>
      <w:r w:rsidRPr="00A45DD8">
        <w:rPr>
          <w:rFonts w:ascii="Times New Roman" w:hAnsi="Times New Roman"/>
          <w:sz w:val="24"/>
        </w:rPr>
        <w:t xml:space="preserve"> </w:t>
      </w:r>
    </w:p>
    <w:p w14:paraId="01B0CA88" w14:textId="77777777" w:rsidR="00410CFA" w:rsidRPr="00A45DD8" w:rsidRDefault="00C101C5" w:rsidP="00A45DD8">
      <w:pPr>
        <w:pStyle w:val="ListParagraph"/>
        <w:numPr>
          <w:ilvl w:val="0"/>
          <w:numId w:val="100"/>
        </w:numPr>
        <w:spacing w:before="120" w:after="80" w:line="240" w:lineRule="auto"/>
        <w:rPr>
          <w:rFonts w:ascii="Times New Roman" w:hAnsi="Times New Roman"/>
          <w:sz w:val="24"/>
        </w:rPr>
      </w:pPr>
      <w:r w:rsidRPr="00A45DD8">
        <w:rPr>
          <w:rFonts w:ascii="Times New Roman" w:hAnsi="Times New Roman"/>
          <w:sz w:val="24"/>
        </w:rPr>
        <w:t xml:space="preserve">Increase data accuracy and thereby reduce the risk of disseminating incorrect information about a regulated entity. </w:t>
      </w:r>
    </w:p>
    <w:p w14:paraId="76566D4A" w14:textId="0E5D894A" w:rsidR="00410CFA" w:rsidRPr="00410CFA" w:rsidRDefault="00410CFA" w:rsidP="0015625F">
      <w:pPr>
        <w:pStyle w:val="BodyText"/>
      </w:pPr>
      <w:r>
        <w:t>The full charter is available for review in Appendix</w:t>
      </w:r>
      <w:r w:rsidR="00D55FD2">
        <w:t xml:space="preserve"> A</w:t>
      </w:r>
      <w:r>
        <w:t>.</w:t>
      </w:r>
      <w:r w:rsidR="002F794D">
        <w:t xml:space="preserve"> Note that terminology has been refined throughout the process – ‘</w:t>
      </w:r>
      <w:r w:rsidR="002F794D" w:rsidRPr="00D834DF">
        <w:t>facility identification data</w:t>
      </w:r>
      <w:r w:rsidR="002F794D">
        <w:t>’ has become synonymous with ‘facility data management.’</w:t>
      </w:r>
    </w:p>
    <w:p w14:paraId="6CAB9E54" w14:textId="77777777" w:rsidR="00E84E69" w:rsidRDefault="00ED14AE" w:rsidP="00E84E69">
      <w:pPr>
        <w:pStyle w:val="Heading2"/>
      </w:pPr>
      <w:bookmarkStart w:id="14" w:name="_Toc448850848"/>
      <w:r>
        <w:lastRenderedPageBreak/>
        <w:t>Approach</w:t>
      </w:r>
      <w:bookmarkEnd w:id="14"/>
    </w:p>
    <w:p w14:paraId="0EE5E365" w14:textId="77777777" w:rsidR="005579FA" w:rsidRDefault="006555A6" w:rsidP="00697002">
      <w:pPr>
        <w:pStyle w:val="BodyText"/>
      </w:pPr>
      <w:r>
        <w:t>U</w:t>
      </w:r>
      <w:r w:rsidR="7A31E32F">
        <w:t>sing the E-E</w:t>
      </w:r>
      <w:r>
        <w:t>nterprise</w:t>
      </w:r>
      <w:r w:rsidR="7A31E32F">
        <w:t xml:space="preserve"> Architectural Principles as guidance, the Facility Data Integration </w:t>
      </w:r>
      <w:r>
        <w:t xml:space="preserve">IPT </w:t>
      </w:r>
      <w:r w:rsidR="7A31E32F">
        <w:t xml:space="preserve">brought together E-Enterprise partners from EPA </w:t>
      </w:r>
      <w:r w:rsidR="00A45DD8">
        <w:t xml:space="preserve">and </w:t>
      </w:r>
      <w:r w:rsidR="7A31E32F">
        <w:t xml:space="preserve">states. The </w:t>
      </w:r>
      <w:r>
        <w:t xml:space="preserve">IPT </w:t>
      </w:r>
      <w:r w:rsidR="7A31E32F">
        <w:t xml:space="preserve">solicited and </w:t>
      </w:r>
      <w:r w:rsidR="7A31E32F" w:rsidRPr="7A31E32F">
        <w:rPr>
          <w:color w:val="000000" w:themeColor="text1"/>
        </w:rPr>
        <w:t xml:space="preserve">documented information about </w:t>
      </w:r>
      <w:r>
        <w:rPr>
          <w:color w:val="000000" w:themeColor="text1"/>
        </w:rPr>
        <w:t>f</w:t>
      </w:r>
      <w:r w:rsidR="7A31E32F" w:rsidRPr="7A31E32F">
        <w:rPr>
          <w:color w:val="000000" w:themeColor="text1"/>
        </w:rPr>
        <w:t xml:space="preserve">acility </w:t>
      </w:r>
      <w:r>
        <w:rPr>
          <w:color w:val="000000" w:themeColor="text1"/>
        </w:rPr>
        <w:t>d</w:t>
      </w:r>
      <w:r w:rsidR="7A31E32F" w:rsidRPr="7A31E32F">
        <w:rPr>
          <w:color w:val="000000" w:themeColor="text1"/>
        </w:rPr>
        <w:t xml:space="preserve">ata </w:t>
      </w:r>
      <w:r>
        <w:rPr>
          <w:color w:val="000000" w:themeColor="text1"/>
        </w:rPr>
        <w:t>i</w:t>
      </w:r>
      <w:r w:rsidR="7A31E32F" w:rsidRPr="7A31E32F">
        <w:rPr>
          <w:color w:val="000000" w:themeColor="text1"/>
        </w:rPr>
        <w:t>ntegration focusing on identifying collective use cases, requirements, and overall functionality documented in this Discovery and Analysis document.</w:t>
      </w:r>
      <w:r w:rsidR="00482437">
        <w:rPr>
          <w:color w:val="000000" w:themeColor="text1"/>
        </w:rPr>
        <w:t xml:space="preserve"> </w:t>
      </w:r>
      <w:r w:rsidR="7A31E32F" w:rsidRPr="7A31E32F">
        <w:rPr>
          <w:color w:val="000000" w:themeColor="text1"/>
        </w:rPr>
        <w:t xml:space="preserve">These materials will serve to inform the next steps in the development of facility data </w:t>
      </w:r>
      <w:r w:rsidR="00AD124F">
        <w:rPr>
          <w:color w:val="000000" w:themeColor="text1"/>
        </w:rPr>
        <w:t>sharing</w:t>
      </w:r>
      <w:r w:rsidR="00AD124F" w:rsidRPr="7A31E32F">
        <w:rPr>
          <w:color w:val="000000" w:themeColor="text1"/>
        </w:rPr>
        <w:t xml:space="preserve"> </w:t>
      </w:r>
      <w:r w:rsidR="7A31E32F" w:rsidRPr="7A31E32F">
        <w:rPr>
          <w:color w:val="000000" w:themeColor="text1"/>
        </w:rPr>
        <w:t>solutions.</w:t>
      </w:r>
    </w:p>
    <w:p w14:paraId="24515C4E" w14:textId="77777777" w:rsidR="005579FA" w:rsidRDefault="00110713" w:rsidP="00E10527">
      <w:pPr>
        <w:pStyle w:val="Heading3"/>
      </w:pPr>
      <w:r>
        <w:t xml:space="preserve">IPT </w:t>
      </w:r>
      <w:r w:rsidR="7A31E32F">
        <w:t>Activities</w:t>
      </w:r>
    </w:p>
    <w:p w14:paraId="604EE22B" w14:textId="77777777" w:rsidR="005579FA" w:rsidRDefault="00880E4D" w:rsidP="005579FA">
      <w:pPr>
        <w:pStyle w:val="BodyText"/>
      </w:pPr>
      <w:r>
        <w:t>In order to achieve the primary objective of gathering input and requirements from EPA, state, and local government stakeholders to find ways to share facility profile data, the group engaged in the following activities:</w:t>
      </w:r>
    </w:p>
    <w:p w14:paraId="4D47708D" w14:textId="7811DAFF" w:rsidR="00CA675D" w:rsidRDefault="7A31E32F" w:rsidP="00CA675D">
      <w:pPr>
        <w:pStyle w:val="Bull1"/>
      </w:pPr>
      <w:r>
        <w:t>Gathered information about a diverse set of partner experiences related to facility master data management</w:t>
      </w:r>
      <w:r w:rsidR="00860B20">
        <w:t xml:space="preserve"> (MDM)</w:t>
      </w:r>
      <w:r>
        <w:t xml:space="preserve">. </w:t>
      </w:r>
    </w:p>
    <w:p w14:paraId="48B59E66" w14:textId="77777777" w:rsidR="00CA675D" w:rsidRDefault="7A31E32F" w:rsidP="0094637A">
      <w:pPr>
        <w:pStyle w:val="Bull1"/>
        <w:numPr>
          <w:ilvl w:val="1"/>
          <w:numId w:val="18"/>
        </w:numPr>
      </w:pPr>
      <w:r>
        <w:t>Catalogued existing partner systems and summarized their features and characteristics.</w:t>
      </w:r>
    </w:p>
    <w:p w14:paraId="7A8A8C56" w14:textId="77777777" w:rsidR="00CA675D" w:rsidRDefault="7A31E32F" w:rsidP="0094637A">
      <w:pPr>
        <w:pStyle w:val="Bull1"/>
        <w:numPr>
          <w:ilvl w:val="1"/>
          <w:numId w:val="18"/>
        </w:numPr>
      </w:pPr>
      <w:r>
        <w:t>Collected information about lessons learned on system implementation, business process changes, stew</w:t>
      </w:r>
      <w:r w:rsidR="00E82235">
        <w:t>ardship, and policy governance.</w:t>
      </w:r>
    </w:p>
    <w:p w14:paraId="3036C4EA" w14:textId="3FB5F794" w:rsidR="00E82235" w:rsidRDefault="00E82235" w:rsidP="00E82235">
      <w:pPr>
        <w:pStyle w:val="Bull1"/>
      </w:pPr>
      <w:r>
        <w:t xml:space="preserve">Conducted </w:t>
      </w:r>
      <w:r w:rsidR="00F60446">
        <w:t xml:space="preserve">multiple </w:t>
      </w:r>
      <w:r>
        <w:t>facilitate</w:t>
      </w:r>
      <w:r w:rsidR="006D52D1">
        <w:t>d</w:t>
      </w:r>
      <w:r>
        <w:t xml:space="preserve"> discussion</w:t>
      </w:r>
      <w:r w:rsidR="00F60446">
        <w:t>s on problem statements, opportunities, key hypothes</w:t>
      </w:r>
      <w:r w:rsidR="002131FF">
        <w:t>e</w:t>
      </w:r>
      <w:r w:rsidR="00F60446">
        <w:t>s, challenges, and constraints.</w:t>
      </w:r>
    </w:p>
    <w:p w14:paraId="402D20A5" w14:textId="77777777" w:rsidR="00AD124F" w:rsidRDefault="00AD124F" w:rsidP="00AD124F">
      <w:pPr>
        <w:pStyle w:val="Bull1"/>
      </w:pPr>
      <w:r>
        <w:t>Conducted detailed one-on-one discovery sessions with three state members to allow for a deeper dive into business processes, data models, technical approaches, lessons learned</w:t>
      </w:r>
      <w:r w:rsidR="00427580">
        <w:t>,</w:t>
      </w:r>
      <w:r>
        <w:t xml:space="preserve"> and challenges.</w:t>
      </w:r>
    </w:p>
    <w:p w14:paraId="1E4A3967" w14:textId="77777777" w:rsidR="000E6E0F" w:rsidRDefault="00AD124F" w:rsidP="00CA675D">
      <w:pPr>
        <w:pStyle w:val="Bull1"/>
      </w:pPr>
      <w:r>
        <w:t xml:space="preserve">Began to develop </w:t>
      </w:r>
      <w:r w:rsidR="7A31E32F">
        <w:t xml:space="preserve">use cases for </w:t>
      </w:r>
      <w:r w:rsidR="00110713">
        <w:t>facility data integration</w:t>
      </w:r>
      <w:r>
        <w:t xml:space="preserve"> and data sharing</w:t>
      </w:r>
      <w:r w:rsidR="7A31E32F">
        <w:t>.</w:t>
      </w:r>
    </w:p>
    <w:p w14:paraId="2088E7A2" w14:textId="77777777" w:rsidR="00CA675D" w:rsidRDefault="00AD124F" w:rsidP="00CA675D">
      <w:pPr>
        <w:pStyle w:val="Bull1"/>
      </w:pPr>
      <w:r>
        <w:t xml:space="preserve">Began to compare </w:t>
      </w:r>
      <w:r w:rsidR="7A31E32F">
        <w:t>state business rules with existing EPA FRS services and other EPA program business rules.</w:t>
      </w:r>
    </w:p>
    <w:p w14:paraId="3F2AE2B5" w14:textId="77777777" w:rsidR="006D52D1" w:rsidRDefault="7A31E32F" w:rsidP="002131FF">
      <w:pPr>
        <w:pStyle w:val="Bull1"/>
      </w:pPr>
      <w:r>
        <w:t>Authored recommendations for next steps and possible pilot options that can be used to inform follow-on phases of the IPT</w:t>
      </w:r>
      <w:r w:rsidR="00792C64">
        <w:t xml:space="preserve"> (this report)</w:t>
      </w:r>
      <w:r>
        <w:t>.</w:t>
      </w:r>
    </w:p>
    <w:p w14:paraId="6B47FDB6" w14:textId="77777777" w:rsidR="00ED14AE" w:rsidRDefault="7A31E32F" w:rsidP="002B2554">
      <w:pPr>
        <w:pStyle w:val="Heading3"/>
      </w:pPr>
      <w:r>
        <w:t>Scope of Document</w:t>
      </w:r>
    </w:p>
    <w:p w14:paraId="43DD25A7" w14:textId="77777777" w:rsidR="0042031E" w:rsidRDefault="7A31E32F" w:rsidP="00484F31">
      <w:pPr>
        <w:pStyle w:val="BodyText"/>
      </w:pPr>
      <w:r>
        <w:t xml:space="preserve">The purpose of this document is to capture the information gathered by the </w:t>
      </w:r>
      <w:r w:rsidR="00C10C28">
        <w:t>IPT</w:t>
      </w:r>
      <w:r>
        <w:t xml:space="preserve"> and to provide a foundation </w:t>
      </w:r>
      <w:r w:rsidR="00F93200">
        <w:t xml:space="preserve">upon </w:t>
      </w:r>
      <w:r>
        <w:t xml:space="preserve">which subsequent phases of work can be built. </w:t>
      </w:r>
      <w:r w:rsidR="00025F90">
        <w:t>Possible activities for s</w:t>
      </w:r>
      <w:r>
        <w:t xml:space="preserve">ubsequent phases </w:t>
      </w:r>
      <w:r w:rsidR="00025F90">
        <w:t xml:space="preserve">are identified in Section </w:t>
      </w:r>
      <w:r w:rsidR="00502864">
        <w:t>5</w:t>
      </w:r>
      <w:r w:rsidR="00025F90">
        <w:t xml:space="preserve"> of this document.</w:t>
      </w:r>
    </w:p>
    <w:p w14:paraId="15FA5F4C" w14:textId="77777777" w:rsidR="00306FF6" w:rsidRPr="00C2413A" w:rsidRDefault="00F04A5C" w:rsidP="00306FF6">
      <w:pPr>
        <w:pStyle w:val="Heading1"/>
      </w:pPr>
      <w:bookmarkStart w:id="15" w:name="_Toc448850849"/>
      <w:r>
        <w:lastRenderedPageBreak/>
        <w:t>Current State</w:t>
      </w:r>
      <w:bookmarkEnd w:id="15"/>
    </w:p>
    <w:p w14:paraId="4126A21A" w14:textId="77777777" w:rsidR="00ED2B37" w:rsidRDefault="003050FD" w:rsidP="0058050C">
      <w:pPr>
        <w:pStyle w:val="BodyText"/>
      </w:pPr>
      <w:r>
        <w:t>This section provides details on the current state of facility data management approaches of IPT members. The information presented here was gathered through IPT meetings as well as detailed discovery sessions held with three IPT members representing three different states of maturity related to facility master data management.</w:t>
      </w:r>
    </w:p>
    <w:p w14:paraId="0225A1D5" w14:textId="77777777" w:rsidR="00D86D73" w:rsidRDefault="00F04A5C" w:rsidP="00D86D73">
      <w:pPr>
        <w:pStyle w:val="Heading2"/>
      </w:pPr>
      <w:bookmarkStart w:id="16" w:name="_Toc448850850"/>
      <w:r>
        <w:t>Problem Statement and Use Cases</w:t>
      </w:r>
      <w:bookmarkEnd w:id="16"/>
    </w:p>
    <w:p w14:paraId="78BE0872" w14:textId="77777777" w:rsidR="00E42930" w:rsidRDefault="7A31E32F" w:rsidP="00E42930">
      <w:pPr>
        <w:pStyle w:val="BodyText"/>
      </w:pPr>
      <w:r>
        <w:t>Today, data is one of the most valuable assets in the business of environmental protection, human health, and ecological stewardship.</w:t>
      </w:r>
      <w:r w:rsidR="00482437">
        <w:t xml:space="preserve"> </w:t>
      </w:r>
      <w:r>
        <w:t>To respond to the growing demands of US citizens, global environmental management, and the regulated community, agencies must have access to tremendous amounts of accurate data as well as the means to effectively leverage collected information.</w:t>
      </w:r>
      <w:r w:rsidR="00482437">
        <w:t xml:space="preserve"> </w:t>
      </w:r>
      <w:r w:rsidR="00D55FD2">
        <w:t xml:space="preserve">Consequently, data integration is among the most significant issues that is currently being addressed. </w:t>
      </w:r>
      <w:r>
        <w:t>Effective facility data integration strategies and tools will support efficient use of resources, insurance of data accuracy, and utilization of vast data stores to help achieve strategic goals (ex. compliance assurance, historic trending, and safety monitoring).</w:t>
      </w:r>
    </w:p>
    <w:p w14:paraId="2D56F3BB" w14:textId="3C1ACA31" w:rsidR="00E42930" w:rsidRDefault="7A31E32F" w:rsidP="00E42930">
      <w:pPr>
        <w:pStyle w:val="BodyText"/>
      </w:pPr>
      <w:r>
        <w:t xml:space="preserve">Today, </w:t>
      </w:r>
      <w:r w:rsidR="008416D1">
        <w:t xml:space="preserve">EPA’s </w:t>
      </w:r>
      <w:r>
        <w:t xml:space="preserve">FRS uses sophisticated algorithms to integrate and correct </w:t>
      </w:r>
      <w:r w:rsidR="00EF62E6">
        <w:t xml:space="preserve">facility </w:t>
      </w:r>
      <w:r>
        <w:t>data gathered across EPA.</w:t>
      </w:r>
      <w:r w:rsidR="00482437">
        <w:t xml:space="preserve"> </w:t>
      </w:r>
      <w:r>
        <w:t>Facility and related environmental interest data</w:t>
      </w:r>
      <w:r w:rsidR="00410CFA">
        <w:t>,</w:t>
      </w:r>
      <w:r>
        <w:t xml:space="preserve"> that feeds into FRS</w:t>
      </w:r>
      <w:r w:rsidR="00410CFA">
        <w:t>,</w:t>
      </w:r>
      <w:r>
        <w:t xml:space="preserve"> flow</w:t>
      </w:r>
      <w:r w:rsidR="00305FCA">
        <w:t>s</w:t>
      </w:r>
      <w:r w:rsidR="007A6DA3">
        <w:t xml:space="preserve"> </w:t>
      </w:r>
      <w:r>
        <w:t>from disparate data sources into the agency via multiple program office entry points including EPA direct reporters as well as Exchange Network (EN) data flows</w:t>
      </w:r>
      <w:r w:rsidR="007A6DA3">
        <w:rPr>
          <w:rStyle w:val="CommentReference"/>
        </w:rPr>
        <w:t xml:space="preserve"> </w:t>
      </w:r>
      <w:r w:rsidR="007A6DA3">
        <w:t>f</w:t>
      </w:r>
      <w:r>
        <w:t>rom trading partners such as state</w:t>
      </w:r>
      <w:r w:rsidR="007942B0">
        <w:t>, local</w:t>
      </w:r>
      <w:r w:rsidR="00F82D65">
        <w:t xml:space="preserve"> government</w:t>
      </w:r>
      <w:r w:rsidR="007942B0">
        <w:t>,</w:t>
      </w:r>
      <w:r>
        <w:t xml:space="preserve"> and tribal </w:t>
      </w:r>
      <w:r w:rsidR="00F82D65">
        <w:t xml:space="preserve">(SLT) </w:t>
      </w:r>
      <w:r>
        <w:t>environmental agencies and departments.</w:t>
      </w:r>
      <w:r w:rsidR="00482437">
        <w:t xml:space="preserve"> </w:t>
      </w:r>
      <w:r>
        <w:t>This data includes information on facilities, locations, environmental interests, contacts, corporate owners, and industry classifications.</w:t>
      </w:r>
    </w:p>
    <w:p w14:paraId="7BD11024" w14:textId="18CC57FE" w:rsidR="00E42930" w:rsidRDefault="00F82D65" w:rsidP="00E42930">
      <w:pPr>
        <w:pStyle w:val="BodyText"/>
      </w:pPr>
      <w:r>
        <w:t>SLTs</w:t>
      </w:r>
      <w:r w:rsidR="7A31E32F">
        <w:t xml:space="preserve"> and other trading partners utilize different methods, best practices and commercial off the shelf (COTS) software products to integrate local facility information across regulatory programs within their organizations.</w:t>
      </w:r>
      <w:r w:rsidR="00482437">
        <w:t xml:space="preserve"> </w:t>
      </w:r>
      <w:r w:rsidR="004317C1">
        <w:t>State</w:t>
      </w:r>
      <w:r w:rsidR="00043C38">
        <w:t>s</w:t>
      </w:r>
      <w:r w:rsidR="004317C1">
        <w:t xml:space="preserve"> and EPA have over 20 years of experience </w:t>
      </w:r>
      <w:r w:rsidR="00043C38">
        <w:t xml:space="preserve">with </w:t>
      </w:r>
      <w:r w:rsidR="004317C1">
        <w:t xml:space="preserve">taking various approaches to facility data management. </w:t>
      </w:r>
      <w:r w:rsidR="00043C38">
        <w:t>State agencies</w:t>
      </w:r>
      <w:r w:rsidR="00043C38" w:rsidDel="004317C1">
        <w:t xml:space="preserve"> </w:t>
      </w:r>
      <w:r w:rsidR="00043C38">
        <w:t xml:space="preserve">have </w:t>
      </w:r>
      <w:r w:rsidR="008738C3">
        <w:t xml:space="preserve">encountered a wide range of outcomes, </w:t>
      </w:r>
      <w:r w:rsidR="004317C1">
        <w:t xml:space="preserve">including successes, </w:t>
      </w:r>
      <w:r w:rsidR="008738C3">
        <w:t xml:space="preserve">ongoing </w:t>
      </w:r>
      <w:r w:rsidR="00695BF6">
        <w:t>challenges</w:t>
      </w:r>
      <w:r w:rsidR="004317C1">
        <w:t xml:space="preserve"> and abandoned efforts.</w:t>
      </w:r>
      <w:r w:rsidR="002131FF">
        <w:t xml:space="preserve"> </w:t>
      </w:r>
      <w:r w:rsidR="7A31E32F">
        <w:t>These disparate approaches and varying levels of program maturity related to master data management present a unique challenge to the vision and objectives associated with E-Enterprise for the Environment.</w:t>
      </w:r>
      <w:r w:rsidR="00482437">
        <w:t xml:space="preserve"> </w:t>
      </w:r>
      <w:r w:rsidR="008738C3">
        <w:t>E</w:t>
      </w:r>
      <w:r w:rsidR="004317C1">
        <w:t xml:space="preserve">arly work was </w:t>
      </w:r>
      <w:r w:rsidR="008738C3">
        <w:t>focused on</w:t>
      </w:r>
      <w:r w:rsidR="004317C1">
        <w:t xml:space="preserve"> establishing automated mechanisms for batch sharing of facility data via the </w:t>
      </w:r>
      <w:proofErr w:type="spellStart"/>
      <w:r w:rsidR="004317C1">
        <w:t>FacID</w:t>
      </w:r>
      <w:proofErr w:type="spellEnd"/>
      <w:r w:rsidR="004317C1">
        <w:t xml:space="preserve"> EN flow. While many states implemented this flow, the next level of business integration with EPA was never completed. S</w:t>
      </w:r>
      <w:r w:rsidR="7A31E32F">
        <w:t xml:space="preserve">tate facility </w:t>
      </w:r>
      <w:r w:rsidR="004317C1">
        <w:t xml:space="preserve">integration represented in </w:t>
      </w:r>
      <w:proofErr w:type="spellStart"/>
      <w:r w:rsidR="004317C1">
        <w:t>FacID</w:t>
      </w:r>
      <w:proofErr w:type="spellEnd"/>
      <w:r w:rsidR="004317C1">
        <w:t xml:space="preserve"> is</w:t>
      </w:r>
      <w:r w:rsidR="7A31E32F">
        <w:t xml:space="preserve"> reported to EPA</w:t>
      </w:r>
      <w:r w:rsidR="007A6DA3">
        <w:t>. And w</w:t>
      </w:r>
      <w:r w:rsidR="00DE44C2">
        <w:t xml:space="preserve">hile states can now access FRS services using their state IDs, these state IDs are not used in FRS integrations. Finding ways to use the same facility IDs and profile information is one of the key goals of this IPT. </w:t>
      </w:r>
      <w:r w:rsidR="000D61EF">
        <w:t>A</w:t>
      </w:r>
      <w:r w:rsidR="7A31E32F">
        <w:t>ddition</w:t>
      </w:r>
      <w:r w:rsidR="000D61EF">
        <w:t>ally</w:t>
      </w:r>
      <w:r w:rsidR="7A31E32F">
        <w:t xml:space="preserve">, facility data from these trading partners is reported </w:t>
      </w:r>
      <w:r w:rsidR="004317C1">
        <w:t xml:space="preserve">with long delays after </w:t>
      </w:r>
      <w:r w:rsidR="7A31E32F">
        <w:t>it</w:t>
      </w:r>
      <w:r w:rsidR="004317C1">
        <w:t>s</w:t>
      </w:r>
      <w:r w:rsidR="7A31E32F">
        <w:t xml:space="preserve"> </w:t>
      </w:r>
      <w:r w:rsidR="000D61EF">
        <w:t>initial</w:t>
      </w:r>
      <w:r w:rsidR="004317C1">
        <w:t xml:space="preserve"> </w:t>
      </w:r>
      <w:r w:rsidR="7A31E32F">
        <w:t>collect</w:t>
      </w:r>
      <w:r w:rsidR="004317C1">
        <w:t>ion</w:t>
      </w:r>
      <w:r w:rsidR="7A31E32F">
        <w:t xml:space="preserve">, with varying frequency and levels of </w:t>
      </w:r>
      <w:r w:rsidR="000D61EF">
        <w:t>completeness</w:t>
      </w:r>
      <w:r w:rsidR="7A31E32F">
        <w:t>. This can lead to dat</w:t>
      </w:r>
      <w:r w:rsidR="005B511A">
        <w:t>a be</w:t>
      </w:r>
      <w:r w:rsidR="000D61EF">
        <w:t>com</w:t>
      </w:r>
      <w:r w:rsidR="005B511A">
        <w:t xml:space="preserve">ing </w:t>
      </w:r>
      <w:r w:rsidR="7A31E32F">
        <w:t>dated or possibly even incorrect.</w:t>
      </w:r>
      <w:r w:rsidR="004317C1">
        <w:t xml:space="preserve"> </w:t>
      </w:r>
      <w:r w:rsidR="000D61EF">
        <w:t>F</w:t>
      </w:r>
      <w:r w:rsidR="004317C1">
        <w:t>or the first time, detailed information on state facility interests and a largely comprehensive inventory of state facility interest types were explored by the IPT</w:t>
      </w:r>
      <w:r w:rsidR="000D61EF">
        <w:t>.</w:t>
      </w:r>
    </w:p>
    <w:p w14:paraId="1E6532A9" w14:textId="6A86E5A8" w:rsidR="00D86D73" w:rsidRDefault="7A31E32F" w:rsidP="00E42930">
      <w:pPr>
        <w:pStyle w:val="BodyText"/>
      </w:pPr>
      <w:r>
        <w:t xml:space="preserve">Recently, EPA has implemented real time data integration </w:t>
      </w:r>
      <w:r w:rsidR="00F5001C">
        <w:t xml:space="preserve">between FRS and </w:t>
      </w:r>
      <w:r>
        <w:t>the Central Data Exchange (CDX) Web reporting interface</w:t>
      </w:r>
      <w:r w:rsidR="00F5001C">
        <w:t>,</w:t>
      </w:r>
      <w:r>
        <w:t xml:space="preserve"> for direct reporters to EPA</w:t>
      </w:r>
      <w:r w:rsidR="00410CFA">
        <w:t>,</w:t>
      </w:r>
      <w:r>
        <w:t xml:space="preserve"> for efforts such as Office of Air and Radiation’s (OAR) Compliance and Emissions Data Reporting Interface (CEDRI), Office of Chemical Safety and Pollution Prevention’s (OCSPP) Toxic Substances Control Act (TSCA) related data flows, and EPA’s Toxics Release Inventory data collection.</w:t>
      </w:r>
      <w:r w:rsidR="00482437">
        <w:t xml:space="preserve"> </w:t>
      </w:r>
      <w:r>
        <w:t xml:space="preserve">These CDX/FRS shared services allow for any program office data collection across the Agency to </w:t>
      </w:r>
      <w:r>
        <w:lastRenderedPageBreak/>
        <w:t>enable direct reporters to look up, associate, correct, and add new facility data directly to program office systems and FRS simultaneously.</w:t>
      </w:r>
      <w:r w:rsidR="00482437">
        <w:t xml:space="preserve"> </w:t>
      </w:r>
      <w:r>
        <w:t xml:space="preserve">This type of integration creates the ability to update or correct facility data as it is being reported and </w:t>
      </w:r>
      <w:r w:rsidR="009D44DF">
        <w:t xml:space="preserve">is </w:t>
      </w:r>
      <w:r>
        <w:t>significantly lower</w:t>
      </w:r>
      <w:r w:rsidR="009D44DF">
        <w:t>ing</w:t>
      </w:r>
      <w:r>
        <w:t xml:space="preserve"> regulatory burden, increas</w:t>
      </w:r>
      <w:r w:rsidR="009D44DF">
        <w:t>ing</w:t>
      </w:r>
      <w:r>
        <w:t xml:space="preserve"> overall data quality, and enabl</w:t>
      </w:r>
      <w:r w:rsidR="009D44DF">
        <w:t>ing</w:t>
      </w:r>
      <w:r>
        <w:t xml:space="preserve"> program offices across EPA, other federal agencies, and trading partners to more effec</w:t>
      </w:r>
      <w:r w:rsidR="00C87522">
        <w:t>tively carry out their mission.</w:t>
      </w:r>
      <w:r w:rsidR="004317C1">
        <w:t xml:space="preserve"> Establishing this type of connectivity between EPA and </w:t>
      </w:r>
      <w:r w:rsidR="000D61EF">
        <w:t>s</w:t>
      </w:r>
      <w:r w:rsidR="004317C1">
        <w:t>tate systems will be explored in Phase II.</w:t>
      </w:r>
    </w:p>
    <w:p w14:paraId="2B55415B" w14:textId="77777777" w:rsidR="00E42930" w:rsidRDefault="7A31E32F" w:rsidP="00E42930">
      <w:pPr>
        <w:pStyle w:val="Heading3"/>
      </w:pPr>
      <w:r>
        <w:t>Problem Statement</w:t>
      </w:r>
    </w:p>
    <w:p w14:paraId="00B9103C" w14:textId="77777777" w:rsidR="00A96C60" w:rsidRDefault="7A31E32F" w:rsidP="00563E9E">
      <w:pPr>
        <w:pStyle w:val="BodyText"/>
        <w:rPr>
          <w:color w:val="000000"/>
          <w:szCs w:val="20"/>
        </w:rPr>
      </w:pPr>
      <w:r>
        <w:t xml:space="preserve">The </w:t>
      </w:r>
      <w:r w:rsidR="00B44A77" w:rsidRPr="7A31E32F">
        <w:rPr>
          <w:i/>
          <w:iCs/>
        </w:rPr>
        <w:t>E-Enterprise Conceptual Blueprint</w:t>
      </w:r>
      <w:r w:rsidR="00B44A77">
        <w:t xml:space="preserve"> and IPT charter acknowledge</w:t>
      </w:r>
      <w:r>
        <w:t xml:space="preserve"> the </w:t>
      </w:r>
      <w:r w:rsidR="00F5001C">
        <w:t xml:space="preserve">complexity </w:t>
      </w:r>
      <w:r>
        <w:t xml:space="preserve">of </w:t>
      </w:r>
      <w:r w:rsidR="00B44A77">
        <w:t>the challenges that this IPT seeks</w:t>
      </w:r>
      <w:r>
        <w:t xml:space="preserve"> </w:t>
      </w:r>
      <w:r w:rsidR="00B44A77">
        <w:t>to address</w:t>
      </w:r>
      <w:r>
        <w:t>.</w:t>
      </w:r>
      <w:r w:rsidR="00482437">
        <w:t xml:space="preserve"> </w:t>
      </w:r>
      <w:r>
        <w:t>The IPT identified numerous challenges</w:t>
      </w:r>
      <w:r w:rsidRPr="7A31E32F">
        <w:rPr>
          <w:color w:val="000000" w:themeColor="text1"/>
        </w:rPr>
        <w:t xml:space="preserve"> to E-Enterprise goals for co-regulators and stakeholders</w:t>
      </w:r>
      <w:r>
        <w:t xml:space="preserve"> related to </w:t>
      </w:r>
      <w:r w:rsidRPr="7A31E32F">
        <w:rPr>
          <w:color w:val="000000" w:themeColor="text1"/>
        </w:rPr>
        <w:t>facility data.</w:t>
      </w:r>
    </w:p>
    <w:p w14:paraId="56B08EE9" w14:textId="77777777" w:rsidR="00563E9E" w:rsidRDefault="7A31E32F" w:rsidP="00563E9E">
      <w:pPr>
        <w:pStyle w:val="BodyText"/>
        <w:rPr>
          <w:color w:val="000000"/>
          <w:szCs w:val="20"/>
        </w:rPr>
      </w:pPr>
      <w:r w:rsidRPr="7A31E32F">
        <w:rPr>
          <w:color w:val="000000" w:themeColor="text1"/>
        </w:rPr>
        <w:t>Today, at the regulated entity service level:</w:t>
      </w:r>
    </w:p>
    <w:p w14:paraId="4E675491" w14:textId="77777777" w:rsidR="00563E9E" w:rsidRPr="00563E9E" w:rsidRDefault="7A31E32F" w:rsidP="0094637A">
      <w:pPr>
        <w:pStyle w:val="BodyText"/>
        <w:numPr>
          <w:ilvl w:val="0"/>
          <w:numId w:val="32"/>
        </w:numPr>
        <w:rPr>
          <w:color w:val="000000"/>
        </w:rPr>
      </w:pPr>
      <w:r>
        <w:t>Facilities must re-enter the same information multiple times.</w:t>
      </w:r>
    </w:p>
    <w:p w14:paraId="6D240E66" w14:textId="5CEE3B48" w:rsidR="00563E9E" w:rsidRPr="00563E9E" w:rsidRDefault="7A31E32F" w:rsidP="0094637A">
      <w:pPr>
        <w:pStyle w:val="BodyText"/>
        <w:numPr>
          <w:ilvl w:val="0"/>
          <w:numId w:val="32"/>
        </w:numPr>
        <w:rPr>
          <w:color w:val="000000"/>
        </w:rPr>
      </w:pPr>
      <w:r>
        <w:t>Facilities must manage and correct inconsistent linkages/accounts, or lack of linkages, between accounts across programs and different levels of government.</w:t>
      </w:r>
      <w:r w:rsidR="00C34362">
        <w:t xml:space="preserve"> </w:t>
      </w:r>
      <w:r w:rsidR="00856B00">
        <w:t>While data may be maintained by DBAs or regulated users, in general</w:t>
      </w:r>
      <w:r w:rsidR="004C7FA0">
        <w:t>,</w:t>
      </w:r>
      <w:r w:rsidR="00856B00">
        <w:t xml:space="preserve"> facility data is difficult to maintain across different systems.</w:t>
      </w:r>
    </w:p>
    <w:p w14:paraId="1B494316" w14:textId="76600D82" w:rsidR="00563E9E" w:rsidRDefault="7A31E32F" w:rsidP="0094637A">
      <w:pPr>
        <w:pStyle w:val="BodyText"/>
        <w:numPr>
          <w:ilvl w:val="0"/>
          <w:numId w:val="32"/>
        </w:numPr>
        <w:rPr>
          <w:color w:val="000000"/>
        </w:rPr>
      </w:pPr>
      <w:r>
        <w:t>Facilities cannot access</w:t>
      </w:r>
      <w:r w:rsidRPr="7A31E32F">
        <w:rPr>
          <w:color w:val="000000" w:themeColor="text1"/>
        </w:rPr>
        <w:t xml:space="preserve"> a</w:t>
      </w:r>
      <w:r w:rsidR="009D44DF">
        <w:rPr>
          <w:color w:val="000000" w:themeColor="text1"/>
        </w:rPr>
        <w:t xml:space="preserve"> consistent and</w:t>
      </w:r>
      <w:r w:rsidRPr="7A31E32F">
        <w:rPr>
          <w:color w:val="000000" w:themeColor="text1"/>
        </w:rPr>
        <w:t xml:space="preserve"> integrated view of all their holdings, sub-fac</w:t>
      </w:r>
      <w:r w:rsidR="00482437">
        <w:rPr>
          <w:color w:val="000000" w:themeColor="text1"/>
        </w:rPr>
        <w:t>ilities, accounts, users, etc.</w:t>
      </w:r>
    </w:p>
    <w:p w14:paraId="649F6959" w14:textId="77777777" w:rsidR="00430236" w:rsidRDefault="7A31E32F" w:rsidP="00430236">
      <w:pPr>
        <w:pStyle w:val="BodyText"/>
        <w:rPr>
          <w:color w:val="000000"/>
          <w:szCs w:val="20"/>
        </w:rPr>
      </w:pPr>
      <w:r>
        <w:t xml:space="preserve">Similarly, </w:t>
      </w:r>
      <w:r w:rsidRPr="7A31E32F">
        <w:rPr>
          <w:color w:val="000000" w:themeColor="text1"/>
        </w:rPr>
        <w:t>state and EPA (co-regulator) programs face serious challenges with management, performance, burden, and barriers stemming from the present-day management of facility data:</w:t>
      </w:r>
    </w:p>
    <w:p w14:paraId="52996AAD" w14:textId="77777777" w:rsidR="00430236" w:rsidRDefault="7A31E32F" w:rsidP="0094637A">
      <w:pPr>
        <w:pStyle w:val="BodyText"/>
        <w:numPr>
          <w:ilvl w:val="0"/>
          <w:numId w:val="33"/>
        </w:numPr>
        <w:rPr>
          <w:color w:val="000000"/>
        </w:rPr>
      </w:pPr>
      <w:r w:rsidRPr="7A31E32F">
        <w:rPr>
          <w:color w:val="000000" w:themeColor="text1"/>
        </w:rPr>
        <w:t xml:space="preserve">Many agencies lack the information needed to better manage facilities in an integrated and high-resolution fashion for all types of </w:t>
      </w:r>
      <w:r w:rsidR="00631165">
        <w:rPr>
          <w:color w:val="000000" w:themeColor="text1"/>
        </w:rPr>
        <w:t>business processes such as permitting, compliance and enforcement, among others</w:t>
      </w:r>
      <w:r w:rsidRPr="7A31E32F">
        <w:rPr>
          <w:color w:val="000000" w:themeColor="text1"/>
        </w:rPr>
        <w:t>.</w:t>
      </w:r>
    </w:p>
    <w:p w14:paraId="629E458A" w14:textId="77777777" w:rsidR="00430236" w:rsidRDefault="7A31E32F" w:rsidP="0094637A">
      <w:pPr>
        <w:pStyle w:val="BodyText"/>
        <w:numPr>
          <w:ilvl w:val="0"/>
          <w:numId w:val="33"/>
        </w:numPr>
        <w:rPr>
          <w:color w:val="000000"/>
        </w:rPr>
      </w:pPr>
      <w:r w:rsidRPr="7A31E32F">
        <w:rPr>
          <w:color w:val="000000" w:themeColor="text1"/>
        </w:rPr>
        <w:t>Agency strategy/decision-making is hampered by the fractured view of facilities.</w:t>
      </w:r>
      <w:r w:rsidR="00482437">
        <w:rPr>
          <w:color w:val="000000" w:themeColor="text1"/>
        </w:rPr>
        <w:t xml:space="preserve"> </w:t>
      </w:r>
      <w:r w:rsidRPr="7A31E32F">
        <w:rPr>
          <w:color w:val="000000" w:themeColor="text1"/>
        </w:rPr>
        <w:t>While some state system integrations include a variety of regulatory systems that have common regulated interests/facilities, a significant amount of data is fractured within the current universe.</w:t>
      </w:r>
    </w:p>
    <w:p w14:paraId="6CDE9F0A" w14:textId="77777777" w:rsidR="00430236" w:rsidRDefault="7A31E32F" w:rsidP="0094637A">
      <w:pPr>
        <w:pStyle w:val="BodyText"/>
        <w:numPr>
          <w:ilvl w:val="0"/>
          <w:numId w:val="33"/>
        </w:numPr>
        <w:rPr>
          <w:color w:val="000000"/>
        </w:rPr>
      </w:pPr>
      <w:r w:rsidRPr="7A31E32F">
        <w:rPr>
          <w:color w:val="000000" w:themeColor="text1"/>
        </w:rPr>
        <w:t>The state universe is numerically bigger and different from EPA.</w:t>
      </w:r>
      <w:r w:rsidR="00482437">
        <w:rPr>
          <w:color w:val="000000" w:themeColor="text1"/>
        </w:rPr>
        <w:t xml:space="preserve"> </w:t>
      </w:r>
      <w:r w:rsidRPr="7A31E32F">
        <w:rPr>
          <w:color w:val="000000" w:themeColor="text1"/>
        </w:rPr>
        <w:t>Some business problems are the same, while others are unique to local levels.</w:t>
      </w:r>
    </w:p>
    <w:p w14:paraId="33882FA8" w14:textId="77777777" w:rsidR="00430236" w:rsidRDefault="7A31E32F" w:rsidP="0094637A">
      <w:pPr>
        <w:pStyle w:val="BodyText"/>
        <w:numPr>
          <w:ilvl w:val="0"/>
          <w:numId w:val="33"/>
        </w:numPr>
        <w:rPr>
          <w:color w:val="000000"/>
        </w:rPr>
      </w:pPr>
      <w:r w:rsidRPr="7A31E32F">
        <w:rPr>
          <w:color w:val="000000" w:themeColor="text1"/>
        </w:rPr>
        <w:t>State and EPA program data managers need systems to manage their facility data.</w:t>
      </w:r>
      <w:r w:rsidR="00482437">
        <w:rPr>
          <w:color w:val="000000" w:themeColor="text1"/>
        </w:rPr>
        <w:t xml:space="preserve"> </w:t>
      </w:r>
      <w:r w:rsidR="002262B7">
        <w:t>These systems must meet unique program and state and federal regulatory needs and requirements while remaining</w:t>
      </w:r>
      <w:r w:rsidRPr="7A31E32F">
        <w:rPr>
          <w:color w:val="000000" w:themeColor="text1"/>
        </w:rPr>
        <w:t xml:space="preserve"> harmonized with state and EPA agency views.</w:t>
      </w:r>
    </w:p>
    <w:p w14:paraId="0A98FE9A" w14:textId="77777777" w:rsidR="001C1E72" w:rsidRPr="00430236" w:rsidRDefault="7A31E32F" w:rsidP="0094637A">
      <w:pPr>
        <w:pStyle w:val="BodyText"/>
        <w:numPr>
          <w:ilvl w:val="0"/>
          <w:numId w:val="33"/>
        </w:numPr>
        <w:rPr>
          <w:color w:val="000000"/>
        </w:rPr>
      </w:pPr>
      <w:r w:rsidRPr="7A31E32F">
        <w:rPr>
          <w:color w:val="000000" w:themeColor="text1"/>
        </w:rPr>
        <w:t xml:space="preserve">Without a unified view of </w:t>
      </w:r>
      <w:r w:rsidR="00DB0DD2">
        <w:rPr>
          <w:color w:val="000000" w:themeColor="text1"/>
        </w:rPr>
        <w:t xml:space="preserve">a </w:t>
      </w:r>
      <w:r w:rsidRPr="7A31E32F">
        <w:rPr>
          <w:color w:val="000000" w:themeColor="text1"/>
        </w:rPr>
        <w:t>facility and where it is, it is difficult to perform geospatial analysis, trend analysis, and planning, all of which are becoming increasingly important.</w:t>
      </w:r>
    </w:p>
    <w:p w14:paraId="2A6C00C3" w14:textId="77777777" w:rsidR="00631165" w:rsidRDefault="00631165" w:rsidP="00631165">
      <w:pPr>
        <w:pStyle w:val="BodyText"/>
        <w:rPr>
          <w:color w:val="000000"/>
          <w:szCs w:val="20"/>
        </w:rPr>
      </w:pPr>
      <w:r>
        <w:rPr>
          <w:color w:val="000000" w:themeColor="text1"/>
        </w:rPr>
        <w:t xml:space="preserve">As a result of these </w:t>
      </w:r>
      <w:r w:rsidR="002A2AEF">
        <w:rPr>
          <w:color w:val="000000" w:themeColor="text1"/>
        </w:rPr>
        <w:t>issues</w:t>
      </w:r>
      <w:r w:rsidRPr="7A31E32F">
        <w:rPr>
          <w:color w:val="000000" w:themeColor="text1"/>
        </w:rPr>
        <w:t>, the public inherits a fractured view of facilities.</w:t>
      </w:r>
      <w:r>
        <w:rPr>
          <w:color w:val="000000" w:themeColor="text1"/>
        </w:rPr>
        <w:t xml:space="preserve"> </w:t>
      </w:r>
      <w:r w:rsidRPr="7A31E32F">
        <w:rPr>
          <w:color w:val="000000" w:themeColor="text1"/>
        </w:rPr>
        <w:t>This results in a lack of transparency on environmental status, activities, and performance.</w:t>
      </w:r>
    </w:p>
    <w:p w14:paraId="0C65EFC4" w14:textId="77777777" w:rsidR="00430236" w:rsidRDefault="7A31E32F" w:rsidP="00430236">
      <w:pPr>
        <w:pStyle w:val="BodyText"/>
        <w:rPr>
          <w:color w:val="000000"/>
          <w:szCs w:val="20"/>
        </w:rPr>
      </w:pPr>
      <w:r w:rsidRPr="7A31E32F">
        <w:rPr>
          <w:color w:val="000000" w:themeColor="text1"/>
        </w:rPr>
        <w:t>The IPT recognizes that, across the nation, there are pioneers in addressing the data management problem within their enterprise.</w:t>
      </w:r>
      <w:r w:rsidR="00482437">
        <w:rPr>
          <w:color w:val="000000" w:themeColor="text1"/>
        </w:rPr>
        <w:t xml:space="preserve"> </w:t>
      </w:r>
      <w:r w:rsidRPr="7A31E32F">
        <w:rPr>
          <w:color w:val="000000" w:themeColor="text1"/>
        </w:rPr>
        <w:t xml:space="preserve">One of the fundamental goals </w:t>
      </w:r>
      <w:r w:rsidR="00DB0DD2">
        <w:rPr>
          <w:color w:val="000000" w:themeColor="text1"/>
        </w:rPr>
        <w:t xml:space="preserve">of </w:t>
      </w:r>
      <w:r w:rsidRPr="7A31E32F">
        <w:rPr>
          <w:color w:val="000000" w:themeColor="text1"/>
        </w:rPr>
        <w:t>this IPT</w:t>
      </w:r>
      <w:r w:rsidR="00631165">
        <w:rPr>
          <w:color w:val="000000" w:themeColor="text1"/>
        </w:rPr>
        <w:t xml:space="preserve">, inclusive of all phases, </w:t>
      </w:r>
      <w:r w:rsidRPr="7A31E32F">
        <w:rPr>
          <w:color w:val="000000" w:themeColor="text1"/>
        </w:rPr>
        <w:t xml:space="preserve">is to determine how facility data integration can be addressed </w:t>
      </w:r>
      <w:r w:rsidR="00DB0DD2">
        <w:rPr>
          <w:color w:val="000000" w:themeColor="text1"/>
        </w:rPr>
        <w:t>a</w:t>
      </w:r>
      <w:r w:rsidRPr="7A31E32F">
        <w:rPr>
          <w:color w:val="000000" w:themeColor="text1"/>
        </w:rPr>
        <w:t>cross</w:t>
      </w:r>
      <w:r w:rsidR="00DB0DD2">
        <w:rPr>
          <w:color w:val="000000" w:themeColor="text1"/>
        </w:rPr>
        <w:t xml:space="preserve"> the </w:t>
      </w:r>
      <w:r w:rsidR="00880E4D">
        <w:rPr>
          <w:color w:val="000000" w:themeColor="text1"/>
        </w:rPr>
        <w:t xml:space="preserve">environmental </w:t>
      </w:r>
      <w:r w:rsidR="00880E4D" w:rsidRPr="7A31E32F">
        <w:rPr>
          <w:color w:val="000000" w:themeColor="text1"/>
        </w:rPr>
        <w:t>enterprise</w:t>
      </w:r>
      <w:r w:rsidRPr="7A31E32F">
        <w:rPr>
          <w:color w:val="000000" w:themeColor="text1"/>
        </w:rPr>
        <w:t xml:space="preserve">. </w:t>
      </w:r>
    </w:p>
    <w:p w14:paraId="3DABEB26" w14:textId="77777777" w:rsidR="00FD216B" w:rsidRDefault="7A31E32F" w:rsidP="00B73A2C">
      <w:pPr>
        <w:pStyle w:val="BodyText"/>
        <w:rPr>
          <w:color w:val="000000"/>
          <w:szCs w:val="20"/>
        </w:rPr>
      </w:pPr>
      <w:r w:rsidRPr="7A31E32F">
        <w:rPr>
          <w:color w:val="000000" w:themeColor="text1"/>
        </w:rPr>
        <w:lastRenderedPageBreak/>
        <w:t xml:space="preserve">Through better integration/collaboration of systems, services, and business processes, </w:t>
      </w:r>
      <w:r w:rsidR="00631165">
        <w:rPr>
          <w:color w:val="000000" w:themeColor="text1"/>
        </w:rPr>
        <w:t>E-Enterprise partners</w:t>
      </w:r>
      <w:r w:rsidRPr="7A31E32F">
        <w:rPr>
          <w:color w:val="000000" w:themeColor="text1"/>
        </w:rPr>
        <w:t xml:space="preserve"> can improve facility data management and thereby address the long-standing problems summarized above.</w:t>
      </w:r>
      <w:r w:rsidR="00482437">
        <w:rPr>
          <w:color w:val="000000" w:themeColor="text1"/>
        </w:rPr>
        <w:t xml:space="preserve"> </w:t>
      </w:r>
      <w:r w:rsidRPr="7A31E32F">
        <w:rPr>
          <w:color w:val="000000" w:themeColor="text1"/>
        </w:rPr>
        <w:t>A collaborative solution will, in many cases, be superior in meeting the needs of shared stakeholders to a solution that either EPA or any one state could formulate on its own.</w:t>
      </w:r>
      <w:r w:rsidR="00482437">
        <w:rPr>
          <w:color w:val="000000" w:themeColor="text1"/>
        </w:rPr>
        <w:t xml:space="preserve"> </w:t>
      </w:r>
      <w:r w:rsidRPr="7A31E32F">
        <w:rPr>
          <w:color w:val="000000" w:themeColor="text1"/>
        </w:rPr>
        <w:t>This IPT is dedicated to evaluating ideas geared to improve facility data integration by devising practical, actionable, long-term s</w:t>
      </w:r>
      <w:r w:rsidR="00482437">
        <w:rPr>
          <w:color w:val="000000" w:themeColor="text1"/>
        </w:rPr>
        <w:t>olutions to existing problems.</w:t>
      </w:r>
    </w:p>
    <w:p w14:paraId="0768EC72" w14:textId="77777777" w:rsidR="00FD216B" w:rsidRDefault="7A31E32F" w:rsidP="00FD216B">
      <w:pPr>
        <w:pStyle w:val="BodyText"/>
        <w:rPr>
          <w:color w:val="000000"/>
          <w:szCs w:val="20"/>
        </w:rPr>
      </w:pPr>
      <w:r w:rsidRPr="7A31E32F">
        <w:rPr>
          <w:color w:val="000000" w:themeColor="text1"/>
        </w:rPr>
        <w:t xml:space="preserve">The </w:t>
      </w:r>
      <w:r w:rsidR="00190F2C">
        <w:rPr>
          <w:color w:val="000000" w:themeColor="text1"/>
        </w:rPr>
        <w:t>next</w:t>
      </w:r>
      <w:r w:rsidR="00190F2C" w:rsidRPr="7A31E32F">
        <w:rPr>
          <w:color w:val="000000" w:themeColor="text1"/>
        </w:rPr>
        <w:t xml:space="preserve"> </w:t>
      </w:r>
      <w:r w:rsidRPr="7A31E32F">
        <w:rPr>
          <w:color w:val="000000" w:themeColor="text1"/>
        </w:rPr>
        <w:t>generation of facility data management calls for:</w:t>
      </w:r>
    </w:p>
    <w:p w14:paraId="5F438A82" w14:textId="77777777" w:rsidR="00FD216B" w:rsidRDefault="7A31E32F" w:rsidP="0094637A">
      <w:pPr>
        <w:pStyle w:val="BodyText"/>
        <w:numPr>
          <w:ilvl w:val="0"/>
          <w:numId w:val="34"/>
        </w:numPr>
        <w:rPr>
          <w:color w:val="000000"/>
        </w:rPr>
      </w:pPr>
      <w:r w:rsidRPr="7A31E32F">
        <w:rPr>
          <w:color w:val="000000" w:themeColor="text1"/>
        </w:rPr>
        <w:t>Coordination across programs and levels of government.</w:t>
      </w:r>
    </w:p>
    <w:p w14:paraId="3D2586CD" w14:textId="5DF332A1" w:rsidR="00C87522" w:rsidRDefault="7A31E32F" w:rsidP="004128A4">
      <w:pPr>
        <w:pStyle w:val="BodyText"/>
        <w:numPr>
          <w:ilvl w:val="0"/>
          <w:numId w:val="34"/>
        </w:numPr>
      </w:pPr>
      <w:r w:rsidRPr="7A31E32F">
        <w:rPr>
          <w:color w:val="000000" w:themeColor="text1"/>
        </w:rPr>
        <w:t>Management of information at a sufficient level of detail (e</w:t>
      </w:r>
      <w:r w:rsidR="0096686A">
        <w:rPr>
          <w:color w:val="000000" w:themeColor="text1"/>
        </w:rPr>
        <w:t>x</w:t>
      </w:r>
      <w:r w:rsidRPr="7A31E32F">
        <w:rPr>
          <w:color w:val="000000" w:themeColor="text1"/>
        </w:rPr>
        <w:t xml:space="preserve">. several levels below facility such as features including monitoring points, smoke stacks, and plots of land) </w:t>
      </w:r>
      <w:r w:rsidR="00F207F9">
        <w:rPr>
          <w:color w:val="000000" w:themeColor="text1"/>
        </w:rPr>
        <w:t>where this lower level of detail is required by regulatory requirements</w:t>
      </w:r>
      <w:r w:rsidRPr="7A31E32F">
        <w:rPr>
          <w:color w:val="000000" w:themeColor="text1"/>
        </w:rPr>
        <w:t>.</w:t>
      </w:r>
    </w:p>
    <w:p w14:paraId="63B13DB0" w14:textId="77777777" w:rsidR="0034611A" w:rsidRDefault="0034611A" w:rsidP="00CC2F23">
      <w:pPr>
        <w:pStyle w:val="Heading2"/>
      </w:pPr>
      <w:bookmarkStart w:id="17" w:name="_Toc448850851"/>
      <w:bookmarkStart w:id="18" w:name="_Ref444006275"/>
      <w:r>
        <w:t>Use Cases</w:t>
      </w:r>
      <w:bookmarkEnd w:id="17"/>
    </w:p>
    <w:p w14:paraId="21987343" w14:textId="77777777" w:rsidR="0034611A" w:rsidRDefault="0034611A" w:rsidP="0034611A">
      <w:pPr>
        <w:pStyle w:val="BodyText"/>
      </w:pPr>
      <w:r>
        <w:t>To illustrate existing problems via realistic scenarios, the IPT began to identify use cases from a variety of perspectives. Regulated entity and co-regulator (ex. federal, state, tribe, local government) views were analyzed.</w:t>
      </w:r>
    </w:p>
    <w:p w14:paraId="708AA183" w14:textId="77777777" w:rsidR="0034611A" w:rsidRDefault="0034611A" w:rsidP="0034611A">
      <w:pPr>
        <w:pStyle w:val="BodyText"/>
      </w:pPr>
      <w:r>
        <w:t xml:space="preserve">Use cases were not fully explored in this phase of the IPT. The initial use cases discussed are listed in Appendix </w:t>
      </w:r>
      <w:r w:rsidR="00B567FC">
        <w:t>B</w:t>
      </w:r>
      <w:r>
        <w:t xml:space="preserve"> and will be candidates for further exploration in subsequent IPT phases.</w:t>
      </w:r>
    </w:p>
    <w:p w14:paraId="11630612" w14:textId="77777777" w:rsidR="00F04A5C" w:rsidRDefault="00C10C28" w:rsidP="00CC2F23">
      <w:pPr>
        <w:pStyle w:val="Heading2"/>
      </w:pPr>
      <w:bookmarkStart w:id="19" w:name="_Toc448850852"/>
      <w:r>
        <w:t>IPT</w:t>
      </w:r>
      <w:r w:rsidR="00F04A5C">
        <w:t xml:space="preserve"> Member Survey Results</w:t>
      </w:r>
      <w:bookmarkEnd w:id="18"/>
      <w:bookmarkEnd w:id="19"/>
    </w:p>
    <w:p w14:paraId="1EEC8E2C" w14:textId="77777777" w:rsidR="00EF1580" w:rsidRDefault="7A31E32F" w:rsidP="00F04A5C">
      <w:pPr>
        <w:pStyle w:val="BodyText"/>
      </w:pPr>
      <w:r>
        <w:t>In an effort to learn from all IPT participants, a member survey was conducted</w:t>
      </w:r>
      <w:r w:rsidR="00B8380B">
        <w:t xml:space="preserve"> early in the IPT</w:t>
      </w:r>
      <w:r>
        <w:t>.</w:t>
      </w:r>
      <w:r w:rsidR="00482437">
        <w:t xml:space="preserve"> </w:t>
      </w:r>
      <w:r>
        <w:t>Results were used to:</w:t>
      </w:r>
    </w:p>
    <w:p w14:paraId="7416F936" w14:textId="6B6CDB16" w:rsidR="00EF1580" w:rsidRDefault="7A31E32F" w:rsidP="00B8380B">
      <w:pPr>
        <w:pStyle w:val="BodyText"/>
        <w:numPr>
          <w:ilvl w:val="0"/>
          <w:numId w:val="38"/>
        </w:numPr>
        <w:spacing w:after="0"/>
      </w:pPr>
      <w:r>
        <w:t>Gauge the current state of facility data integration among participating agencies</w:t>
      </w:r>
      <w:r w:rsidR="005E337F">
        <w:t>.</w:t>
      </w:r>
    </w:p>
    <w:p w14:paraId="3063748B" w14:textId="4A1DBE46" w:rsidR="00F04A5C" w:rsidRDefault="7A31E32F" w:rsidP="00B8380B">
      <w:pPr>
        <w:pStyle w:val="BodyText"/>
        <w:numPr>
          <w:ilvl w:val="0"/>
          <w:numId w:val="38"/>
        </w:numPr>
        <w:spacing w:after="0"/>
      </w:pPr>
      <w:r>
        <w:t xml:space="preserve">Understand existing data management processes </w:t>
      </w:r>
      <w:r w:rsidR="00F3199D">
        <w:t>among participating agencies</w:t>
      </w:r>
      <w:r w:rsidR="005E337F">
        <w:t>.</w:t>
      </w:r>
    </w:p>
    <w:p w14:paraId="727ACFEF" w14:textId="721950D4" w:rsidR="00EF1580" w:rsidRDefault="7A31E32F" w:rsidP="00B8380B">
      <w:pPr>
        <w:pStyle w:val="BodyText"/>
        <w:numPr>
          <w:ilvl w:val="0"/>
          <w:numId w:val="38"/>
        </w:numPr>
        <w:spacing w:after="0"/>
      </w:pPr>
      <w:r>
        <w:t>Elicit conversation on topics of interest, concerns, and lessons learned</w:t>
      </w:r>
      <w:r w:rsidR="005E337F">
        <w:t>.</w:t>
      </w:r>
    </w:p>
    <w:p w14:paraId="6C88030D" w14:textId="77777777" w:rsidR="003C7EE1" w:rsidRDefault="7A31E32F" w:rsidP="00A14DF5">
      <w:pPr>
        <w:pStyle w:val="BodyText"/>
      </w:pPr>
      <w:r>
        <w:t>As results are discussed, it is critical to take into account that information shared is self-reported.</w:t>
      </w:r>
    </w:p>
    <w:p w14:paraId="38E9F40C" w14:textId="55BDDF54" w:rsidR="00A14DF5" w:rsidRDefault="00300000" w:rsidP="00A14DF5">
      <w:pPr>
        <w:pStyle w:val="BodyText"/>
      </w:pPr>
      <w:r>
        <w:t>Sixteen</w:t>
      </w:r>
      <w:r w:rsidR="00A14DF5">
        <w:t xml:space="preserve"> agencies responded to the survey.</w:t>
      </w:r>
      <w:r w:rsidR="00482437">
        <w:t xml:space="preserve"> </w:t>
      </w:r>
      <w:r w:rsidR="00DF5EDF">
        <w:fldChar w:fldCharType="begin"/>
      </w:r>
      <w:r w:rsidR="00DF5EDF">
        <w:instrText xml:space="preserve"> REF _Ref437992951 \h </w:instrText>
      </w:r>
      <w:r w:rsidR="00DF5EDF">
        <w:fldChar w:fldCharType="separate"/>
      </w:r>
      <w:r w:rsidR="00DF5EDF">
        <w:t xml:space="preserve">Figure </w:t>
      </w:r>
      <w:r w:rsidR="00DF5EDF">
        <w:rPr>
          <w:noProof/>
        </w:rPr>
        <w:t>2</w:t>
      </w:r>
      <w:r w:rsidR="00DF5EDF">
        <w:noBreakHyphen/>
      </w:r>
      <w:r w:rsidR="00DF5EDF">
        <w:rPr>
          <w:noProof/>
        </w:rPr>
        <w:t>1</w:t>
      </w:r>
      <w:r w:rsidR="00DF5EDF">
        <w:fldChar w:fldCharType="end"/>
      </w:r>
      <w:r w:rsidR="00525B2C">
        <w:t xml:space="preserve"> </w:t>
      </w:r>
      <w:r w:rsidR="003C7EE1">
        <w:t xml:space="preserve">illustrates the distribution of experience, where </w:t>
      </w:r>
      <w:r w:rsidR="00525B2C">
        <w:t>4 agencies have 0 to 4 years of experience, 7 agencies have 5 to15 years of experience, and 5 agencies have over 15 years of experience.</w:t>
      </w:r>
      <w:r w:rsidR="00482437">
        <w:t xml:space="preserve"> </w:t>
      </w:r>
      <w:r w:rsidR="00294449">
        <w:t xml:space="preserve">This range in familiarity </w:t>
      </w:r>
      <w:r w:rsidR="00700CDF">
        <w:t>with data</w:t>
      </w:r>
      <w:r w:rsidR="00294449">
        <w:t xml:space="preserve"> integration </w:t>
      </w:r>
      <w:r w:rsidR="008F5905">
        <w:t xml:space="preserve">is reflected in the </w:t>
      </w:r>
      <w:r w:rsidR="00294449">
        <w:t>distribution in survey response perspectives.</w:t>
      </w:r>
    </w:p>
    <w:p w14:paraId="0244409D" w14:textId="772E9EBD" w:rsidR="003C7EE1" w:rsidRDefault="00294449" w:rsidP="00A14DF5">
      <w:pPr>
        <w:pStyle w:val="BodyText"/>
      </w:pPr>
      <w:r>
        <w:t>When asked to estimate the current status of their agency on the spectrum of e</w:t>
      </w:r>
      <w:r w:rsidRPr="00294449">
        <w:t xml:space="preserve">volution of integrated data facility </w:t>
      </w:r>
      <w:r>
        <w:t>management, the results were again highly distributed, as shown in</w:t>
      </w:r>
      <w:r w:rsidR="00DF5EDF">
        <w:t xml:space="preserve"> </w:t>
      </w:r>
      <w:r w:rsidR="00DF5EDF">
        <w:fldChar w:fldCharType="begin"/>
      </w:r>
      <w:r w:rsidR="00DF5EDF">
        <w:instrText xml:space="preserve"> REF _Ref437992951 \h </w:instrText>
      </w:r>
      <w:r w:rsidR="00DF5EDF">
        <w:fldChar w:fldCharType="separate"/>
      </w:r>
      <w:r w:rsidR="00DF5EDF">
        <w:t xml:space="preserve">Figure </w:t>
      </w:r>
      <w:r w:rsidR="00DF5EDF">
        <w:rPr>
          <w:noProof/>
        </w:rPr>
        <w:t>2</w:t>
      </w:r>
      <w:r w:rsidR="00DF5EDF">
        <w:noBreakHyphen/>
      </w:r>
      <w:r w:rsidR="00DF5EDF">
        <w:rPr>
          <w:noProof/>
        </w:rPr>
        <w:t>1</w:t>
      </w:r>
      <w:r w:rsidR="00DF5EDF">
        <w:fldChar w:fldCharType="end"/>
      </w:r>
      <w:r>
        <w:t>.</w:t>
      </w:r>
      <w:r w:rsidR="00482437">
        <w:t xml:space="preserve"> </w:t>
      </w:r>
      <w:r>
        <w:t xml:space="preserve">While 38% of the participating agencies </w:t>
      </w:r>
      <w:r w:rsidR="007F4A45">
        <w:t>identified themselves as mature, 38% identified themselves as intermediate and</w:t>
      </w:r>
      <w:r>
        <w:t xml:space="preserve">, 31% </w:t>
      </w:r>
      <w:r w:rsidR="007F4A45">
        <w:t>indicated they are</w:t>
      </w:r>
      <w:r>
        <w:t xml:space="preserve"> getting started</w:t>
      </w:r>
      <w:r w:rsidR="00CE4A43">
        <w:t xml:space="preserve"> </w:t>
      </w:r>
      <w:r w:rsidR="007F4A45">
        <w:t xml:space="preserve">on </w:t>
      </w:r>
      <w:r w:rsidR="009A561A">
        <w:t xml:space="preserve">the process of developing facility data integration processes and tools </w:t>
      </w:r>
      <w:r w:rsidR="008F5905">
        <w:t>with</w:t>
      </w:r>
      <w:r w:rsidR="009A561A">
        <w:t>in their system(s)</w:t>
      </w:r>
      <w:r>
        <w:t>.</w:t>
      </w:r>
      <w:r w:rsidR="00482437">
        <w:t xml:space="preserve"> </w:t>
      </w:r>
      <w:r w:rsidR="00EA55C2" w:rsidRPr="00EA55C2">
        <w:t xml:space="preserve">At </w:t>
      </w:r>
      <w:r w:rsidR="00EA55C2">
        <w:t xml:space="preserve">every maturity level, there </w:t>
      </w:r>
      <w:r w:rsidR="008F5905">
        <w:t xml:space="preserve">are </w:t>
      </w:r>
      <w:r w:rsidR="00EA55C2">
        <w:t>unique</w:t>
      </w:r>
      <w:r w:rsidR="00EA55C2" w:rsidRPr="00EA55C2">
        <w:t xml:space="preserve"> challenges faced and lessons learned.</w:t>
      </w:r>
    </w:p>
    <w:p w14:paraId="0F6F68C2" w14:textId="77777777" w:rsidR="00294449" w:rsidRDefault="003F0E26" w:rsidP="008F5905">
      <w:pPr>
        <w:pStyle w:val="BodyText"/>
        <w:keepNext/>
        <w:jc w:val="center"/>
      </w:pPr>
      <w:r>
        <w:rPr>
          <w:noProof/>
        </w:rPr>
        <w:lastRenderedPageBreak/>
        <w:drawing>
          <wp:inline distT="0" distB="0" distL="0" distR="0" wp14:anchorId="414E6B41" wp14:editId="78756DAF">
            <wp:extent cx="4115435" cy="2212975"/>
            <wp:effectExtent l="0" t="0" r="0" b="0"/>
            <wp:docPr id="74377558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115435" cy="2212975"/>
                    </a:xfrm>
                    <a:prstGeom prst="rect">
                      <a:avLst/>
                    </a:prstGeom>
                  </pic:spPr>
                </pic:pic>
              </a:graphicData>
            </a:graphic>
          </wp:inline>
        </w:drawing>
      </w:r>
    </w:p>
    <w:p w14:paraId="401283EA" w14:textId="4F2DECBB" w:rsidR="003C7EE1" w:rsidRDefault="00294449" w:rsidP="008F5905">
      <w:pPr>
        <w:pStyle w:val="Caption"/>
      </w:pPr>
      <w:bookmarkStart w:id="20" w:name="_Ref437992951"/>
      <w:bookmarkStart w:id="21" w:name="_Toc438068240"/>
      <w:bookmarkStart w:id="22" w:name="_Toc448850879"/>
      <w:r>
        <w:t xml:space="preserve">Figure </w:t>
      </w:r>
      <w:r w:rsidR="003D3BE2">
        <w:fldChar w:fldCharType="begin"/>
      </w:r>
      <w:r w:rsidR="003D3BE2">
        <w:instrText xml:space="preserve"> STYLEREF 1 \s </w:instrText>
      </w:r>
      <w:r w:rsidR="003D3BE2">
        <w:fldChar w:fldCharType="separate"/>
      </w:r>
      <w:r w:rsidR="00D42C0B">
        <w:rPr>
          <w:noProof/>
        </w:rPr>
        <w:t>2</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1</w:t>
      </w:r>
      <w:r w:rsidR="003D3BE2">
        <w:rPr>
          <w:noProof/>
        </w:rPr>
        <w:fldChar w:fldCharType="end"/>
      </w:r>
      <w:bookmarkEnd w:id="20"/>
      <w:r>
        <w:t xml:space="preserve"> Level of Maturity in the Evolution of Integrated Facility Data Management</w:t>
      </w:r>
      <w:bookmarkEnd w:id="21"/>
      <w:bookmarkEnd w:id="22"/>
    </w:p>
    <w:p w14:paraId="215B83A6" w14:textId="77777777" w:rsidR="00172DBD" w:rsidRDefault="009A561A" w:rsidP="00172DBD">
      <w:pPr>
        <w:pStyle w:val="BodyText"/>
      </w:pPr>
      <w:r>
        <w:t>Due to the dynamic nature of facility data, existing data will inevitably require maintenance and corrections.</w:t>
      </w:r>
      <w:r w:rsidR="00482437">
        <w:t xml:space="preserve"> </w:t>
      </w:r>
      <w:r w:rsidR="00F62AB1">
        <w:t>Agencies reconcile data</w:t>
      </w:r>
      <w:r w:rsidR="00AE5526">
        <w:t xml:space="preserve"> at different points in the process – 20%</w:t>
      </w:r>
      <w:r w:rsidR="00172DBD">
        <w:t xml:space="preserve"> </w:t>
      </w:r>
      <w:r w:rsidR="008F5905">
        <w:t>o</w:t>
      </w:r>
      <w:r w:rsidR="00172DBD" w:rsidRPr="00CA0CC8">
        <w:t xml:space="preserve">n the front end </w:t>
      </w:r>
      <w:r w:rsidR="00172DBD">
        <w:t>(</w:t>
      </w:r>
      <w:r w:rsidR="00172DBD" w:rsidRPr="00CA0CC8">
        <w:t>befo</w:t>
      </w:r>
      <w:r w:rsidR="00172DBD">
        <w:t>re records are added or updated)</w:t>
      </w:r>
      <w:r w:rsidR="00AE5526">
        <w:t>, 40% after the fact, and 40% use a hybrid approach</w:t>
      </w:r>
      <w:r w:rsidR="008F5905">
        <w:t>;</w:t>
      </w:r>
      <w:r w:rsidR="00D01A40">
        <w:t xml:space="preserve"> </w:t>
      </w:r>
      <w:r w:rsidR="008F5905">
        <w:t>refer to</w:t>
      </w:r>
      <w:r w:rsidR="00D01A40">
        <w:t xml:space="preserve"> </w:t>
      </w:r>
      <w:r w:rsidR="0031031D">
        <w:fldChar w:fldCharType="begin"/>
      </w:r>
      <w:r w:rsidR="0031031D">
        <w:instrText xml:space="preserve"> REF _Ref438036778 \h </w:instrText>
      </w:r>
      <w:r w:rsidR="0031031D">
        <w:fldChar w:fldCharType="separate"/>
      </w:r>
      <w:r w:rsidR="00D42C0B">
        <w:t xml:space="preserve">Figure </w:t>
      </w:r>
      <w:r w:rsidR="00D42C0B">
        <w:rPr>
          <w:noProof/>
        </w:rPr>
        <w:t>2</w:t>
      </w:r>
      <w:r w:rsidR="00D42C0B">
        <w:noBreakHyphen/>
      </w:r>
      <w:r w:rsidR="00D42C0B">
        <w:rPr>
          <w:noProof/>
        </w:rPr>
        <w:t>2</w:t>
      </w:r>
      <w:r w:rsidR="0031031D">
        <w:fldChar w:fldCharType="end"/>
      </w:r>
      <w:r w:rsidR="00AE5526">
        <w:t>.</w:t>
      </w:r>
    </w:p>
    <w:p w14:paraId="4ED63066" w14:textId="77777777" w:rsidR="009A561A" w:rsidRDefault="003F0E26" w:rsidP="008F5905">
      <w:pPr>
        <w:pStyle w:val="BodyText"/>
        <w:keepNext/>
        <w:jc w:val="center"/>
      </w:pPr>
      <w:r>
        <w:rPr>
          <w:noProof/>
        </w:rPr>
        <w:drawing>
          <wp:inline distT="0" distB="0" distL="0" distR="0" wp14:anchorId="4BFDC0F1" wp14:editId="60DFCCD1">
            <wp:extent cx="4249420" cy="2268220"/>
            <wp:effectExtent l="0" t="0" r="0" b="0"/>
            <wp:docPr id="1202582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249420" cy="2268220"/>
                    </a:xfrm>
                    <a:prstGeom prst="rect">
                      <a:avLst/>
                    </a:prstGeom>
                  </pic:spPr>
                </pic:pic>
              </a:graphicData>
            </a:graphic>
          </wp:inline>
        </w:drawing>
      </w:r>
    </w:p>
    <w:p w14:paraId="0A0BA2A2" w14:textId="14C9BC20" w:rsidR="009A561A" w:rsidRDefault="009A561A" w:rsidP="008F5905">
      <w:pPr>
        <w:pStyle w:val="Caption"/>
      </w:pPr>
      <w:bookmarkStart w:id="23" w:name="_Ref438036778"/>
      <w:bookmarkStart w:id="24" w:name="_Toc438068241"/>
      <w:bookmarkStart w:id="25" w:name="_Toc448850880"/>
      <w:r>
        <w:t xml:space="preserve">Figure </w:t>
      </w:r>
      <w:r w:rsidR="003D3BE2">
        <w:fldChar w:fldCharType="begin"/>
      </w:r>
      <w:r w:rsidR="003D3BE2">
        <w:instrText xml:space="preserve"> STYLEREF 1 \s </w:instrText>
      </w:r>
      <w:r w:rsidR="003D3BE2">
        <w:fldChar w:fldCharType="separate"/>
      </w:r>
      <w:r w:rsidR="00D42C0B">
        <w:rPr>
          <w:noProof/>
        </w:rPr>
        <w:t>2</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2</w:t>
      </w:r>
      <w:r w:rsidR="003D3BE2">
        <w:rPr>
          <w:noProof/>
        </w:rPr>
        <w:fldChar w:fldCharType="end"/>
      </w:r>
      <w:bookmarkEnd w:id="23"/>
      <w:r>
        <w:t xml:space="preserve"> Data Reconciliation Timing</w:t>
      </w:r>
      <w:bookmarkEnd w:id="24"/>
      <w:bookmarkEnd w:id="25"/>
      <w:r>
        <w:t xml:space="preserve"> </w:t>
      </w:r>
    </w:p>
    <w:p w14:paraId="7B6AD1B4" w14:textId="6BB91465" w:rsidR="00172DBD" w:rsidRDefault="009B441E" w:rsidP="00172DBD">
      <w:pPr>
        <w:pStyle w:val="BodyText"/>
      </w:pPr>
      <w:r>
        <w:t xml:space="preserve">Utilization and maintenance of existing data </w:t>
      </w:r>
      <w:r w:rsidR="00193CE5">
        <w:t xml:space="preserve">is </w:t>
      </w:r>
      <w:r w:rsidR="00D01A40">
        <w:t>yet another principal component of facility data integration.</w:t>
      </w:r>
      <w:r w:rsidR="00482437">
        <w:t xml:space="preserve"> </w:t>
      </w:r>
      <w:r w:rsidR="0031031D">
        <w:fldChar w:fldCharType="begin"/>
      </w:r>
      <w:r w:rsidR="0031031D">
        <w:instrText xml:space="preserve"> REF _Ref438036891 \h </w:instrText>
      </w:r>
      <w:r w:rsidR="0031031D">
        <w:fldChar w:fldCharType="separate"/>
      </w:r>
      <w:r w:rsidR="00D42C0B">
        <w:t xml:space="preserve">Figure </w:t>
      </w:r>
      <w:r w:rsidR="00D42C0B">
        <w:rPr>
          <w:noProof/>
        </w:rPr>
        <w:t>2</w:t>
      </w:r>
      <w:r w:rsidR="00D42C0B">
        <w:noBreakHyphen/>
      </w:r>
      <w:r w:rsidR="00D42C0B">
        <w:rPr>
          <w:noProof/>
        </w:rPr>
        <w:t>3</w:t>
      </w:r>
      <w:r w:rsidR="0031031D">
        <w:fldChar w:fldCharType="end"/>
      </w:r>
      <w:r w:rsidR="00D01A40">
        <w:t xml:space="preserve"> demonstrates that 33% of the participating agencies present data for selection and correction to their users</w:t>
      </w:r>
      <w:r w:rsidR="00CA0CC8">
        <w:t>, 27% allow user</w:t>
      </w:r>
      <w:r w:rsidR="00172DBD">
        <w:t>s to select data but not to update</w:t>
      </w:r>
      <w:r w:rsidR="00CA0CC8">
        <w:t xml:space="preserve"> it, and </w:t>
      </w:r>
      <w:r w:rsidR="00172DBD">
        <w:t xml:space="preserve">40% do not </w:t>
      </w:r>
      <w:r w:rsidR="007315FB">
        <w:t>offer integrated facility data to users</w:t>
      </w:r>
      <w:r w:rsidR="00CA0CC8">
        <w:t xml:space="preserve"> at all.</w:t>
      </w:r>
      <w:r w:rsidR="00482437">
        <w:t xml:space="preserve"> </w:t>
      </w:r>
      <w:r w:rsidR="00EC0E6A">
        <w:t>Boosting the use and reuse of existing, vetted information is one of the goals of this IPT.</w:t>
      </w:r>
    </w:p>
    <w:p w14:paraId="4BFBD0B7" w14:textId="77777777" w:rsidR="00F62AB1" w:rsidRDefault="003F0E26" w:rsidP="008F5905">
      <w:pPr>
        <w:pStyle w:val="BodyText"/>
        <w:keepNext/>
        <w:jc w:val="center"/>
      </w:pPr>
      <w:r>
        <w:rPr>
          <w:noProof/>
        </w:rPr>
        <w:lastRenderedPageBreak/>
        <w:drawing>
          <wp:inline distT="0" distB="0" distL="0" distR="0" wp14:anchorId="04C16404" wp14:editId="0A26AB1F">
            <wp:extent cx="4273550" cy="2615565"/>
            <wp:effectExtent l="0" t="0" r="0" b="0"/>
            <wp:docPr id="10954763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273550" cy="2615565"/>
                    </a:xfrm>
                    <a:prstGeom prst="rect">
                      <a:avLst/>
                    </a:prstGeom>
                  </pic:spPr>
                </pic:pic>
              </a:graphicData>
            </a:graphic>
          </wp:inline>
        </w:drawing>
      </w:r>
    </w:p>
    <w:p w14:paraId="1682CCBB" w14:textId="674EAB9F" w:rsidR="00F62AB1" w:rsidRDefault="00F62AB1" w:rsidP="008F5905">
      <w:pPr>
        <w:pStyle w:val="Caption"/>
      </w:pPr>
      <w:bookmarkStart w:id="26" w:name="_Ref438036891"/>
      <w:bookmarkStart w:id="27" w:name="_Toc438068242"/>
      <w:bookmarkStart w:id="28" w:name="_Toc448850881"/>
      <w:r>
        <w:t xml:space="preserve">Figure </w:t>
      </w:r>
      <w:r w:rsidR="003D3BE2">
        <w:fldChar w:fldCharType="begin"/>
      </w:r>
      <w:r w:rsidR="003D3BE2">
        <w:instrText xml:space="preserve"> STYLEREF 1 \s </w:instrText>
      </w:r>
      <w:r w:rsidR="003D3BE2">
        <w:fldChar w:fldCharType="separate"/>
      </w:r>
      <w:r w:rsidR="00D42C0B">
        <w:rPr>
          <w:noProof/>
        </w:rPr>
        <w:t>2</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3</w:t>
      </w:r>
      <w:r w:rsidR="003D3BE2">
        <w:rPr>
          <w:noProof/>
        </w:rPr>
        <w:fldChar w:fldCharType="end"/>
      </w:r>
      <w:bookmarkEnd w:id="26"/>
      <w:r>
        <w:t xml:space="preserve"> Data Presentation for Selection and Correction</w:t>
      </w:r>
      <w:bookmarkEnd w:id="27"/>
      <w:bookmarkEnd w:id="28"/>
    </w:p>
    <w:p w14:paraId="32F4EA04" w14:textId="77777777" w:rsidR="00294449" w:rsidRDefault="00891CE5" w:rsidP="00A14DF5">
      <w:pPr>
        <w:pStyle w:val="BodyText"/>
      </w:pPr>
      <w:r>
        <w:t>Of agencies with existing systems, 80% have staff facilitating integrated facility management.</w:t>
      </w:r>
      <w:r w:rsidR="00482437">
        <w:t xml:space="preserve"> </w:t>
      </w:r>
      <w:r>
        <w:t xml:space="preserve">As shown in </w:t>
      </w:r>
      <w:r w:rsidR="0031031D">
        <w:fldChar w:fldCharType="begin"/>
      </w:r>
      <w:r w:rsidR="0031031D">
        <w:instrText xml:space="preserve"> REF _Ref438049506 \h </w:instrText>
      </w:r>
      <w:r w:rsidR="0031031D">
        <w:fldChar w:fldCharType="separate"/>
      </w:r>
      <w:r w:rsidR="00D42C0B">
        <w:t xml:space="preserve">Figure </w:t>
      </w:r>
      <w:r w:rsidR="00D42C0B">
        <w:rPr>
          <w:noProof/>
        </w:rPr>
        <w:t>2</w:t>
      </w:r>
      <w:r w:rsidR="00D42C0B">
        <w:noBreakHyphen/>
      </w:r>
      <w:r w:rsidR="00D42C0B">
        <w:rPr>
          <w:noProof/>
        </w:rPr>
        <w:t>4</w:t>
      </w:r>
      <w:r w:rsidR="0031031D">
        <w:fldChar w:fldCharType="end"/>
      </w:r>
      <w:r>
        <w:t>, 27% of these organizations have dedicated staff.</w:t>
      </w:r>
      <w:r w:rsidR="00482437">
        <w:t xml:space="preserve"> </w:t>
      </w:r>
      <w:r w:rsidR="00EC0E6A">
        <w:t>Commonly, program subject matter experts (SMEs) have some form of data integration stewardship responsibilities.</w:t>
      </w:r>
    </w:p>
    <w:p w14:paraId="78C26B40" w14:textId="77777777" w:rsidR="007315FB" w:rsidRDefault="003F0E26" w:rsidP="008F5905">
      <w:pPr>
        <w:pStyle w:val="BodyText"/>
        <w:keepNext/>
        <w:jc w:val="center"/>
      </w:pPr>
      <w:r>
        <w:rPr>
          <w:noProof/>
        </w:rPr>
        <w:drawing>
          <wp:inline distT="0" distB="0" distL="0" distR="0" wp14:anchorId="087F8A8C" wp14:editId="1FF2DEE0">
            <wp:extent cx="4267836" cy="2883535"/>
            <wp:effectExtent l="0" t="0" r="0" b="0"/>
            <wp:docPr id="125834993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4267836" cy="2883535"/>
                    </a:xfrm>
                    <a:prstGeom prst="rect">
                      <a:avLst/>
                    </a:prstGeom>
                  </pic:spPr>
                </pic:pic>
              </a:graphicData>
            </a:graphic>
          </wp:inline>
        </w:drawing>
      </w:r>
    </w:p>
    <w:p w14:paraId="5599613F" w14:textId="7219FC53" w:rsidR="007315FB" w:rsidRDefault="007315FB" w:rsidP="008F5905">
      <w:pPr>
        <w:pStyle w:val="Caption"/>
      </w:pPr>
      <w:bookmarkStart w:id="29" w:name="_Ref438049506"/>
      <w:bookmarkStart w:id="30" w:name="_Toc438068243"/>
      <w:bookmarkStart w:id="31" w:name="_Toc448850882"/>
      <w:r>
        <w:t xml:space="preserve">Figure </w:t>
      </w:r>
      <w:r w:rsidR="003D3BE2">
        <w:fldChar w:fldCharType="begin"/>
      </w:r>
      <w:r w:rsidR="003D3BE2">
        <w:instrText xml:space="preserve"> STYLEREF 1 \s </w:instrText>
      </w:r>
      <w:r w:rsidR="003D3BE2">
        <w:fldChar w:fldCharType="separate"/>
      </w:r>
      <w:r w:rsidR="00D42C0B">
        <w:rPr>
          <w:noProof/>
        </w:rPr>
        <w:t>2</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4</w:t>
      </w:r>
      <w:r w:rsidR="003D3BE2">
        <w:rPr>
          <w:noProof/>
        </w:rPr>
        <w:fldChar w:fldCharType="end"/>
      </w:r>
      <w:bookmarkEnd w:id="29"/>
      <w:r>
        <w:t xml:space="preserve"> Staff Facilitation of Integrated Facility Management</w:t>
      </w:r>
      <w:bookmarkEnd w:id="30"/>
      <w:bookmarkEnd w:id="31"/>
    </w:p>
    <w:p w14:paraId="78349669" w14:textId="6F6CD632" w:rsidR="00CA0CC8" w:rsidRDefault="0034218A" w:rsidP="00A14DF5">
      <w:pPr>
        <w:pStyle w:val="BodyText"/>
      </w:pPr>
      <w:r>
        <w:t xml:space="preserve">Data governance helps ensure </w:t>
      </w:r>
      <w:r w:rsidR="005A281D">
        <w:t xml:space="preserve">consistent and reliable </w:t>
      </w:r>
      <w:r w:rsidRPr="0034218A">
        <w:t xml:space="preserve">data </w:t>
      </w:r>
      <w:r>
        <w:t>via clear documentation of standards.</w:t>
      </w:r>
      <w:r w:rsidR="00482437">
        <w:t xml:space="preserve"> </w:t>
      </w:r>
      <w:r w:rsidR="005A281D">
        <w:t>Solid governance can also help align goals, reconcile data</w:t>
      </w:r>
      <w:r w:rsidR="00EC0E6A">
        <w:t>,</w:t>
      </w:r>
      <w:r w:rsidR="005A281D">
        <w:t xml:space="preserve"> define criteria/metrics, guide analytics, assure adherence to relevant policy and security guidelines, and</w:t>
      </w:r>
      <w:r w:rsidR="00D93501">
        <w:t xml:space="preserve"> ultimately save time and money by minimizing waste</w:t>
      </w:r>
      <w:r w:rsidR="00AC7056">
        <w:t xml:space="preserve"> as</w:t>
      </w:r>
      <w:r w:rsidR="00482437">
        <w:t xml:space="preserve"> </w:t>
      </w:r>
      <w:r w:rsidR="00AC7056">
        <w:t>s</w:t>
      </w:r>
      <w:r w:rsidR="00D93501">
        <w:t xml:space="preserve">hown in </w:t>
      </w:r>
      <w:r w:rsidR="0031031D">
        <w:fldChar w:fldCharType="begin"/>
      </w:r>
      <w:r w:rsidR="0031031D">
        <w:instrText xml:space="preserve"> REF _Ref438051165 \h </w:instrText>
      </w:r>
      <w:r w:rsidR="0031031D">
        <w:fldChar w:fldCharType="separate"/>
      </w:r>
      <w:r w:rsidR="00D42C0B">
        <w:t xml:space="preserve">Figure </w:t>
      </w:r>
      <w:r w:rsidR="00D42C0B">
        <w:rPr>
          <w:noProof/>
        </w:rPr>
        <w:t>2</w:t>
      </w:r>
      <w:r w:rsidR="00D42C0B">
        <w:noBreakHyphen/>
      </w:r>
      <w:r w:rsidR="00D42C0B">
        <w:rPr>
          <w:noProof/>
        </w:rPr>
        <w:t>5</w:t>
      </w:r>
      <w:r w:rsidR="0031031D">
        <w:fldChar w:fldCharType="end"/>
      </w:r>
      <w:r w:rsidR="00AC7056">
        <w:t>.</w:t>
      </w:r>
      <w:r w:rsidR="00D93501">
        <w:t xml:space="preserve"> </w:t>
      </w:r>
      <w:r w:rsidR="00AC7056">
        <w:t>F</w:t>
      </w:r>
      <w:r w:rsidR="00D93501">
        <w:t>ormal data governance policies or procedures exist at 63% of the agencies surveyed.</w:t>
      </w:r>
    </w:p>
    <w:p w14:paraId="147B22E6" w14:textId="77777777" w:rsidR="0034218A" w:rsidRDefault="003F0E26" w:rsidP="008F5905">
      <w:pPr>
        <w:pStyle w:val="BodyText"/>
        <w:keepNext/>
        <w:jc w:val="center"/>
      </w:pPr>
      <w:r>
        <w:rPr>
          <w:noProof/>
        </w:rPr>
        <w:lastRenderedPageBreak/>
        <w:drawing>
          <wp:inline distT="0" distB="0" distL="0" distR="0" wp14:anchorId="435CEBD3" wp14:editId="5ECFDD2F">
            <wp:extent cx="3700780" cy="2578735"/>
            <wp:effectExtent l="0" t="0" r="0" b="0"/>
            <wp:docPr id="16873206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3700780" cy="2578735"/>
                    </a:xfrm>
                    <a:prstGeom prst="rect">
                      <a:avLst/>
                    </a:prstGeom>
                  </pic:spPr>
                </pic:pic>
              </a:graphicData>
            </a:graphic>
          </wp:inline>
        </w:drawing>
      </w:r>
    </w:p>
    <w:p w14:paraId="52F682A2" w14:textId="4A4460DF" w:rsidR="0034218A" w:rsidRDefault="0034218A" w:rsidP="008F5905">
      <w:pPr>
        <w:pStyle w:val="Caption"/>
      </w:pPr>
      <w:bookmarkStart w:id="32" w:name="_Ref438051165"/>
      <w:bookmarkStart w:id="33" w:name="_Toc438068244"/>
      <w:bookmarkStart w:id="34" w:name="_Toc448850883"/>
      <w:r>
        <w:t xml:space="preserve">Figure </w:t>
      </w:r>
      <w:r w:rsidR="003D3BE2">
        <w:fldChar w:fldCharType="begin"/>
      </w:r>
      <w:r w:rsidR="003D3BE2">
        <w:instrText xml:space="preserve"> STYLEREF 1 \s </w:instrText>
      </w:r>
      <w:r w:rsidR="003D3BE2">
        <w:fldChar w:fldCharType="separate"/>
      </w:r>
      <w:r w:rsidR="00D42C0B">
        <w:rPr>
          <w:noProof/>
        </w:rPr>
        <w:t>2</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5</w:t>
      </w:r>
      <w:r w:rsidR="003D3BE2">
        <w:rPr>
          <w:noProof/>
        </w:rPr>
        <w:fldChar w:fldCharType="end"/>
      </w:r>
      <w:bookmarkEnd w:id="32"/>
      <w:r>
        <w:t xml:space="preserve"> Formal Data Governance – Policy or Procedure</w:t>
      </w:r>
      <w:bookmarkEnd w:id="33"/>
      <w:bookmarkEnd w:id="34"/>
    </w:p>
    <w:p w14:paraId="55FE59B7" w14:textId="476B4434" w:rsidR="00CA0CC8" w:rsidRDefault="00D93501" w:rsidP="00A14DF5">
      <w:pPr>
        <w:pStyle w:val="BodyText"/>
      </w:pPr>
      <w:r>
        <w:t xml:space="preserve">When referring to core facility or master data, it is essential to </w:t>
      </w:r>
      <w:r w:rsidR="00EC0E6A">
        <w:t xml:space="preserve">reach agreement on and </w:t>
      </w:r>
      <w:r>
        <w:t>formalize terminology</w:t>
      </w:r>
      <w:r w:rsidR="00A55F18">
        <w:t>.</w:t>
      </w:r>
      <w:r w:rsidR="00482437">
        <w:t xml:space="preserve"> </w:t>
      </w:r>
      <w:r w:rsidR="001947E9">
        <w:t>As facility data integration expands across programs and states, these definitions will help avoid ambiguity and errors.</w:t>
      </w:r>
      <w:r w:rsidR="00482437">
        <w:t xml:space="preserve"> </w:t>
      </w:r>
      <w:r w:rsidR="00A55F18">
        <w:t xml:space="preserve">The full spectrum </w:t>
      </w:r>
      <w:r w:rsidR="007F4A45">
        <w:t xml:space="preserve">of </w:t>
      </w:r>
      <w:r w:rsidR="00A55F18">
        <w:t>lingo</w:t>
      </w:r>
      <w:r w:rsidR="001947E9">
        <w:t xml:space="preserve"> related to master data</w:t>
      </w:r>
      <w:r w:rsidR="00A55F18">
        <w:t xml:space="preserve"> </w:t>
      </w:r>
      <w:r w:rsidR="004C7FA0">
        <w:t>is</w:t>
      </w:r>
      <w:r w:rsidR="00A55F18">
        <w:t xml:space="preserve"> shown in </w:t>
      </w:r>
      <w:r w:rsidR="0031031D">
        <w:fldChar w:fldCharType="begin"/>
      </w:r>
      <w:r w:rsidR="0031031D">
        <w:instrText xml:space="preserve"> REF _Ref438051902 \h </w:instrText>
      </w:r>
      <w:r w:rsidR="0031031D">
        <w:fldChar w:fldCharType="separate"/>
      </w:r>
      <w:r w:rsidR="00D42C0B">
        <w:t xml:space="preserve">Figure </w:t>
      </w:r>
      <w:r w:rsidR="00D42C0B">
        <w:rPr>
          <w:noProof/>
        </w:rPr>
        <w:t>2</w:t>
      </w:r>
      <w:r w:rsidR="00D42C0B">
        <w:noBreakHyphen/>
      </w:r>
      <w:r w:rsidR="00D42C0B">
        <w:rPr>
          <w:noProof/>
        </w:rPr>
        <w:t>6</w:t>
      </w:r>
      <w:r w:rsidR="0031031D">
        <w:fldChar w:fldCharType="end"/>
      </w:r>
      <w:r w:rsidR="00A55F18">
        <w:t>.</w:t>
      </w:r>
      <w:r w:rsidR="00482437">
        <w:t xml:space="preserve"> </w:t>
      </w:r>
      <w:r w:rsidR="00A55F18">
        <w:t xml:space="preserve">The most commonly used terms are facility, site, regulated entity, and environmental interest. </w:t>
      </w:r>
      <w:r w:rsidR="001947E9">
        <w:t>In all, 15 nomenclatures are used.</w:t>
      </w:r>
    </w:p>
    <w:p w14:paraId="19C4ABA8" w14:textId="77777777" w:rsidR="00D93501" w:rsidRDefault="008119D5" w:rsidP="008F5905">
      <w:pPr>
        <w:pStyle w:val="BodyText"/>
        <w:keepNext/>
        <w:jc w:val="center"/>
      </w:pPr>
      <w:r>
        <w:rPr>
          <w:noProof/>
        </w:rPr>
        <w:lastRenderedPageBreak/>
        <w:drawing>
          <wp:inline distT="0" distB="0" distL="0" distR="0" wp14:anchorId="6765449D" wp14:editId="3306347F">
            <wp:extent cx="4298315" cy="4060190"/>
            <wp:effectExtent l="0" t="0" r="6985" b="0"/>
            <wp:docPr id="45039187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4298315" cy="4060190"/>
                    </a:xfrm>
                    <a:prstGeom prst="rect">
                      <a:avLst/>
                    </a:prstGeom>
                  </pic:spPr>
                </pic:pic>
              </a:graphicData>
            </a:graphic>
          </wp:inline>
        </w:drawing>
      </w:r>
    </w:p>
    <w:p w14:paraId="28FA0E45" w14:textId="6962187E" w:rsidR="00D93501" w:rsidRDefault="00D93501" w:rsidP="008F5905">
      <w:pPr>
        <w:pStyle w:val="Caption"/>
      </w:pPr>
      <w:bookmarkStart w:id="35" w:name="_Ref438051902"/>
      <w:bookmarkStart w:id="36" w:name="_Toc438068245"/>
      <w:bookmarkStart w:id="37" w:name="_Toc448850884"/>
      <w:r>
        <w:t xml:space="preserve">Figure </w:t>
      </w:r>
      <w:r w:rsidR="003D3BE2">
        <w:fldChar w:fldCharType="begin"/>
      </w:r>
      <w:r w:rsidR="003D3BE2">
        <w:instrText xml:space="preserve"> STYLEREF 1 \s </w:instrText>
      </w:r>
      <w:r w:rsidR="003D3BE2">
        <w:fldChar w:fldCharType="separate"/>
      </w:r>
      <w:r w:rsidR="00D42C0B">
        <w:rPr>
          <w:noProof/>
        </w:rPr>
        <w:t>2</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6</w:t>
      </w:r>
      <w:r w:rsidR="003D3BE2">
        <w:rPr>
          <w:noProof/>
        </w:rPr>
        <w:fldChar w:fldCharType="end"/>
      </w:r>
      <w:bookmarkEnd w:id="35"/>
      <w:r>
        <w:t xml:space="preserve"> </w:t>
      </w:r>
      <w:r w:rsidR="00A55F18">
        <w:t>Core Facility or Master Data Terminology</w:t>
      </w:r>
      <w:bookmarkEnd w:id="36"/>
      <w:bookmarkEnd w:id="37"/>
    </w:p>
    <w:p w14:paraId="1C02366C" w14:textId="77777777" w:rsidR="00370332" w:rsidRDefault="00BB2334" w:rsidP="00A14DF5">
      <w:pPr>
        <w:pStyle w:val="BodyText"/>
      </w:pPr>
      <w:r>
        <w:t>Agencies define master data at a variety of levels.</w:t>
      </w:r>
      <w:r w:rsidR="00482437">
        <w:t xml:space="preserve"> </w:t>
      </w:r>
      <w:r w:rsidR="00A55F18">
        <w:t>The vast majority define</w:t>
      </w:r>
      <w:r w:rsidR="00C44125">
        <w:t>s</w:t>
      </w:r>
      <w:r w:rsidR="00A55F18">
        <w:t xml:space="preserve"> </w:t>
      </w:r>
      <w:r>
        <w:t>this</w:t>
      </w:r>
      <w:r w:rsidR="00A55F18">
        <w:t xml:space="preserve"> data at the facility level</w:t>
      </w:r>
      <w:r w:rsidR="001947E9">
        <w:t>; o</w:t>
      </w:r>
      <w:r w:rsidR="00A55F18">
        <w:t xml:space="preserve">ver </w:t>
      </w:r>
      <w:r>
        <w:t>a quarter</w:t>
      </w:r>
      <w:r w:rsidR="001947E9">
        <w:t xml:space="preserve"> of the participants</w:t>
      </w:r>
      <w:r>
        <w:t xml:space="preserve"> define master data at the emission point</w:t>
      </w:r>
      <w:r w:rsidR="00BB7600">
        <w:t xml:space="preserve"> for permitted air facilities</w:t>
      </w:r>
      <w:r>
        <w:t>.</w:t>
      </w:r>
      <w:r w:rsidR="00482437">
        <w:t xml:space="preserve"> </w:t>
      </w:r>
      <w:r>
        <w:t xml:space="preserve">It is not uncommon for an organization to define data </w:t>
      </w:r>
      <w:r w:rsidR="00F3199D">
        <w:t xml:space="preserve">at </w:t>
      </w:r>
      <w:r>
        <w:t>a variety of levels</w:t>
      </w:r>
      <w:r w:rsidR="001947E9">
        <w:t xml:space="preserve"> to accommodate the numerous </w:t>
      </w:r>
      <w:r>
        <w:t>scenario</w:t>
      </w:r>
      <w:r w:rsidR="001947E9">
        <w:t>s</w:t>
      </w:r>
      <w:r>
        <w:t xml:space="preserve"> handled by the system</w:t>
      </w:r>
      <w:r w:rsidR="001947E9">
        <w:t xml:space="preserve"> (such as different types of permits)</w:t>
      </w:r>
      <w:r>
        <w:t>.</w:t>
      </w:r>
    </w:p>
    <w:p w14:paraId="1BEEA068" w14:textId="79245521" w:rsidR="00A55F18" w:rsidRDefault="00BB2334" w:rsidP="00A55F18">
      <w:pPr>
        <w:pStyle w:val="BodyText"/>
      </w:pPr>
      <w:r>
        <w:t>Data stored in EPA’s FRS system can be used in tandem with the information collected, stored, and presented at the local level.</w:t>
      </w:r>
      <w:r w:rsidR="00482437">
        <w:t xml:space="preserve"> </w:t>
      </w:r>
      <w:r>
        <w:t xml:space="preserve">However, </w:t>
      </w:r>
      <w:r w:rsidR="00364D2C">
        <w:t>as shown in</w:t>
      </w:r>
      <w:r>
        <w:t xml:space="preserve"> </w:t>
      </w:r>
      <w:r w:rsidR="0031031D">
        <w:fldChar w:fldCharType="begin"/>
      </w:r>
      <w:r w:rsidR="0031031D">
        <w:instrText xml:space="preserve"> REF _Ref438106249 \h </w:instrText>
      </w:r>
      <w:r w:rsidR="0031031D">
        <w:fldChar w:fldCharType="separate"/>
      </w:r>
      <w:r w:rsidR="00D42C0B">
        <w:t xml:space="preserve">Figure </w:t>
      </w:r>
      <w:r w:rsidR="00D42C0B">
        <w:rPr>
          <w:noProof/>
        </w:rPr>
        <w:t>2</w:t>
      </w:r>
      <w:r w:rsidR="00D42C0B">
        <w:noBreakHyphen/>
      </w:r>
      <w:r w:rsidR="00D42C0B">
        <w:rPr>
          <w:noProof/>
        </w:rPr>
        <w:t>7</w:t>
      </w:r>
      <w:r w:rsidR="0031031D">
        <w:fldChar w:fldCharType="end"/>
      </w:r>
      <w:r w:rsidR="00290A6F">
        <w:t xml:space="preserve">, </w:t>
      </w:r>
      <w:r>
        <w:t xml:space="preserve">less than a quarter of the participating agencies utilize FRS </w:t>
      </w:r>
      <w:r w:rsidR="00290A6F">
        <w:t>today</w:t>
      </w:r>
      <w:r>
        <w:t>.</w:t>
      </w:r>
      <w:r w:rsidR="00482437">
        <w:t xml:space="preserve"> </w:t>
      </w:r>
      <w:r w:rsidR="001947E9">
        <w:t xml:space="preserve">As environmental systems evolve, the aim is to increase this type of interconnectivity among agencies at all levels of government to help assure that consistent, reliable, and </w:t>
      </w:r>
      <w:r w:rsidR="00290A6F">
        <w:t>up-to-date</w:t>
      </w:r>
      <w:r w:rsidR="001947E9">
        <w:t xml:space="preserve"> </w:t>
      </w:r>
      <w:r w:rsidR="00175EAD">
        <w:t xml:space="preserve">facility profile </w:t>
      </w:r>
      <w:r w:rsidR="001947E9">
        <w:t xml:space="preserve">information is </w:t>
      </w:r>
      <w:r w:rsidR="00305FCA">
        <w:t>utilized</w:t>
      </w:r>
      <w:r w:rsidR="001947E9">
        <w:t xml:space="preserve"> across the nation.</w:t>
      </w:r>
      <w:r w:rsidR="00175EAD">
        <w:t xml:space="preserve"> </w:t>
      </w:r>
    </w:p>
    <w:p w14:paraId="2C8C8116" w14:textId="77777777" w:rsidR="00BB2334" w:rsidRDefault="003F0E26" w:rsidP="008F5905">
      <w:pPr>
        <w:pStyle w:val="BodyText"/>
        <w:keepNext/>
        <w:jc w:val="center"/>
      </w:pPr>
      <w:r>
        <w:rPr>
          <w:noProof/>
        </w:rPr>
        <w:lastRenderedPageBreak/>
        <w:drawing>
          <wp:inline distT="0" distB="0" distL="0" distR="0" wp14:anchorId="1018B079" wp14:editId="1E36DE9C">
            <wp:extent cx="3694430" cy="2444750"/>
            <wp:effectExtent l="0" t="0" r="1270" b="0"/>
            <wp:docPr id="981381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3694430" cy="2444750"/>
                    </a:xfrm>
                    <a:prstGeom prst="rect">
                      <a:avLst/>
                    </a:prstGeom>
                  </pic:spPr>
                </pic:pic>
              </a:graphicData>
            </a:graphic>
          </wp:inline>
        </w:drawing>
      </w:r>
    </w:p>
    <w:p w14:paraId="2540F186" w14:textId="569DDE30" w:rsidR="00396D59" w:rsidRPr="00396D59" w:rsidRDefault="00BB2334" w:rsidP="008F5905">
      <w:pPr>
        <w:pStyle w:val="Caption"/>
      </w:pPr>
      <w:bookmarkStart w:id="38" w:name="_Ref438106249"/>
      <w:bookmarkStart w:id="39" w:name="_Toc438068247"/>
      <w:bookmarkStart w:id="40" w:name="_Toc448850885"/>
      <w:r>
        <w:t xml:space="preserve">Figure </w:t>
      </w:r>
      <w:r w:rsidR="003D3BE2">
        <w:fldChar w:fldCharType="begin"/>
      </w:r>
      <w:r w:rsidR="003D3BE2">
        <w:instrText xml:space="preserve"> STYLEREF 1 \s </w:instrText>
      </w:r>
      <w:r w:rsidR="003D3BE2">
        <w:fldChar w:fldCharType="separate"/>
      </w:r>
      <w:r w:rsidR="00D42C0B">
        <w:rPr>
          <w:noProof/>
        </w:rPr>
        <w:t>2</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7</w:t>
      </w:r>
      <w:r w:rsidR="003D3BE2">
        <w:rPr>
          <w:noProof/>
        </w:rPr>
        <w:fldChar w:fldCharType="end"/>
      </w:r>
      <w:bookmarkEnd w:id="38"/>
      <w:r>
        <w:t xml:space="preserve"> FRS Utilization</w:t>
      </w:r>
      <w:bookmarkEnd w:id="39"/>
      <w:bookmarkEnd w:id="40"/>
    </w:p>
    <w:p w14:paraId="477E74ED" w14:textId="42F708E3" w:rsidR="00343C98" w:rsidRDefault="006C428A" w:rsidP="00A14DF5">
      <w:pPr>
        <w:pStyle w:val="BodyText"/>
      </w:pPr>
      <w:r>
        <w:t xml:space="preserve">The wide </w:t>
      </w:r>
      <w:r w:rsidR="00DE44B9">
        <w:t xml:space="preserve">range </w:t>
      </w:r>
      <w:r>
        <w:t>of experiences among survey participants revealed valuable lessons learned</w:t>
      </w:r>
      <w:r w:rsidR="00364D2C">
        <w:t xml:space="preserve"> as shown </w:t>
      </w:r>
      <w:r w:rsidR="00DE44B9">
        <w:t>in</w:t>
      </w:r>
      <w:r w:rsidR="00D825F7">
        <w:t xml:space="preserve"> </w:t>
      </w:r>
      <w:r w:rsidR="00D825F7">
        <w:fldChar w:fldCharType="begin"/>
      </w:r>
      <w:r w:rsidR="00D825F7">
        <w:instrText xml:space="preserve"> REF _Ref448846783 \h </w:instrText>
      </w:r>
      <w:r w:rsidR="00D825F7">
        <w:fldChar w:fldCharType="separate"/>
      </w:r>
      <w:r w:rsidR="00D825F7">
        <w:t xml:space="preserve">Table </w:t>
      </w:r>
      <w:r w:rsidR="00D825F7">
        <w:rPr>
          <w:noProof/>
        </w:rPr>
        <w:t>2</w:t>
      </w:r>
      <w:r w:rsidR="00D825F7">
        <w:noBreakHyphen/>
      </w:r>
      <w:r w:rsidR="00D825F7">
        <w:rPr>
          <w:noProof/>
        </w:rPr>
        <w:t>1</w:t>
      </w:r>
      <w:r w:rsidR="00D825F7">
        <w:fldChar w:fldCharType="end"/>
      </w:r>
      <w:r w:rsidR="00DE44B9">
        <w:t>,</w:t>
      </w:r>
      <w:r w:rsidR="00B67365">
        <w:t xml:space="preserve"> where </w:t>
      </w:r>
      <w:r w:rsidR="00DE44B9">
        <w:t>the most prevalent</w:t>
      </w:r>
      <w:r w:rsidR="003A185C">
        <w:t xml:space="preserve"> feedback is</w:t>
      </w:r>
      <w:r w:rsidR="00DE44B9">
        <w:t xml:space="preserve"> at the top of the table.</w:t>
      </w:r>
    </w:p>
    <w:p w14:paraId="59587A5E" w14:textId="77777777" w:rsidR="00343C98" w:rsidRDefault="00343C98">
      <w:pPr>
        <w:rPr>
          <w:sz w:val="24"/>
        </w:rPr>
      </w:pPr>
      <w:r>
        <w:br w:type="page"/>
      </w:r>
    </w:p>
    <w:p w14:paraId="59164792" w14:textId="5A7355FD" w:rsidR="00D42C0B" w:rsidRDefault="00D42C0B" w:rsidP="00D42C0B">
      <w:pPr>
        <w:pStyle w:val="Caption"/>
      </w:pPr>
      <w:bookmarkStart w:id="41" w:name="_Ref448846783"/>
      <w:bookmarkStart w:id="42" w:name="_Toc448850900"/>
      <w:r>
        <w:lastRenderedPageBreak/>
        <w:t xml:space="preserve">Table </w:t>
      </w:r>
      <w:r w:rsidR="003D3BE2">
        <w:fldChar w:fldCharType="begin"/>
      </w:r>
      <w:r w:rsidR="003D3BE2">
        <w:instrText xml:space="preserve"> STYLEREF 1 \s </w:instrText>
      </w:r>
      <w:r w:rsidR="003D3BE2">
        <w:fldChar w:fldCharType="separate"/>
      </w:r>
      <w:r w:rsidR="00D825F7">
        <w:rPr>
          <w:noProof/>
        </w:rPr>
        <w:t>2</w:t>
      </w:r>
      <w:r w:rsidR="003D3BE2">
        <w:rPr>
          <w:noProof/>
        </w:rPr>
        <w:fldChar w:fldCharType="end"/>
      </w:r>
      <w:r w:rsidR="00D825F7">
        <w:noBreakHyphen/>
      </w:r>
      <w:r w:rsidR="003D3BE2">
        <w:fldChar w:fldCharType="begin"/>
      </w:r>
      <w:r w:rsidR="003D3BE2">
        <w:instrText xml:space="preserve"> SEQ Table \* ARABIC \s 1 </w:instrText>
      </w:r>
      <w:r w:rsidR="003D3BE2">
        <w:fldChar w:fldCharType="separate"/>
      </w:r>
      <w:r w:rsidR="00D825F7">
        <w:rPr>
          <w:noProof/>
        </w:rPr>
        <w:t>1</w:t>
      </w:r>
      <w:r w:rsidR="003D3BE2">
        <w:rPr>
          <w:noProof/>
        </w:rPr>
        <w:fldChar w:fldCharType="end"/>
      </w:r>
      <w:bookmarkEnd w:id="41"/>
      <w:r>
        <w:t xml:space="preserve"> Lessons Learned</w:t>
      </w:r>
      <w:bookmarkEnd w:id="42"/>
    </w:p>
    <w:tbl>
      <w:tblPr>
        <w:tblW w:w="8910" w:type="dxa"/>
        <w:tblInd w:w="368"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Look w:val="01E0" w:firstRow="1" w:lastRow="1" w:firstColumn="1" w:lastColumn="1" w:noHBand="0" w:noVBand="0"/>
      </w:tblPr>
      <w:tblGrid>
        <w:gridCol w:w="1260"/>
        <w:gridCol w:w="7650"/>
      </w:tblGrid>
      <w:tr w:rsidR="006C428A" w:rsidRPr="0058012A" w14:paraId="461FA0CF" w14:textId="77777777" w:rsidTr="00D42C0B">
        <w:trPr>
          <w:cantSplit/>
        </w:trPr>
        <w:tc>
          <w:tcPr>
            <w:tcW w:w="1260" w:type="dxa"/>
            <w:tcBorders>
              <w:top w:val="single" w:sz="12" w:space="0" w:color="5F5F5F"/>
              <w:left w:val="single" w:sz="12" w:space="0" w:color="5F5F5F"/>
              <w:bottom w:val="single" w:sz="12" w:space="0" w:color="5F5F5F"/>
              <w:right w:val="single" w:sz="4" w:space="0" w:color="969696"/>
              <w:tl2br w:val="nil"/>
              <w:tr2bl w:val="nil"/>
            </w:tcBorders>
            <w:shd w:val="clear" w:color="auto" w:fill="DDDDDD"/>
          </w:tcPr>
          <w:p w14:paraId="325B52EC" w14:textId="77777777" w:rsidR="006C428A" w:rsidRPr="0058012A" w:rsidRDefault="7A31E32F" w:rsidP="00DE44B9">
            <w:pPr>
              <w:spacing w:before="80" w:after="80"/>
              <w:rPr>
                <w:rFonts w:ascii="Arial" w:hAnsi="Arial"/>
                <w:b/>
                <w:color w:val="000000"/>
                <w:sz w:val="18"/>
                <w:szCs w:val="18"/>
              </w:rPr>
            </w:pPr>
            <w:r w:rsidRPr="7A31E32F">
              <w:rPr>
                <w:rFonts w:ascii="Arial" w:eastAsia="Arial" w:hAnsi="Arial" w:cs="Arial"/>
                <w:b/>
                <w:bCs/>
                <w:color w:val="000000" w:themeColor="text1"/>
                <w:sz w:val="18"/>
                <w:szCs w:val="18"/>
              </w:rPr>
              <w:t>Number of Responses</w:t>
            </w:r>
          </w:p>
        </w:tc>
        <w:tc>
          <w:tcPr>
            <w:tcW w:w="765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7488FB5A" w14:textId="77777777" w:rsidR="006C428A" w:rsidRPr="0058012A" w:rsidRDefault="7A31E32F" w:rsidP="00DE44B9">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Lesson Learned</w:t>
            </w:r>
          </w:p>
        </w:tc>
      </w:tr>
      <w:tr w:rsidR="006C428A" w:rsidRPr="00D0261A" w14:paraId="6FD152F9" w14:textId="77777777" w:rsidTr="00D42C0B">
        <w:trPr>
          <w:cantSplit/>
        </w:trPr>
        <w:tc>
          <w:tcPr>
            <w:tcW w:w="1260" w:type="dxa"/>
            <w:tcBorders>
              <w:right w:val="single" w:sz="4" w:space="0" w:color="969696"/>
            </w:tcBorders>
          </w:tcPr>
          <w:p w14:paraId="4668FB71" w14:textId="77777777" w:rsidR="006C428A" w:rsidRPr="00D0261A" w:rsidRDefault="7A31E32F" w:rsidP="008F5905">
            <w:pPr>
              <w:jc w:val="center"/>
              <w:rPr>
                <w:rFonts w:ascii="Arial" w:hAnsi="Arial" w:cs="Arial"/>
                <w:sz w:val="18"/>
                <w:szCs w:val="18"/>
              </w:rPr>
            </w:pPr>
            <w:r w:rsidRPr="7A31E32F">
              <w:rPr>
                <w:rFonts w:ascii="Arial" w:eastAsia="Arial" w:hAnsi="Arial" w:cs="Arial"/>
                <w:sz w:val="18"/>
                <w:szCs w:val="18"/>
              </w:rPr>
              <w:t>4</w:t>
            </w:r>
          </w:p>
        </w:tc>
        <w:tc>
          <w:tcPr>
            <w:tcW w:w="7650" w:type="dxa"/>
            <w:tcBorders>
              <w:top w:val="single" w:sz="12" w:space="0" w:color="5F5F5F"/>
              <w:left w:val="single" w:sz="4" w:space="0" w:color="969696"/>
              <w:bottom w:val="single" w:sz="4" w:space="0" w:color="969696"/>
              <w:right w:val="single" w:sz="4" w:space="0" w:color="969696"/>
            </w:tcBorders>
            <w:shd w:val="clear" w:color="auto" w:fill="auto"/>
          </w:tcPr>
          <w:p w14:paraId="4482FA83" w14:textId="41F88583" w:rsidR="006C428A" w:rsidRPr="00D0261A" w:rsidRDefault="7A31E32F" w:rsidP="006C428A">
            <w:pPr>
              <w:rPr>
                <w:rFonts w:ascii="Arial" w:hAnsi="Arial" w:cs="Arial"/>
                <w:sz w:val="18"/>
                <w:szCs w:val="18"/>
              </w:rPr>
            </w:pPr>
            <w:r w:rsidRPr="7A31E32F">
              <w:rPr>
                <w:rFonts w:ascii="Arial" w:eastAsia="Arial" w:hAnsi="Arial" w:cs="Arial"/>
                <w:sz w:val="18"/>
                <w:szCs w:val="18"/>
              </w:rPr>
              <w:t>Ensure engagement among stewards/administrators to work toward a common goal and strategy</w:t>
            </w:r>
            <w:r w:rsidR="00A25636">
              <w:rPr>
                <w:rFonts w:ascii="Arial" w:eastAsia="Arial" w:hAnsi="Arial" w:cs="Arial"/>
                <w:sz w:val="18"/>
                <w:szCs w:val="18"/>
              </w:rPr>
              <w:t xml:space="preserve"> – </w:t>
            </w:r>
            <w:r w:rsidRPr="7A31E32F">
              <w:rPr>
                <w:rFonts w:ascii="Arial" w:eastAsia="Arial" w:hAnsi="Arial" w:cs="Arial"/>
                <w:sz w:val="18"/>
                <w:szCs w:val="18"/>
              </w:rPr>
              <w:t>collaboration and coordination are critical</w:t>
            </w:r>
          </w:p>
        </w:tc>
      </w:tr>
      <w:tr w:rsidR="006C428A" w:rsidRPr="00D0261A" w14:paraId="777ADDC0" w14:textId="77777777" w:rsidTr="00D42C0B">
        <w:trPr>
          <w:cantSplit/>
        </w:trPr>
        <w:tc>
          <w:tcPr>
            <w:tcW w:w="1260" w:type="dxa"/>
            <w:tcBorders>
              <w:right w:val="single" w:sz="4" w:space="0" w:color="969696"/>
            </w:tcBorders>
          </w:tcPr>
          <w:p w14:paraId="4C68FD10" w14:textId="77777777" w:rsidR="006C428A" w:rsidRPr="00D0261A" w:rsidRDefault="7A31E32F" w:rsidP="008F5905">
            <w:pPr>
              <w:jc w:val="center"/>
              <w:rPr>
                <w:rFonts w:ascii="Arial" w:hAnsi="Arial" w:cs="Arial"/>
                <w:sz w:val="18"/>
                <w:szCs w:val="18"/>
              </w:rPr>
            </w:pPr>
            <w:r w:rsidRPr="7A31E32F">
              <w:rPr>
                <w:rFonts w:ascii="Arial" w:eastAsia="Arial" w:hAnsi="Arial" w:cs="Arial"/>
                <w:sz w:val="18"/>
                <w:szCs w:val="18"/>
              </w:rPr>
              <w:t>3</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72C12A26" w14:textId="77777777" w:rsidR="006C428A" w:rsidRPr="00D0261A" w:rsidRDefault="7A31E32F" w:rsidP="002B20BC">
            <w:pPr>
              <w:rPr>
                <w:rFonts w:ascii="Arial" w:hAnsi="Arial" w:cs="Arial"/>
                <w:sz w:val="18"/>
                <w:szCs w:val="18"/>
              </w:rPr>
            </w:pPr>
            <w:r w:rsidRPr="7A31E32F">
              <w:rPr>
                <w:rFonts w:ascii="Arial" w:eastAsia="Arial" w:hAnsi="Arial" w:cs="Arial"/>
                <w:sz w:val="18"/>
                <w:szCs w:val="18"/>
              </w:rPr>
              <w:t>Buy-in from higher-up management is key</w:t>
            </w:r>
          </w:p>
        </w:tc>
      </w:tr>
      <w:tr w:rsidR="006C428A" w:rsidRPr="00D0261A" w14:paraId="78E23711" w14:textId="77777777" w:rsidTr="00D42C0B">
        <w:trPr>
          <w:cantSplit/>
        </w:trPr>
        <w:tc>
          <w:tcPr>
            <w:tcW w:w="1260" w:type="dxa"/>
            <w:tcBorders>
              <w:right w:val="single" w:sz="4" w:space="0" w:color="969696"/>
            </w:tcBorders>
          </w:tcPr>
          <w:p w14:paraId="3F9A08F5" w14:textId="77777777" w:rsidR="006C428A" w:rsidRPr="00D0261A" w:rsidRDefault="7A31E32F" w:rsidP="008F5905">
            <w:pPr>
              <w:jc w:val="center"/>
              <w:rPr>
                <w:rFonts w:ascii="Arial" w:hAnsi="Arial" w:cs="Arial"/>
                <w:sz w:val="18"/>
                <w:szCs w:val="18"/>
              </w:rPr>
            </w:pPr>
            <w:r w:rsidRPr="7A31E32F">
              <w:rPr>
                <w:rFonts w:ascii="Arial" w:eastAsia="Arial" w:hAnsi="Arial" w:cs="Arial"/>
                <w:sz w:val="18"/>
                <w:szCs w:val="18"/>
              </w:rPr>
              <w:t>3</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135682BD"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Facility integration is an on-going and long-term process; expect continuous changes</w:t>
            </w:r>
          </w:p>
        </w:tc>
      </w:tr>
      <w:tr w:rsidR="006C428A" w:rsidRPr="00D0261A" w14:paraId="667DCB9E" w14:textId="77777777" w:rsidTr="00D42C0B">
        <w:trPr>
          <w:cantSplit/>
        </w:trPr>
        <w:tc>
          <w:tcPr>
            <w:tcW w:w="1260" w:type="dxa"/>
            <w:tcBorders>
              <w:right w:val="single" w:sz="4" w:space="0" w:color="969696"/>
            </w:tcBorders>
          </w:tcPr>
          <w:p w14:paraId="1967800A"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3</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32A7B2A9"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Data quality (ex. minimal duplication, data sharing/integration between agencies) must be a priority</w:t>
            </w:r>
          </w:p>
        </w:tc>
      </w:tr>
      <w:tr w:rsidR="006C428A" w:rsidRPr="00D0261A" w14:paraId="5E08C058" w14:textId="77777777" w:rsidTr="00D42C0B">
        <w:trPr>
          <w:cantSplit/>
        </w:trPr>
        <w:tc>
          <w:tcPr>
            <w:tcW w:w="1260" w:type="dxa"/>
            <w:tcBorders>
              <w:right w:val="single" w:sz="4" w:space="0" w:color="969696"/>
            </w:tcBorders>
          </w:tcPr>
          <w:p w14:paraId="02F95E85"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2</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33ABB9EE"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Judicious decisions must be made about data that is shared vs. specialized data that is maintained within an agency/division</w:t>
            </w:r>
          </w:p>
        </w:tc>
      </w:tr>
      <w:tr w:rsidR="006C428A" w:rsidRPr="00D0261A" w14:paraId="480A7199" w14:textId="77777777" w:rsidTr="00D42C0B">
        <w:trPr>
          <w:cantSplit/>
        </w:trPr>
        <w:tc>
          <w:tcPr>
            <w:tcW w:w="1260" w:type="dxa"/>
            <w:tcBorders>
              <w:right w:val="single" w:sz="4" w:space="0" w:color="969696"/>
            </w:tcBorders>
          </w:tcPr>
          <w:p w14:paraId="10C7DB7E"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2</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5E3C3D59" w14:textId="77777777" w:rsidR="006C428A" w:rsidRPr="00D0261A" w:rsidRDefault="7A31E32F" w:rsidP="00DE44B9">
            <w:pPr>
              <w:rPr>
                <w:rFonts w:ascii="Arial" w:hAnsi="Arial" w:cs="Arial"/>
                <w:sz w:val="18"/>
                <w:szCs w:val="18"/>
              </w:rPr>
            </w:pPr>
            <w:r w:rsidRPr="7A31E32F">
              <w:rPr>
                <w:rFonts w:ascii="Arial" w:eastAsia="Arial" w:hAnsi="Arial" w:cs="Arial"/>
                <w:sz w:val="18"/>
                <w:szCs w:val="18"/>
              </w:rPr>
              <w:t>Handling data integration, data deduplication, data quality, governance, and validation tools/measures, and maintenance require a lot of effort and discipline</w:t>
            </w:r>
          </w:p>
        </w:tc>
      </w:tr>
      <w:tr w:rsidR="006C428A" w:rsidRPr="00D0261A" w14:paraId="167D7B90" w14:textId="77777777" w:rsidTr="00D42C0B">
        <w:trPr>
          <w:cantSplit/>
        </w:trPr>
        <w:tc>
          <w:tcPr>
            <w:tcW w:w="1260" w:type="dxa"/>
            <w:tcBorders>
              <w:right w:val="single" w:sz="4" w:space="0" w:color="969696"/>
            </w:tcBorders>
          </w:tcPr>
          <w:p w14:paraId="53B4D47F"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2</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5B48E4C7"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Set up user privileges, ownership hierarchies, procedures, and linkages to manage facility data in advance, to avoid spur of the moment ad-hoc changes</w:t>
            </w:r>
          </w:p>
        </w:tc>
      </w:tr>
      <w:tr w:rsidR="006C428A" w:rsidRPr="00D0261A" w14:paraId="3D922FE5" w14:textId="77777777" w:rsidTr="00D42C0B">
        <w:trPr>
          <w:cantSplit/>
        </w:trPr>
        <w:tc>
          <w:tcPr>
            <w:tcW w:w="1260" w:type="dxa"/>
            <w:tcBorders>
              <w:right w:val="single" w:sz="4" w:space="0" w:color="969696"/>
            </w:tcBorders>
          </w:tcPr>
          <w:p w14:paraId="66FA11E9"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2</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228E063E"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Clearly and methodically define language and terminology (ex. 'facility' or 'site') to accommodate participating programs; regulations may impact both</w:t>
            </w:r>
          </w:p>
        </w:tc>
      </w:tr>
      <w:tr w:rsidR="006C428A" w:rsidRPr="00D0261A" w14:paraId="2BE86225" w14:textId="77777777" w:rsidTr="00D42C0B">
        <w:trPr>
          <w:cantSplit/>
        </w:trPr>
        <w:tc>
          <w:tcPr>
            <w:tcW w:w="1260" w:type="dxa"/>
            <w:tcBorders>
              <w:right w:val="single" w:sz="4" w:space="0" w:color="969696"/>
            </w:tcBorders>
          </w:tcPr>
          <w:p w14:paraId="2C4446F3"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2</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52629B30"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Data clean-up requires the participation of experts with hands-on knowledge of the program; input from a variety of viewpoints is important</w:t>
            </w:r>
          </w:p>
        </w:tc>
      </w:tr>
      <w:tr w:rsidR="006C428A" w:rsidRPr="00D0261A" w14:paraId="4F105C47" w14:textId="77777777" w:rsidTr="00D42C0B">
        <w:trPr>
          <w:cantSplit/>
        </w:trPr>
        <w:tc>
          <w:tcPr>
            <w:tcW w:w="1260" w:type="dxa"/>
            <w:tcBorders>
              <w:right w:val="single" w:sz="4" w:space="0" w:color="969696"/>
            </w:tcBorders>
          </w:tcPr>
          <w:p w14:paraId="0D09F9E4"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2</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52C44824" w14:textId="7626DB30" w:rsidR="006C428A" w:rsidRPr="00D0261A" w:rsidRDefault="7A31E32F" w:rsidP="006C428A">
            <w:pPr>
              <w:rPr>
                <w:rFonts w:ascii="Arial" w:hAnsi="Arial" w:cs="Arial"/>
                <w:sz w:val="18"/>
                <w:szCs w:val="18"/>
              </w:rPr>
            </w:pPr>
            <w:r w:rsidRPr="7A31E32F">
              <w:rPr>
                <w:rFonts w:ascii="Arial" w:eastAsia="Arial" w:hAnsi="Arial" w:cs="Arial"/>
                <w:sz w:val="18"/>
                <w:szCs w:val="18"/>
              </w:rPr>
              <w:t>Data is dynamic</w:t>
            </w:r>
            <w:r w:rsidR="00A25636">
              <w:rPr>
                <w:rFonts w:ascii="Arial" w:eastAsia="Arial" w:hAnsi="Arial" w:cs="Arial"/>
                <w:sz w:val="18"/>
                <w:szCs w:val="18"/>
              </w:rPr>
              <w:t xml:space="preserve"> – </w:t>
            </w:r>
            <w:r w:rsidRPr="7A31E32F">
              <w:rPr>
                <w:rFonts w:ascii="Arial" w:eastAsia="Arial" w:hAnsi="Arial" w:cs="Arial"/>
                <w:sz w:val="18"/>
                <w:szCs w:val="18"/>
              </w:rPr>
              <w:t>plan on data having to be edited and maintained</w:t>
            </w:r>
          </w:p>
        </w:tc>
      </w:tr>
      <w:tr w:rsidR="006C428A" w:rsidRPr="00D0261A" w14:paraId="35435966" w14:textId="77777777" w:rsidTr="00D42C0B">
        <w:trPr>
          <w:cantSplit/>
        </w:trPr>
        <w:tc>
          <w:tcPr>
            <w:tcW w:w="1260" w:type="dxa"/>
            <w:tcBorders>
              <w:right w:val="single" w:sz="4" w:space="0" w:color="969696"/>
            </w:tcBorders>
          </w:tcPr>
          <w:p w14:paraId="41B0E968"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1</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3AF71DE9"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Regulatory constraints on data must be considered</w:t>
            </w:r>
          </w:p>
        </w:tc>
      </w:tr>
      <w:tr w:rsidR="006C428A" w:rsidRPr="00D0261A" w14:paraId="2EA06F43" w14:textId="77777777" w:rsidTr="00D42C0B">
        <w:trPr>
          <w:cantSplit/>
        </w:trPr>
        <w:tc>
          <w:tcPr>
            <w:tcW w:w="1260" w:type="dxa"/>
            <w:tcBorders>
              <w:right w:val="single" w:sz="4" w:space="0" w:color="969696"/>
            </w:tcBorders>
          </w:tcPr>
          <w:p w14:paraId="73C96B27"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1</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1120B3DA"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Establish a clear agreement policy between agencies/divisions pertaining to data changes</w:t>
            </w:r>
          </w:p>
        </w:tc>
      </w:tr>
      <w:tr w:rsidR="006C428A" w:rsidRPr="00D0261A" w14:paraId="11A9B1EB" w14:textId="77777777" w:rsidTr="00D42C0B">
        <w:trPr>
          <w:cantSplit/>
        </w:trPr>
        <w:tc>
          <w:tcPr>
            <w:tcW w:w="1260" w:type="dxa"/>
            <w:tcBorders>
              <w:right w:val="single" w:sz="4" w:space="0" w:color="969696"/>
            </w:tcBorders>
          </w:tcPr>
          <w:p w14:paraId="5BD9389A"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1</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375D4EED"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Set aside resources (ex. people, money) ahead of time</w:t>
            </w:r>
          </w:p>
        </w:tc>
      </w:tr>
      <w:tr w:rsidR="006C428A" w:rsidRPr="00D0261A" w14:paraId="78D4C9CF" w14:textId="77777777" w:rsidTr="00D42C0B">
        <w:trPr>
          <w:cantSplit/>
        </w:trPr>
        <w:tc>
          <w:tcPr>
            <w:tcW w:w="1260" w:type="dxa"/>
            <w:tcBorders>
              <w:right w:val="single" w:sz="4" w:space="0" w:color="969696"/>
            </w:tcBorders>
          </w:tcPr>
          <w:p w14:paraId="361B335A"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1</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4C8DD943"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Balance between data consistency and unique needs of users is expected (i.e. original/not normalized data may need to be retained by agencies due to legislative constraints)</w:t>
            </w:r>
          </w:p>
        </w:tc>
      </w:tr>
      <w:tr w:rsidR="006C428A" w:rsidRPr="00D0261A" w14:paraId="08185684" w14:textId="77777777" w:rsidTr="00D42C0B">
        <w:trPr>
          <w:cantSplit/>
          <w:trHeight w:val="179"/>
        </w:trPr>
        <w:tc>
          <w:tcPr>
            <w:tcW w:w="1260" w:type="dxa"/>
            <w:tcBorders>
              <w:right w:val="single" w:sz="4" w:space="0" w:color="969696"/>
            </w:tcBorders>
          </w:tcPr>
          <w:p w14:paraId="164F0EAD"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1</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71F2BBB7"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Willingness to accept change (semantic, procedural, etc.) is critical but often lacking</w:t>
            </w:r>
          </w:p>
        </w:tc>
      </w:tr>
      <w:tr w:rsidR="006C428A" w:rsidRPr="00D0261A" w14:paraId="447FF3CF" w14:textId="77777777" w:rsidTr="00D42C0B">
        <w:trPr>
          <w:cantSplit/>
        </w:trPr>
        <w:tc>
          <w:tcPr>
            <w:tcW w:w="1260" w:type="dxa"/>
            <w:tcBorders>
              <w:right w:val="single" w:sz="4" w:space="0" w:color="969696"/>
            </w:tcBorders>
          </w:tcPr>
          <w:p w14:paraId="28BBC352"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1</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4640F190"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Details such as facility status, measurement location of latitude/longitude, etc. must be clearly defined</w:t>
            </w:r>
          </w:p>
        </w:tc>
      </w:tr>
      <w:tr w:rsidR="006C428A" w:rsidRPr="00D0261A" w14:paraId="3AD1E791" w14:textId="77777777" w:rsidTr="00D42C0B">
        <w:trPr>
          <w:cantSplit/>
        </w:trPr>
        <w:tc>
          <w:tcPr>
            <w:tcW w:w="1260" w:type="dxa"/>
            <w:tcBorders>
              <w:right w:val="single" w:sz="4" w:space="0" w:color="969696"/>
            </w:tcBorders>
          </w:tcPr>
          <w:p w14:paraId="7BB92583"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1</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08E10037"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Data management occurs at different levels (ex. site/facility vs. company/owner) depending on the item of interest (ex. new/updated permit)</w:t>
            </w:r>
          </w:p>
        </w:tc>
      </w:tr>
      <w:tr w:rsidR="006C428A" w:rsidRPr="00D0261A" w14:paraId="4D00001F" w14:textId="77777777" w:rsidTr="00D42C0B">
        <w:trPr>
          <w:cantSplit/>
        </w:trPr>
        <w:tc>
          <w:tcPr>
            <w:tcW w:w="1260" w:type="dxa"/>
            <w:tcBorders>
              <w:right w:val="single" w:sz="4" w:space="0" w:color="969696"/>
            </w:tcBorders>
          </w:tcPr>
          <w:p w14:paraId="21AD7840" w14:textId="77777777" w:rsidR="006C428A" w:rsidRDefault="7A31E32F" w:rsidP="008F5905">
            <w:pPr>
              <w:jc w:val="center"/>
              <w:rPr>
                <w:rFonts w:ascii="Arial" w:hAnsi="Arial" w:cs="Arial"/>
                <w:sz w:val="18"/>
                <w:szCs w:val="18"/>
              </w:rPr>
            </w:pPr>
            <w:r w:rsidRPr="7A31E32F">
              <w:rPr>
                <w:rFonts w:ascii="Arial" w:eastAsia="Arial" w:hAnsi="Arial" w:cs="Arial"/>
                <w:sz w:val="18"/>
                <w:szCs w:val="18"/>
              </w:rPr>
              <w:t>1</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16EAE92C" w14:textId="77777777" w:rsidR="006C428A" w:rsidRPr="00D0261A" w:rsidRDefault="7A31E32F" w:rsidP="006C428A">
            <w:pPr>
              <w:rPr>
                <w:rFonts w:ascii="Arial" w:hAnsi="Arial" w:cs="Arial"/>
                <w:sz w:val="18"/>
                <w:szCs w:val="18"/>
              </w:rPr>
            </w:pPr>
            <w:r w:rsidRPr="7A31E32F">
              <w:rPr>
                <w:rFonts w:ascii="Arial" w:eastAsia="Arial" w:hAnsi="Arial" w:cs="Arial"/>
                <w:sz w:val="18"/>
                <w:szCs w:val="18"/>
              </w:rPr>
              <w:t>Tight controls and privileges are required when a wider range of users are permitted to edit master data</w:t>
            </w:r>
          </w:p>
        </w:tc>
      </w:tr>
      <w:tr w:rsidR="006C428A" w:rsidRPr="00D0261A" w14:paraId="35989849" w14:textId="77777777" w:rsidTr="00D42C0B">
        <w:trPr>
          <w:cantSplit/>
        </w:trPr>
        <w:tc>
          <w:tcPr>
            <w:tcW w:w="1260" w:type="dxa"/>
            <w:tcBorders>
              <w:right w:val="single" w:sz="4" w:space="0" w:color="969696"/>
            </w:tcBorders>
          </w:tcPr>
          <w:p w14:paraId="14117583" w14:textId="77777777" w:rsidR="006C428A" w:rsidRPr="00D0261A" w:rsidRDefault="7A31E32F" w:rsidP="008F5905">
            <w:pPr>
              <w:jc w:val="center"/>
              <w:rPr>
                <w:rFonts w:ascii="Arial" w:hAnsi="Arial" w:cs="Arial"/>
                <w:sz w:val="18"/>
                <w:szCs w:val="18"/>
              </w:rPr>
            </w:pPr>
            <w:r w:rsidRPr="7A31E32F">
              <w:rPr>
                <w:rFonts w:ascii="Arial" w:eastAsia="Arial" w:hAnsi="Arial" w:cs="Arial"/>
                <w:sz w:val="18"/>
                <w:szCs w:val="18"/>
              </w:rPr>
              <w:t>1</w:t>
            </w:r>
          </w:p>
        </w:tc>
        <w:tc>
          <w:tcPr>
            <w:tcW w:w="7650" w:type="dxa"/>
            <w:tcBorders>
              <w:top w:val="single" w:sz="4" w:space="0" w:color="969696"/>
              <w:left w:val="single" w:sz="4" w:space="0" w:color="969696"/>
              <w:bottom w:val="single" w:sz="4" w:space="0" w:color="969696"/>
              <w:right w:val="single" w:sz="4" w:space="0" w:color="969696"/>
            </w:tcBorders>
            <w:shd w:val="clear" w:color="auto" w:fill="auto"/>
          </w:tcPr>
          <w:p w14:paraId="7CD5EAAB" w14:textId="77777777" w:rsidR="006C428A" w:rsidRPr="00D0261A" w:rsidRDefault="7A31E32F" w:rsidP="008F5905">
            <w:pPr>
              <w:keepNext/>
              <w:rPr>
                <w:rFonts w:ascii="Arial" w:hAnsi="Arial" w:cs="Arial"/>
                <w:sz w:val="18"/>
                <w:szCs w:val="18"/>
              </w:rPr>
            </w:pPr>
            <w:r w:rsidRPr="7A31E32F">
              <w:rPr>
                <w:rFonts w:ascii="Arial" w:eastAsia="Arial" w:hAnsi="Arial" w:cs="Arial"/>
                <w:sz w:val="18"/>
                <w:szCs w:val="18"/>
              </w:rPr>
              <w:t>Strict rules that require integration may be necessary to promote progress</w:t>
            </w:r>
          </w:p>
        </w:tc>
      </w:tr>
    </w:tbl>
    <w:p w14:paraId="1C97B991" w14:textId="0A9D6549" w:rsidR="00343C98" w:rsidRDefault="00EE43CD" w:rsidP="00A14DF5">
      <w:pPr>
        <w:pStyle w:val="BodyText"/>
      </w:pPr>
      <w:r>
        <w:t>The b</w:t>
      </w:r>
      <w:r w:rsidR="003A185C">
        <w:t>iggest challenges for collaboration on management of facility data</w:t>
      </w:r>
      <w:r w:rsidR="00B67365">
        <w:t xml:space="preserve"> were identified and enumerated</w:t>
      </w:r>
      <w:r w:rsidR="00A600AB">
        <w:t>,</w:t>
      </w:r>
      <w:r w:rsidR="00B67365">
        <w:t xml:space="preserve"> </w:t>
      </w:r>
      <w:r w:rsidR="00364D2C">
        <w:t xml:space="preserve">as shown </w:t>
      </w:r>
      <w:r w:rsidR="00B67365">
        <w:t>in</w:t>
      </w:r>
      <w:r w:rsidR="00D825F7">
        <w:t xml:space="preserve"> </w:t>
      </w:r>
      <w:r w:rsidR="00D825F7">
        <w:fldChar w:fldCharType="begin"/>
      </w:r>
      <w:r w:rsidR="00D825F7">
        <w:instrText xml:space="preserve"> REF _Ref448846892 \h </w:instrText>
      </w:r>
      <w:r w:rsidR="00D825F7">
        <w:fldChar w:fldCharType="separate"/>
      </w:r>
      <w:r w:rsidR="00D825F7">
        <w:t xml:space="preserve">Table </w:t>
      </w:r>
      <w:r w:rsidR="00D825F7">
        <w:rPr>
          <w:noProof/>
        </w:rPr>
        <w:t>2</w:t>
      </w:r>
      <w:r w:rsidR="00D825F7">
        <w:noBreakHyphen/>
      </w:r>
      <w:r w:rsidR="00D825F7">
        <w:rPr>
          <w:noProof/>
        </w:rPr>
        <w:t>2</w:t>
      </w:r>
      <w:r w:rsidR="00D825F7">
        <w:fldChar w:fldCharType="end"/>
      </w:r>
      <w:r w:rsidR="00B67365">
        <w:t>.</w:t>
      </w:r>
      <w:r w:rsidR="00482437">
        <w:t xml:space="preserve"> </w:t>
      </w:r>
      <w:r w:rsidR="00B67365">
        <w:t>There is overwhelming agreement that facili</w:t>
      </w:r>
      <w:r w:rsidR="001069F8">
        <w:t>ty data integration presents significant challenges at legislative, political, and technological levels.</w:t>
      </w:r>
      <w:r w:rsidR="00482437">
        <w:t xml:space="preserve"> </w:t>
      </w:r>
      <w:r w:rsidR="001069F8">
        <w:t>However, compelling goals, strong partnerships, and flexible solutions are expected to offset these complications.</w:t>
      </w:r>
    </w:p>
    <w:p w14:paraId="03B6ADF2" w14:textId="77777777" w:rsidR="00343C98" w:rsidRDefault="00343C98">
      <w:pPr>
        <w:rPr>
          <w:sz w:val="24"/>
        </w:rPr>
      </w:pPr>
      <w:r>
        <w:br w:type="page"/>
      </w:r>
    </w:p>
    <w:p w14:paraId="2D82442E" w14:textId="36A1DA39" w:rsidR="00D825F7" w:rsidRDefault="00D825F7" w:rsidP="00D825F7">
      <w:pPr>
        <w:pStyle w:val="Caption"/>
      </w:pPr>
      <w:bookmarkStart w:id="43" w:name="_Ref448846892"/>
      <w:bookmarkStart w:id="44" w:name="_Toc448850901"/>
      <w:r>
        <w:lastRenderedPageBreak/>
        <w:t xml:space="preserve">Table </w:t>
      </w:r>
      <w:r w:rsidR="003D3BE2">
        <w:fldChar w:fldCharType="begin"/>
      </w:r>
      <w:r w:rsidR="003D3BE2">
        <w:instrText xml:space="preserve"> STYLEREF 1 \s </w:instrText>
      </w:r>
      <w:r w:rsidR="003D3BE2">
        <w:fldChar w:fldCharType="separate"/>
      </w:r>
      <w:r>
        <w:rPr>
          <w:noProof/>
        </w:rPr>
        <w:t>2</w:t>
      </w:r>
      <w:r w:rsidR="003D3BE2">
        <w:rPr>
          <w:noProof/>
        </w:rPr>
        <w:fldChar w:fldCharType="end"/>
      </w:r>
      <w:r>
        <w:noBreakHyphen/>
      </w:r>
      <w:r w:rsidR="003D3BE2">
        <w:fldChar w:fldCharType="begin"/>
      </w:r>
      <w:r w:rsidR="003D3BE2">
        <w:instrText xml:space="preserve"> SEQ Table \* ARABIC \s 1 </w:instrText>
      </w:r>
      <w:r w:rsidR="003D3BE2">
        <w:fldChar w:fldCharType="separate"/>
      </w:r>
      <w:r>
        <w:rPr>
          <w:noProof/>
        </w:rPr>
        <w:t>2</w:t>
      </w:r>
      <w:r w:rsidR="003D3BE2">
        <w:rPr>
          <w:noProof/>
        </w:rPr>
        <w:fldChar w:fldCharType="end"/>
      </w:r>
      <w:bookmarkEnd w:id="43"/>
      <w:r>
        <w:t xml:space="preserve"> Challenges for Collaboration on Management of Facility Data</w:t>
      </w:r>
      <w:bookmarkEnd w:id="44"/>
    </w:p>
    <w:tbl>
      <w:tblPr>
        <w:tblW w:w="8010" w:type="dxa"/>
        <w:tblInd w:w="378"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Look w:val="01E0" w:firstRow="1" w:lastRow="1" w:firstColumn="1" w:lastColumn="1" w:noHBand="0" w:noVBand="0"/>
      </w:tblPr>
      <w:tblGrid>
        <w:gridCol w:w="8010"/>
      </w:tblGrid>
      <w:tr w:rsidR="00BB7600" w:rsidRPr="0058012A" w14:paraId="1B6301C1" w14:textId="77777777" w:rsidTr="0079103F">
        <w:trPr>
          <w:cantSplit/>
        </w:trPr>
        <w:tc>
          <w:tcPr>
            <w:tcW w:w="801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123BCE38" w14:textId="77777777" w:rsidR="00BB7600" w:rsidRPr="0058012A" w:rsidRDefault="00BB7600" w:rsidP="00B67365">
            <w:pPr>
              <w:spacing w:before="80" w:after="80"/>
              <w:jc w:val="center"/>
              <w:rPr>
                <w:rFonts w:ascii="Arial" w:hAnsi="Arial"/>
                <w:b/>
                <w:color w:val="000000"/>
                <w:sz w:val="18"/>
                <w:szCs w:val="18"/>
              </w:rPr>
            </w:pPr>
            <w:r w:rsidRPr="7A31E32F">
              <w:rPr>
                <w:rFonts w:ascii="Arial" w:eastAsia="Arial" w:hAnsi="Arial" w:cs="Arial"/>
                <w:b/>
                <w:bCs/>
                <w:color w:val="000000" w:themeColor="text1"/>
                <w:sz w:val="18"/>
                <w:szCs w:val="18"/>
              </w:rPr>
              <w:t>Topic</w:t>
            </w:r>
          </w:p>
        </w:tc>
      </w:tr>
      <w:tr w:rsidR="00BB7600" w:rsidRPr="00D0261A" w14:paraId="7EED57AB" w14:textId="77777777" w:rsidTr="0079103F">
        <w:trPr>
          <w:cantSplit/>
        </w:trPr>
        <w:tc>
          <w:tcPr>
            <w:tcW w:w="8010" w:type="dxa"/>
            <w:tcBorders>
              <w:top w:val="single" w:sz="12" w:space="0" w:color="5F5F5F"/>
              <w:left w:val="single" w:sz="4" w:space="0" w:color="969696"/>
              <w:bottom w:val="single" w:sz="4" w:space="0" w:color="969696"/>
              <w:right w:val="single" w:sz="4" w:space="0" w:color="969696"/>
            </w:tcBorders>
            <w:shd w:val="clear" w:color="auto" w:fill="auto"/>
          </w:tcPr>
          <w:p w14:paraId="4047008F"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Reconciling or understanding the</w:t>
            </w:r>
            <w:r>
              <w:rPr>
                <w:rFonts w:ascii="Arial" w:eastAsia="Arial" w:hAnsi="Arial" w:cs="Arial"/>
                <w:sz w:val="18"/>
                <w:szCs w:val="18"/>
              </w:rPr>
              <w:t xml:space="preserve"> </w:t>
            </w:r>
            <w:r w:rsidRPr="7A31E32F">
              <w:rPr>
                <w:rFonts w:ascii="Arial" w:eastAsia="Arial" w:hAnsi="Arial" w:cs="Arial"/>
                <w:sz w:val="18"/>
                <w:szCs w:val="18"/>
              </w:rPr>
              <w:t>differing purposes and interest in data (regulatory, scientific, public use)</w:t>
            </w:r>
          </w:p>
        </w:tc>
      </w:tr>
      <w:tr w:rsidR="00BB7600" w:rsidRPr="00D0261A" w14:paraId="0027BD73"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724946A3"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Providing flexibility for unique circumstances</w:t>
            </w:r>
          </w:p>
        </w:tc>
      </w:tr>
      <w:tr w:rsidR="00BB7600" w:rsidRPr="00D0261A" w14:paraId="5FF03E7E"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0F9B9D5A"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Regulatory differences in how facilities are defined</w:t>
            </w:r>
          </w:p>
        </w:tc>
      </w:tr>
      <w:tr w:rsidR="00BB7600" w:rsidRPr="00D0261A" w14:paraId="1F2979E1"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1E9A43D8"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Training staff</w:t>
            </w:r>
          </w:p>
        </w:tc>
      </w:tr>
      <w:tr w:rsidR="00BB7600" w:rsidRPr="00D0261A" w14:paraId="408A182C"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1535805C"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Aligning information technology with established business rules</w:t>
            </w:r>
          </w:p>
        </w:tc>
      </w:tr>
      <w:tr w:rsidR="00BB7600" w:rsidRPr="00D0261A" w14:paraId="5B9A7BA9"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0CCE2628"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Determining and agreeing on the authoritative source</w:t>
            </w:r>
          </w:p>
        </w:tc>
      </w:tr>
      <w:tr w:rsidR="00BB7600" w:rsidRPr="00D0261A" w14:paraId="622E8AC9"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5086E5E6"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Determining how information should be maintained, shared, and used</w:t>
            </w:r>
          </w:p>
        </w:tc>
      </w:tr>
      <w:tr w:rsidR="00BB7600" w:rsidRPr="00D0261A" w14:paraId="43C6D2EE"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2E8F1FE1"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Eliminating duplicate data</w:t>
            </w:r>
          </w:p>
        </w:tc>
      </w:tr>
      <w:tr w:rsidR="00BB7600" w:rsidRPr="00D0261A" w14:paraId="5C419F7B"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3D96C648"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Defining and agreeing on terminology cross-state and agency</w:t>
            </w:r>
          </w:p>
        </w:tc>
      </w:tr>
      <w:tr w:rsidR="00BB7600" w:rsidRPr="00D0261A" w14:paraId="1FDCE569"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5C901E07"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Getting all parties to look at the big picture</w:t>
            </w:r>
          </w:p>
        </w:tc>
      </w:tr>
      <w:tr w:rsidR="00BB7600" w:rsidRPr="00D0261A" w14:paraId="2411874D"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7859B213" w14:textId="77777777" w:rsidR="00BB7600" w:rsidRPr="00D0261A" w:rsidRDefault="00BB7600" w:rsidP="00566026">
            <w:pPr>
              <w:rPr>
                <w:rFonts w:ascii="Arial" w:hAnsi="Arial" w:cs="Arial"/>
                <w:sz w:val="18"/>
                <w:szCs w:val="18"/>
              </w:rPr>
            </w:pPr>
            <w:r w:rsidRPr="7A31E32F">
              <w:rPr>
                <w:rFonts w:ascii="Arial" w:eastAsia="Arial" w:hAnsi="Arial" w:cs="Arial"/>
                <w:sz w:val="18"/>
                <w:szCs w:val="18"/>
              </w:rPr>
              <w:t>Making participation easy</w:t>
            </w:r>
          </w:p>
        </w:tc>
      </w:tr>
      <w:tr w:rsidR="00BB7600" w:rsidRPr="00D0261A" w14:paraId="0CEE75D3" w14:textId="77777777" w:rsidTr="0079103F">
        <w:trPr>
          <w:cantSplit/>
        </w:trPr>
        <w:tc>
          <w:tcPr>
            <w:tcW w:w="8010" w:type="dxa"/>
            <w:tcBorders>
              <w:top w:val="single" w:sz="4" w:space="0" w:color="969696"/>
              <w:left w:val="single" w:sz="4" w:space="0" w:color="969696"/>
              <w:bottom w:val="single" w:sz="4" w:space="0" w:color="969696"/>
              <w:right w:val="single" w:sz="4" w:space="0" w:color="969696"/>
            </w:tcBorders>
            <w:shd w:val="clear" w:color="auto" w:fill="auto"/>
          </w:tcPr>
          <w:p w14:paraId="4F806D50" w14:textId="77777777" w:rsidR="00BB7600" w:rsidRPr="00D0261A" w:rsidRDefault="00BB7600" w:rsidP="00B67365">
            <w:pPr>
              <w:keepNext/>
              <w:rPr>
                <w:rFonts w:ascii="Arial" w:hAnsi="Arial" w:cs="Arial"/>
                <w:sz w:val="18"/>
                <w:szCs w:val="18"/>
              </w:rPr>
            </w:pPr>
            <w:r w:rsidRPr="7A31E32F">
              <w:rPr>
                <w:rFonts w:ascii="Arial" w:eastAsia="Arial" w:hAnsi="Arial" w:cs="Arial"/>
                <w:sz w:val="18"/>
                <w:szCs w:val="18"/>
              </w:rPr>
              <w:t>Fear of losing control of data and implications at the program level</w:t>
            </w:r>
          </w:p>
        </w:tc>
      </w:tr>
    </w:tbl>
    <w:p w14:paraId="0DBBA19C" w14:textId="4F0D9C16" w:rsidR="00C87522" w:rsidRPr="0022076B" w:rsidRDefault="7A31E32F" w:rsidP="0022076B">
      <w:pPr>
        <w:pStyle w:val="Exhibit"/>
        <w:jc w:val="left"/>
        <w:rPr>
          <w:rFonts w:ascii="Times New Roman" w:hAnsi="Times New Roman"/>
          <w:sz w:val="24"/>
        </w:rPr>
      </w:pPr>
      <w:r w:rsidRPr="7A31E32F">
        <w:rPr>
          <w:rFonts w:ascii="Times New Roman" w:hAnsi="Times New Roman"/>
          <w:sz w:val="24"/>
        </w:rPr>
        <w:t xml:space="preserve">Survey responses helped level-set expectations by clarifying the current state of data integration </w:t>
      </w:r>
      <w:r w:rsidR="00A7440D">
        <w:rPr>
          <w:rFonts w:ascii="Times New Roman" w:hAnsi="Times New Roman"/>
          <w:sz w:val="24"/>
        </w:rPr>
        <w:t>among IPT participants</w:t>
      </w:r>
      <w:r w:rsidRPr="7A31E32F">
        <w:rPr>
          <w:rFonts w:ascii="Times New Roman" w:hAnsi="Times New Roman"/>
          <w:sz w:val="24"/>
        </w:rPr>
        <w:t>.</w:t>
      </w:r>
      <w:r w:rsidR="00482437">
        <w:rPr>
          <w:rFonts w:ascii="Times New Roman" w:hAnsi="Times New Roman"/>
          <w:sz w:val="24"/>
        </w:rPr>
        <w:t xml:space="preserve"> </w:t>
      </w:r>
      <w:r w:rsidRPr="7A31E32F">
        <w:rPr>
          <w:rFonts w:ascii="Times New Roman" w:hAnsi="Times New Roman"/>
          <w:sz w:val="24"/>
        </w:rPr>
        <w:t xml:space="preserve">Feedback was used to drive Phase </w:t>
      </w:r>
      <w:r w:rsidR="0057127D" w:rsidRPr="000E75CF">
        <w:rPr>
          <w:rFonts w:ascii="Times New Roman" w:hAnsi="Times New Roman"/>
          <w:sz w:val="24"/>
        </w:rPr>
        <w:t>I</w:t>
      </w:r>
      <w:r w:rsidRPr="7A31E32F">
        <w:rPr>
          <w:rFonts w:ascii="Times New Roman" w:hAnsi="Times New Roman"/>
          <w:sz w:val="24"/>
        </w:rPr>
        <w:t xml:space="preserve"> conversations and will help orient the IPT moving forward.</w:t>
      </w:r>
    </w:p>
    <w:p w14:paraId="7233A321" w14:textId="77777777" w:rsidR="00F04A5C" w:rsidRPr="00F04A5C" w:rsidRDefault="004310C6" w:rsidP="00CC04A6">
      <w:pPr>
        <w:pStyle w:val="Heading1"/>
      </w:pPr>
      <w:bookmarkStart w:id="45" w:name="_Toc448850853"/>
      <w:r>
        <w:lastRenderedPageBreak/>
        <w:t>Discovery Session Findings</w:t>
      </w:r>
      <w:bookmarkEnd w:id="45"/>
    </w:p>
    <w:p w14:paraId="42061170" w14:textId="77777777" w:rsidR="00C87522" w:rsidRDefault="004128A4" w:rsidP="004310C6">
      <w:pPr>
        <w:pStyle w:val="Bull1"/>
        <w:numPr>
          <w:ilvl w:val="0"/>
          <w:numId w:val="0"/>
        </w:numPr>
      </w:pPr>
      <w:r>
        <w:t xml:space="preserve">During the course of the IPT efforts, detailed one-on-one discovery sessions (informally referred to as deep dives) were conducted with three state members. </w:t>
      </w:r>
      <w:r w:rsidR="00F725FF">
        <w:t>These sessions facilitate a more thorough examination of business processes, data models, technical approaches, lessons learned, and challenges faced by environmental organiza</w:t>
      </w:r>
      <w:r w:rsidR="0022076B">
        <w:t>tions participating in the IPT.</w:t>
      </w:r>
    </w:p>
    <w:p w14:paraId="7DD7D79E" w14:textId="77777777" w:rsidR="00F04A5C" w:rsidRDefault="7A31E32F" w:rsidP="00CC04A6">
      <w:pPr>
        <w:pStyle w:val="Heading2"/>
      </w:pPr>
      <w:bookmarkStart w:id="46" w:name="_Toc448850854"/>
      <w:r>
        <w:t>Approach and Information Types Description</w:t>
      </w:r>
      <w:bookmarkEnd w:id="46"/>
    </w:p>
    <w:p w14:paraId="5C77B1BF" w14:textId="09881823" w:rsidR="0013052A" w:rsidRDefault="0013052A" w:rsidP="0013052A">
      <w:pPr>
        <w:pStyle w:val="BodyText"/>
      </w:pPr>
      <w:r>
        <w:t>IPT meetings and work group member surveys were used to gain a broad view of the status of environmental facility management efforts and approaches. In order to get a deeper, more detailed view, these one-on-one discovery sessions were conducted with three member states. Participants were selected from a pool of member states that expressed willingness to contribute to the IPT in this fashion through survey results and IPT group discussion. To constrain the scope of the efforts, three states that appeared to be at different levels of maturity</w:t>
      </w:r>
      <w:r w:rsidR="00E2194B">
        <w:t>,</w:t>
      </w:r>
      <w:r>
        <w:t xml:space="preserve"> related to facility management</w:t>
      </w:r>
      <w:r w:rsidR="00E2194B">
        <w:t>,</w:t>
      </w:r>
      <w:r>
        <w:t xml:space="preserve"> were invited to participate. Discovery sessions were conducted with:</w:t>
      </w:r>
    </w:p>
    <w:p w14:paraId="76EAD535" w14:textId="77777777" w:rsidR="0013052A" w:rsidRDefault="006C3710" w:rsidP="007E6A94">
      <w:pPr>
        <w:pStyle w:val="BodyText"/>
        <w:numPr>
          <w:ilvl w:val="0"/>
          <w:numId w:val="80"/>
        </w:numPr>
      </w:pPr>
      <w:r>
        <w:t>Missouri – Getting Started</w:t>
      </w:r>
    </w:p>
    <w:p w14:paraId="2A0256E1" w14:textId="77777777" w:rsidR="007F4A45" w:rsidRDefault="007F4A45" w:rsidP="007F4A45">
      <w:pPr>
        <w:pStyle w:val="BodyText"/>
        <w:numPr>
          <w:ilvl w:val="0"/>
          <w:numId w:val="80"/>
        </w:numPr>
      </w:pPr>
      <w:r>
        <w:t>Wyoming – Intermediate</w:t>
      </w:r>
    </w:p>
    <w:p w14:paraId="36CBBCB2" w14:textId="77777777" w:rsidR="0013052A" w:rsidRDefault="006C3710" w:rsidP="007E6A94">
      <w:pPr>
        <w:pStyle w:val="BodyText"/>
        <w:numPr>
          <w:ilvl w:val="0"/>
          <w:numId w:val="80"/>
        </w:numPr>
      </w:pPr>
      <w:r>
        <w:t>New Jersey – Mature</w:t>
      </w:r>
    </w:p>
    <w:p w14:paraId="4112D307" w14:textId="77777777" w:rsidR="0013052A" w:rsidRDefault="0013052A" w:rsidP="0013052A">
      <w:pPr>
        <w:pStyle w:val="BodyText"/>
      </w:pPr>
      <w:r>
        <w:t>In addition, Texas provided detailed information about their system by completing the discovery session agenda questionnaire. This information makes Texas a strong candidate for further analysis and possibly additional discovery session meetings in a subsequent phase of the Facility IPT.</w:t>
      </w:r>
    </w:p>
    <w:p w14:paraId="0A368FA2" w14:textId="77777777" w:rsidR="00547376" w:rsidRPr="00B70321" w:rsidRDefault="0013052A" w:rsidP="000D040D">
      <w:pPr>
        <w:pStyle w:val="BodyText"/>
      </w:pPr>
      <w:r>
        <w:t>Prior to discovery session meetings, each participant was provided an introduction letter and an agenda</w:t>
      </w:r>
      <w:r w:rsidR="00E94DE3">
        <w:t xml:space="preserve">; the documents are provided in Appendix </w:t>
      </w:r>
      <w:r w:rsidR="000D040D">
        <w:t>C</w:t>
      </w:r>
      <w:r w:rsidR="00E94DE3">
        <w:t xml:space="preserve"> and </w:t>
      </w:r>
      <w:r w:rsidR="000D040D">
        <w:t>D</w:t>
      </w:r>
      <w:r>
        <w:t>. The letter imparted</w:t>
      </w:r>
      <w:r w:rsidDel="007311B0">
        <w:t xml:space="preserve"> </w:t>
      </w:r>
      <w:r>
        <w:t>the importance of the discovery sessions and requested that the participants provide all available materials ahe</w:t>
      </w:r>
      <w:r w:rsidR="000D040D">
        <w:t>ad of the session, if possible.</w:t>
      </w:r>
    </w:p>
    <w:p w14:paraId="6A30F664" w14:textId="77777777" w:rsidR="0013052A" w:rsidRPr="0013052A" w:rsidRDefault="0013052A" w:rsidP="0013052A">
      <w:pPr>
        <w:pStyle w:val="BodyText"/>
      </w:pPr>
      <w:r w:rsidRPr="0013052A">
        <w:t>The agenda included specific questions that would be raised in the sessions, categorized by topic. In preparation, participants were invited to contemplate each topic ahead of the session.</w:t>
      </w:r>
    </w:p>
    <w:p w14:paraId="73695189" w14:textId="77777777" w:rsidR="00C87522" w:rsidRDefault="0013052A" w:rsidP="00F04A5C">
      <w:pPr>
        <w:pStyle w:val="BodyText"/>
      </w:pPr>
      <w:r w:rsidRPr="0013052A">
        <w:t>Some materials provided by discovery session participants cannot be shared due to the confidential nature of the content. Materials that can be shared and distributed are available on the Facility IPT SharePoint site.</w:t>
      </w:r>
    </w:p>
    <w:p w14:paraId="2A69F499" w14:textId="77777777" w:rsidR="00D74A04" w:rsidRDefault="00D74A04" w:rsidP="00F04A5C">
      <w:pPr>
        <w:pStyle w:val="BodyText"/>
      </w:pPr>
      <w:r>
        <w:t>Information presented for each discovery section is accurate as of the time of the respective discovery session meetings.</w:t>
      </w:r>
    </w:p>
    <w:p w14:paraId="3DD966ED" w14:textId="77777777" w:rsidR="00F04A5C" w:rsidRDefault="7A31E32F" w:rsidP="00CC04A6">
      <w:pPr>
        <w:pStyle w:val="Heading2"/>
      </w:pPr>
      <w:bookmarkStart w:id="47" w:name="_Toc448850855"/>
      <w:r>
        <w:t xml:space="preserve">Missouri </w:t>
      </w:r>
      <w:r w:rsidR="000B112F">
        <w:t>Discover</w:t>
      </w:r>
      <w:r w:rsidR="00B1139D">
        <w:t>y</w:t>
      </w:r>
      <w:r w:rsidR="000B112F">
        <w:t xml:space="preserve"> Session</w:t>
      </w:r>
      <w:bookmarkEnd w:id="47"/>
    </w:p>
    <w:p w14:paraId="584E67AA" w14:textId="77777777" w:rsidR="00D2666B" w:rsidRDefault="006A4167" w:rsidP="00F04A5C">
      <w:pPr>
        <w:pStyle w:val="BodyText"/>
      </w:pPr>
      <w:r>
        <w:t xml:space="preserve">The </w:t>
      </w:r>
      <w:r w:rsidR="00D2666B">
        <w:t>Missouri</w:t>
      </w:r>
      <w:r>
        <w:t xml:space="preserve"> discovery session was held by conference call on November 10, 201</w:t>
      </w:r>
      <w:r w:rsidR="00207DE4">
        <w:t>5</w:t>
      </w:r>
      <w:r>
        <w:t>.</w:t>
      </w:r>
      <w:r w:rsidR="002E43D3">
        <w:t xml:space="preserve"> </w:t>
      </w:r>
      <w:r w:rsidR="00D2666B">
        <w:t>The following materials were provided by Missouri either prior to or shortly after the discovery session.</w:t>
      </w:r>
    </w:p>
    <w:p w14:paraId="52EBCF3B" w14:textId="77777777" w:rsidR="001D3FFA" w:rsidRDefault="001D3FFA" w:rsidP="00F04A5C">
      <w:pPr>
        <w:pStyle w:val="BodyText"/>
      </w:pPr>
    </w:p>
    <w:p w14:paraId="3B79E88B" w14:textId="77777777" w:rsidR="001D3FFA" w:rsidRDefault="001D3FFA" w:rsidP="00F04A5C">
      <w:pPr>
        <w:pStyle w:val="BodyText"/>
      </w:pPr>
    </w:p>
    <w:p w14:paraId="4EDAFBBB" w14:textId="77777777" w:rsidR="001D3FFA" w:rsidRDefault="001D3FFA" w:rsidP="00F04A5C">
      <w:pPr>
        <w:pStyle w:val="BodyText"/>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9565"/>
      </w:tblGrid>
      <w:tr w:rsidR="00D2666B" w:rsidRPr="00FE067C" w14:paraId="63953C86" w14:textId="77777777" w:rsidTr="00EF43D8">
        <w:trPr>
          <w:cantSplit/>
          <w:tblHeader/>
        </w:trPr>
        <w:tc>
          <w:tcPr>
            <w:tcW w:w="9565" w:type="dxa"/>
            <w:tcBorders>
              <w:top w:val="single" w:sz="12" w:space="0" w:color="5F5F5F"/>
              <w:left w:val="single" w:sz="4" w:space="0" w:color="5F5F5F"/>
              <w:bottom w:val="single" w:sz="4" w:space="0" w:color="5F5F5F"/>
              <w:right w:val="single" w:sz="4" w:space="0" w:color="5F5F5F"/>
              <w:tl2br w:val="nil"/>
              <w:tr2bl w:val="nil"/>
            </w:tcBorders>
            <w:shd w:val="clear" w:color="auto" w:fill="DDDDDD"/>
          </w:tcPr>
          <w:p w14:paraId="41F8099A" w14:textId="77777777" w:rsidR="00D2666B" w:rsidRPr="0058012A" w:rsidRDefault="00D2666B" w:rsidP="00D2666B">
            <w:pPr>
              <w:spacing w:before="80" w:after="80"/>
              <w:jc w:val="center"/>
              <w:rPr>
                <w:rFonts w:ascii="Arial" w:hAnsi="Arial"/>
                <w:b/>
                <w:color w:val="000000"/>
                <w:sz w:val="18"/>
                <w:szCs w:val="18"/>
              </w:rPr>
            </w:pPr>
            <w:r>
              <w:rPr>
                <w:rFonts w:ascii="Arial" w:eastAsia="Arial" w:hAnsi="Arial" w:cs="Arial"/>
                <w:b/>
                <w:bCs/>
                <w:color w:val="000000" w:themeColor="text1"/>
                <w:sz w:val="18"/>
                <w:szCs w:val="18"/>
              </w:rPr>
              <w:lastRenderedPageBreak/>
              <w:t>Missouri Discovery Session Materials Provided</w:t>
            </w:r>
          </w:p>
        </w:tc>
      </w:tr>
      <w:tr w:rsidR="00B1139D" w:rsidRPr="00FE067C" w14:paraId="639B51AF" w14:textId="77777777" w:rsidTr="00EF43D8">
        <w:trPr>
          <w:cantSplit/>
          <w:trHeight w:val="701"/>
        </w:trPr>
        <w:tc>
          <w:tcPr>
            <w:tcW w:w="9565" w:type="dxa"/>
            <w:tcBorders>
              <w:top w:val="single" w:sz="4" w:space="0" w:color="5F5F5F"/>
              <w:left w:val="single" w:sz="4" w:space="0" w:color="auto"/>
              <w:bottom w:val="single" w:sz="4" w:space="0" w:color="auto"/>
              <w:right w:val="single" w:sz="4" w:space="0" w:color="auto"/>
            </w:tcBorders>
          </w:tcPr>
          <w:p w14:paraId="6F3FC9E0" w14:textId="77777777" w:rsidR="00B1139D" w:rsidRPr="0058012A" w:rsidRDefault="00B1139D" w:rsidP="00EF43D8">
            <w:pPr>
              <w:spacing w:before="80" w:after="120"/>
              <w:rPr>
                <w:rFonts w:ascii="Arial" w:hAnsi="Arial"/>
                <w:color w:val="000000"/>
                <w:sz w:val="18"/>
                <w:szCs w:val="18"/>
              </w:rPr>
            </w:pPr>
            <w:proofErr w:type="spellStart"/>
            <w:r>
              <w:rPr>
                <w:rFonts w:ascii="Arial" w:eastAsia="Arial" w:hAnsi="Arial" w:cs="Arial"/>
                <w:color w:val="000000" w:themeColor="text1"/>
                <w:sz w:val="18"/>
                <w:szCs w:val="18"/>
              </w:rPr>
              <w:t>MoGEM</w:t>
            </w:r>
            <w:proofErr w:type="spellEnd"/>
            <w:r>
              <w:rPr>
                <w:rFonts w:ascii="Arial" w:eastAsia="Arial" w:hAnsi="Arial" w:cs="Arial"/>
                <w:color w:val="000000" w:themeColor="text1"/>
                <w:sz w:val="18"/>
                <w:szCs w:val="18"/>
              </w:rPr>
              <w:t xml:space="preserve"> Conceptual Solution Architecture, Technology Roadmap and Architecture Plan</w:t>
            </w:r>
          </w:p>
          <w:p w14:paraId="7D309779" w14:textId="77777777" w:rsidR="00B1139D" w:rsidRDefault="00B1139D" w:rsidP="00EF43D8">
            <w:pPr>
              <w:spacing w:before="80" w:after="120"/>
              <w:rPr>
                <w:rFonts w:ascii="Arial" w:eastAsia="Arial" w:hAnsi="Arial" w:cs="Arial"/>
                <w:color w:val="000000" w:themeColor="text1"/>
                <w:sz w:val="18"/>
                <w:szCs w:val="18"/>
              </w:rPr>
            </w:pPr>
            <w:proofErr w:type="spellStart"/>
            <w:r>
              <w:rPr>
                <w:rFonts w:ascii="Arial" w:eastAsia="Arial" w:hAnsi="Arial" w:cs="Arial"/>
                <w:color w:val="000000" w:themeColor="text1"/>
                <w:sz w:val="18"/>
                <w:szCs w:val="18"/>
              </w:rPr>
              <w:t>MoGEM</w:t>
            </w:r>
            <w:proofErr w:type="spellEnd"/>
            <w:r>
              <w:rPr>
                <w:rFonts w:ascii="Arial" w:eastAsia="Arial" w:hAnsi="Arial" w:cs="Arial"/>
                <w:color w:val="000000" w:themeColor="text1"/>
                <w:sz w:val="18"/>
                <w:szCs w:val="18"/>
              </w:rPr>
              <w:t xml:space="preserve"> Current Status – November 2015</w:t>
            </w:r>
          </w:p>
          <w:p w14:paraId="4C2FFBF6" w14:textId="77777777" w:rsidR="00B1139D" w:rsidRDefault="00B1139D" w:rsidP="00EF43D8">
            <w:pPr>
              <w:spacing w:before="80" w:after="120"/>
              <w:rPr>
                <w:rFonts w:ascii="Arial" w:eastAsia="Arial" w:hAnsi="Arial" w:cs="Arial"/>
                <w:color w:val="000000" w:themeColor="text1"/>
                <w:sz w:val="18"/>
                <w:szCs w:val="18"/>
              </w:rPr>
            </w:pPr>
            <w:proofErr w:type="spellStart"/>
            <w:r>
              <w:rPr>
                <w:rFonts w:ascii="Arial" w:eastAsia="Arial" w:hAnsi="Arial" w:cs="Arial"/>
                <w:color w:val="000000" w:themeColor="text1"/>
                <w:sz w:val="18"/>
                <w:szCs w:val="18"/>
              </w:rPr>
              <w:t>MoGEM</w:t>
            </w:r>
            <w:proofErr w:type="spellEnd"/>
            <w:r>
              <w:rPr>
                <w:rFonts w:ascii="Arial" w:eastAsia="Arial" w:hAnsi="Arial" w:cs="Arial"/>
                <w:color w:val="000000" w:themeColor="text1"/>
                <w:sz w:val="18"/>
                <w:szCs w:val="18"/>
              </w:rPr>
              <w:t xml:space="preserve"> Governance Board Charter</w:t>
            </w:r>
          </w:p>
          <w:p w14:paraId="67E1E1B5" w14:textId="77777777" w:rsidR="00B1139D" w:rsidRDefault="00B1139D" w:rsidP="00EF43D8">
            <w:pPr>
              <w:spacing w:before="80" w:after="120"/>
              <w:rPr>
                <w:rFonts w:ascii="Arial" w:eastAsia="Arial" w:hAnsi="Arial" w:cs="Arial"/>
                <w:color w:val="000000" w:themeColor="text1"/>
                <w:sz w:val="18"/>
                <w:szCs w:val="18"/>
              </w:rPr>
            </w:pPr>
            <w:proofErr w:type="spellStart"/>
            <w:r>
              <w:rPr>
                <w:rFonts w:ascii="Arial" w:eastAsia="Arial" w:hAnsi="Arial" w:cs="Arial"/>
                <w:color w:val="000000" w:themeColor="text1"/>
                <w:sz w:val="18"/>
                <w:szCs w:val="18"/>
              </w:rPr>
              <w:t>MoGEM</w:t>
            </w:r>
            <w:proofErr w:type="spellEnd"/>
            <w:r>
              <w:rPr>
                <w:rFonts w:ascii="Arial" w:eastAsia="Arial" w:hAnsi="Arial" w:cs="Arial"/>
                <w:color w:val="000000" w:themeColor="text1"/>
                <w:sz w:val="18"/>
                <w:szCs w:val="18"/>
              </w:rPr>
              <w:t xml:space="preserve"> Governance Operation Plan 1.3 – FINAL</w:t>
            </w:r>
          </w:p>
          <w:p w14:paraId="5F9CD8AF" w14:textId="77777777" w:rsidR="00B1139D" w:rsidRDefault="00B1139D" w:rsidP="00EF43D8">
            <w:pPr>
              <w:spacing w:before="80" w:after="120"/>
              <w:rPr>
                <w:rFonts w:ascii="Arial" w:eastAsia="Arial" w:hAnsi="Arial" w:cs="Arial"/>
                <w:color w:val="000000" w:themeColor="text1"/>
                <w:sz w:val="18"/>
                <w:szCs w:val="18"/>
              </w:rPr>
            </w:pPr>
            <w:proofErr w:type="spellStart"/>
            <w:r>
              <w:rPr>
                <w:rFonts w:ascii="Arial" w:eastAsia="Arial" w:hAnsi="Arial" w:cs="Arial"/>
                <w:color w:val="000000" w:themeColor="text1"/>
                <w:sz w:val="18"/>
                <w:szCs w:val="18"/>
              </w:rPr>
              <w:t>MoGEM</w:t>
            </w:r>
            <w:proofErr w:type="spellEnd"/>
            <w:r>
              <w:rPr>
                <w:rFonts w:ascii="Arial" w:eastAsia="Arial" w:hAnsi="Arial" w:cs="Arial"/>
                <w:color w:val="000000" w:themeColor="text1"/>
                <w:sz w:val="18"/>
                <w:szCs w:val="18"/>
              </w:rPr>
              <w:t xml:space="preserve"> Future Vision v1.2 – FINAL</w:t>
            </w:r>
          </w:p>
          <w:p w14:paraId="1F319C0D" w14:textId="77777777" w:rsidR="00B1139D" w:rsidRDefault="00B1139D" w:rsidP="00EF43D8">
            <w:pPr>
              <w:spacing w:before="80" w:after="120"/>
              <w:rPr>
                <w:rFonts w:ascii="Arial" w:eastAsia="Arial" w:hAnsi="Arial" w:cs="Arial"/>
                <w:color w:val="000000" w:themeColor="text1"/>
                <w:sz w:val="18"/>
                <w:szCs w:val="18"/>
              </w:rPr>
            </w:pPr>
            <w:proofErr w:type="spellStart"/>
            <w:r>
              <w:rPr>
                <w:rFonts w:ascii="Arial" w:eastAsia="Arial" w:hAnsi="Arial" w:cs="Arial"/>
                <w:color w:val="000000" w:themeColor="text1"/>
                <w:sz w:val="18"/>
                <w:szCs w:val="18"/>
              </w:rPr>
              <w:t>MoGEM</w:t>
            </w:r>
            <w:proofErr w:type="spellEnd"/>
            <w:r>
              <w:rPr>
                <w:rFonts w:ascii="Arial" w:eastAsia="Arial" w:hAnsi="Arial" w:cs="Arial"/>
                <w:color w:val="000000" w:themeColor="text1"/>
                <w:sz w:val="18"/>
                <w:szCs w:val="18"/>
              </w:rPr>
              <w:t xml:space="preserve"> Logical Data Model v1.1 FINAL</w:t>
            </w:r>
          </w:p>
          <w:p w14:paraId="4D3C5678" w14:textId="77777777" w:rsidR="00B1139D" w:rsidRDefault="00B1139D" w:rsidP="00EF43D8">
            <w:pPr>
              <w:spacing w:before="80" w:after="120"/>
              <w:rPr>
                <w:rFonts w:ascii="Arial" w:hAnsi="Arial"/>
                <w:color w:val="000000"/>
                <w:sz w:val="18"/>
                <w:szCs w:val="18"/>
              </w:rPr>
            </w:pPr>
            <w:proofErr w:type="spellStart"/>
            <w:r>
              <w:rPr>
                <w:rFonts w:ascii="Arial" w:hAnsi="Arial"/>
                <w:color w:val="000000"/>
                <w:sz w:val="18"/>
                <w:szCs w:val="18"/>
              </w:rPr>
              <w:t>MoGEM</w:t>
            </w:r>
            <w:proofErr w:type="spellEnd"/>
            <w:r>
              <w:rPr>
                <w:rFonts w:ascii="Arial" w:hAnsi="Arial"/>
                <w:color w:val="000000"/>
                <w:sz w:val="18"/>
                <w:szCs w:val="18"/>
              </w:rPr>
              <w:t xml:space="preserve"> Technology Roadmap and Architecture Plan v1.2 – FINAL APPROVED</w:t>
            </w:r>
          </w:p>
          <w:p w14:paraId="1ECE18D4" w14:textId="77777777" w:rsidR="00B1139D" w:rsidRPr="0058012A" w:rsidRDefault="00B1139D" w:rsidP="00EF43D8">
            <w:pPr>
              <w:spacing w:before="80" w:after="120"/>
              <w:rPr>
                <w:rFonts w:ascii="Arial" w:hAnsi="Arial"/>
                <w:color w:val="000000"/>
                <w:sz w:val="18"/>
                <w:szCs w:val="18"/>
              </w:rPr>
            </w:pPr>
            <w:r>
              <w:rPr>
                <w:rFonts w:ascii="Arial" w:hAnsi="Arial"/>
                <w:color w:val="000000"/>
                <w:sz w:val="18"/>
                <w:szCs w:val="18"/>
              </w:rPr>
              <w:t>Roadmap for printing – Final approved</w:t>
            </w:r>
          </w:p>
        </w:tc>
      </w:tr>
    </w:tbl>
    <w:p w14:paraId="58998A27" w14:textId="77777777" w:rsidR="00D2666B" w:rsidRDefault="002E43D3" w:rsidP="00CC04A6">
      <w:pPr>
        <w:pStyle w:val="Heading3"/>
      </w:pPr>
      <w:r>
        <w:t>Participants</w:t>
      </w: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4782"/>
        <w:gridCol w:w="4783"/>
      </w:tblGrid>
      <w:tr w:rsidR="002E43D3" w:rsidRPr="00FE067C" w14:paraId="1B0067E4" w14:textId="77777777" w:rsidTr="00EF43D8">
        <w:trPr>
          <w:cantSplit/>
          <w:tblHeader/>
        </w:trPr>
        <w:tc>
          <w:tcPr>
            <w:tcW w:w="9565" w:type="dxa"/>
            <w:gridSpan w:val="2"/>
            <w:tcBorders>
              <w:top w:val="single" w:sz="12" w:space="0" w:color="5F5F5F"/>
              <w:left w:val="single" w:sz="4" w:space="0" w:color="5F5F5F"/>
              <w:bottom w:val="single" w:sz="4" w:space="0" w:color="5F5F5F"/>
              <w:right w:val="single" w:sz="4" w:space="0" w:color="5F5F5F"/>
              <w:tl2br w:val="nil"/>
              <w:tr2bl w:val="nil"/>
            </w:tcBorders>
            <w:shd w:val="clear" w:color="auto" w:fill="DDDDDD"/>
          </w:tcPr>
          <w:p w14:paraId="1555E35F" w14:textId="77777777" w:rsidR="002E43D3" w:rsidRPr="0058012A" w:rsidRDefault="002E43D3" w:rsidP="00EF43D8">
            <w:pPr>
              <w:spacing w:before="80" w:after="80"/>
              <w:jc w:val="center"/>
              <w:rPr>
                <w:rFonts w:ascii="Arial" w:hAnsi="Arial"/>
                <w:b/>
                <w:color w:val="000000"/>
                <w:sz w:val="18"/>
                <w:szCs w:val="18"/>
              </w:rPr>
            </w:pPr>
            <w:r>
              <w:rPr>
                <w:rFonts w:ascii="Arial" w:eastAsia="Arial" w:hAnsi="Arial" w:cs="Arial"/>
                <w:b/>
                <w:bCs/>
                <w:color w:val="000000" w:themeColor="text1"/>
                <w:sz w:val="18"/>
                <w:szCs w:val="18"/>
              </w:rPr>
              <w:t>Missouri Discovery Session Participants</w:t>
            </w:r>
          </w:p>
        </w:tc>
      </w:tr>
      <w:tr w:rsidR="002E43D3" w:rsidRPr="00FE067C" w14:paraId="3864A5FF" w14:textId="77777777" w:rsidTr="00EF43D8">
        <w:trPr>
          <w:cantSplit/>
          <w:trHeight w:val="701"/>
        </w:trPr>
        <w:tc>
          <w:tcPr>
            <w:tcW w:w="4782" w:type="dxa"/>
            <w:tcBorders>
              <w:top w:val="single" w:sz="4" w:space="0" w:color="5F5F5F"/>
              <w:left w:val="single" w:sz="4" w:space="0" w:color="auto"/>
              <w:bottom w:val="single" w:sz="4" w:space="0" w:color="auto"/>
              <w:right w:val="nil"/>
            </w:tcBorders>
          </w:tcPr>
          <w:p w14:paraId="799E4807" w14:textId="77777777" w:rsidR="002E43D3" w:rsidRPr="0058012A" w:rsidRDefault="002E43D3" w:rsidP="00EF43D8">
            <w:pPr>
              <w:spacing w:before="80" w:after="120"/>
              <w:rPr>
                <w:rFonts w:ascii="Arial" w:hAnsi="Arial"/>
                <w:color w:val="000000"/>
                <w:sz w:val="18"/>
                <w:szCs w:val="18"/>
              </w:rPr>
            </w:pPr>
            <w:r w:rsidRPr="7A31E32F">
              <w:rPr>
                <w:rFonts w:ascii="Arial" w:eastAsia="Arial" w:hAnsi="Arial" w:cs="Arial"/>
                <w:color w:val="000000" w:themeColor="text1"/>
                <w:sz w:val="18"/>
                <w:szCs w:val="18"/>
              </w:rPr>
              <w:t>Kimberly Hoke, MO DNR</w:t>
            </w:r>
          </w:p>
          <w:p w14:paraId="483E2935" w14:textId="77777777" w:rsidR="002E43D3" w:rsidRPr="004D468D" w:rsidRDefault="002E43D3" w:rsidP="00EF43D8">
            <w:pPr>
              <w:spacing w:before="80" w:after="120"/>
              <w:rPr>
                <w:rFonts w:ascii="Arial" w:hAnsi="Arial"/>
                <w:color w:val="000000"/>
                <w:sz w:val="18"/>
                <w:szCs w:val="18"/>
              </w:rPr>
            </w:pPr>
            <w:r>
              <w:rPr>
                <w:rFonts w:ascii="Arial" w:eastAsia="Arial" w:hAnsi="Arial" w:cs="Arial"/>
                <w:color w:val="000000" w:themeColor="text1"/>
                <w:sz w:val="18"/>
                <w:szCs w:val="18"/>
              </w:rPr>
              <w:t>Mark Finnell, MO OA ITSD</w:t>
            </w:r>
          </w:p>
        </w:tc>
        <w:tc>
          <w:tcPr>
            <w:tcW w:w="4783" w:type="dxa"/>
            <w:tcBorders>
              <w:top w:val="single" w:sz="4" w:space="0" w:color="5F5F5F"/>
              <w:left w:val="nil"/>
              <w:bottom w:val="single" w:sz="4" w:space="0" w:color="auto"/>
              <w:right w:val="single" w:sz="4" w:space="0" w:color="auto"/>
            </w:tcBorders>
          </w:tcPr>
          <w:p w14:paraId="13BFA90D" w14:textId="77777777" w:rsidR="002E43D3" w:rsidRPr="0058012A" w:rsidRDefault="002E43D3" w:rsidP="00EF43D8">
            <w:pPr>
              <w:spacing w:before="80" w:after="120"/>
              <w:rPr>
                <w:rFonts w:ascii="Arial" w:hAnsi="Arial"/>
                <w:color w:val="000000"/>
                <w:sz w:val="18"/>
                <w:szCs w:val="18"/>
              </w:rPr>
            </w:pPr>
            <w:r>
              <w:rPr>
                <w:rFonts w:ascii="Arial" w:eastAsia="Arial" w:hAnsi="Arial" w:cs="Arial"/>
                <w:color w:val="000000" w:themeColor="text1"/>
                <w:sz w:val="18"/>
                <w:szCs w:val="18"/>
              </w:rPr>
              <w:t>Lee Kyle, EPA OEI</w:t>
            </w:r>
          </w:p>
          <w:p w14:paraId="3AC5268C" w14:textId="77777777" w:rsidR="002E43D3" w:rsidRPr="0058012A" w:rsidRDefault="002E43D3" w:rsidP="00EF43D8">
            <w:pPr>
              <w:spacing w:before="80" w:after="120"/>
              <w:rPr>
                <w:rFonts w:ascii="Arial" w:hAnsi="Arial"/>
                <w:color w:val="000000"/>
                <w:sz w:val="18"/>
                <w:szCs w:val="18"/>
              </w:rPr>
            </w:pPr>
            <w:r w:rsidRPr="7A31E32F">
              <w:rPr>
                <w:rFonts w:ascii="Arial" w:eastAsia="Arial" w:hAnsi="Arial" w:cs="Arial"/>
                <w:color w:val="000000" w:themeColor="text1"/>
                <w:sz w:val="18"/>
                <w:szCs w:val="18"/>
              </w:rPr>
              <w:t>Lucas Gentry, CGI Federal</w:t>
            </w:r>
          </w:p>
        </w:tc>
      </w:tr>
    </w:tbl>
    <w:p w14:paraId="0840F903" w14:textId="77777777" w:rsidR="00D2666B" w:rsidRDefault="002E43D3" w:rsidP="00CC04A6">
      <w:pPr>
        <w:pStyle w:val="Heading3"/>
      </w:pPr>
      <w:r>
        <w:t>Level of Experience</w:t>
      </w:r>
      <w:r w:rsidR="00EA5F00">
        <w:t>/History</w:t>
      </w:r>
    </w:p>
    <w:p w14:paraId="3F9DA59B" w14:textId="77777777" w:rsidR="002E43D3" w:rsidRDefault="002D54CB" w:rsidP="002E43D3">
      <w:pPr>
        <w:pStyle w:val="BodyText"/>
      </w:pPr>
      <w:r>
        <w:t xml:space="preserve">Missouri is in the planning stages of establishing master regulated entity data. Today, Missouri </w:t>
      </w:r>
      <w:r w:rsidRPr="00A82ADD">
        <w:t>Department of Natural Resources</w:t>
      </w:r>
      <w:r>
        <w:t>’</w:t>
      </w:r>
      <w:r w:rsidRPr="00A82ADD">
        <w:t xml:space="preserve"> </w:t>
      </w:r>
      <w:r>
        <w:t xml:space="preserve">(DNR) regulated entity data is stored in numerous information silos. DNR’s </w:t>
      </w:r>
      <w:r w:rsidRPr="00FE7BB9">
        <w:rPr>
          <w:i/>
        </w:rPr>
        <w:t>Future Vision</w:t>
      </w:r>
      <w:r>
        <w:t xml:space="preserve"> document describes their current situation as:</w:t>
      </w:r>
    </w:p>
    <w:p w14:paraId="1DE70A05" w14:textId="77777777" w:rsidR="00910028" w:rsidRDefault="00910028" w:rsidP="00910028">
      <w:pPr>
        <w:pStyle w:val="BodyText"/>
        <w:ind w:left="720"/>
      </w:pPr>
      <w:r w:rsidRPr="00C844C5">
        <w:t xml:space="preserve">DNR currently uses separate applications across different program areas to capture master data for a regulated entity. These program applications are built on platforms such as </w:t>
      </w:r>
      <w:r>
        <w:t xml:space="preserve">DB2, SQL Server, Access, and Excel. </w:t>
      </w:r>
      <w:r w:rsidRPr="00C844C5">
        <w:t>Most of these applications do not have the capability to transfer master data electronically from one program application to another program application. For example, if there is a name change for a regulated entity in one program application, this update does not automatically occur for the same regulated entity captured in another program application. Since the master data for the same regulated entity is being captured in different applications across different program areas, it has become difficult for DNR to accurately report on the number of regulated entities and specific activities occurring at a single regulated entity. In addition, the master data for these regulated entities captured in the applications are not always accurate. The need has been identified to improve the data management of the regulated entity subject area to provide clean, consistent master data to the enterprise.</w:t>
      </w:r>
    </w:p>
    <w:p w14:paraId="43782C12" w14:textId="567514C9" w:rsidR="002D54CB" w:rsidRDefault="002D54CB" w:rsidP="002D54CB">
      <w:pPr>
        <w:pStyle w:val="BodyText"/>
      </w:pPr>
      <w:r>
        <w:t xml:space="preserve">Missouri discovery session participants indicated that tackling the </w:t>
      </w:r>
      <w:r w:rsidR="00AC712A">
        <w:t>‘</w:t>
      </w:r>
      <w:r>
        <w:t>facility problem</w:t>
      </w:r>
      <w:r w:rsidR="00AC712A">
        <w:t>’</w:t>
      </w:r>
      <w:r>
        <w:t xml:space="preserve"> is foundational to addressing DNR reporting requirements as well as to the need to maintain and modernize legacy applications.</w:t>
      </w:r>
    </w:p>
    <w:p w14:paraId="743F889A" w14:textId="6953E73C" w:rsidR="000A456E" w:rsidRDefault="002D54CB" w:rsidP="002D54CB">
      <w:pPr>
        <w:pStyle w:val="BodyText"/>
      </w:pPr>
      <w:r>
        <w:t>Missouri was aware that master data management approaches were in place and proven effective in other domain areas (such as finance), investigated approach options, and is now pursuing a master data management approach for their environmental regulated entity data. The effort is known as the Missouri Gateway for Environmental Management (</w:t>
      </w:r>
      <w:proofErr w:type="spellStart"/>
      <w:r>
        <w:t>MoGEM</w:t>
      </w:r>
      <w:proofErr w:type="spellEnd"/>
      <w:r>
        <w:t>).</w:t>
      </w:r>
    </w:p>
    <w:p w14:paraId="44686286" w14:textId="77777777" w:rsidR="008C5F0C" w:rsidRDefault="008C5F0C" w:rsidP="00CC04A6">
      <w:pPr>
        <w:pStyle w:val="Heading3"/>
      </w:pPr>
      <w:r>
        <w:t>Technical Approaches</w:t>
      </w:r>
    </w:p>
    <w:p w14:paraId="73987BC7" w14:textId="77777777" w:rsidR="008C5F0C" w:rsidRDefault="008C5F0C" w:rsidP="008C5F0C">
      <w:pPr>
        <w:pStyle w:val="BodyText"/>
      </w:pPr>
      <w:r>
        <w:t xml:space="preserve">Missouri is currently in the process of a comprehensive effort to define and implement their master data management approach for </w:t>
      </w:r>
      <w:proofErr w:type="spellStart"/>
      <w:r>
        <w:t>MoGEM</w:t>
      </w:r>
      <w:proofErr w:type="spellEnd"/>
      <w:r>
        <w:t xml:space="preserve">. A detailed architecture and roadmap are </w:t>
      </w:r>
      <w:r>
        <w:lastRenderedPageBreak/>
        <w:t xml:space="preserve">provided in the materials that their project is currently generating. The information presented here is a summary based on </w:t>
      </w:r>
      <w:proofErr w:type="spellStart"/>
      <w:r>
        <w:t>MoGEM</w:t>
      </w:r>
      <w:proofErr w:type="spellEnd"/>
      <w:r>
        <w:t xml:space="preserve"> materials and Missouri discovery session discussion.</w:t>
      </w:r>
    </w:p>
    <w:p w14:paraId="3BD17DF9" w14:textId="77777777" w:rsidR="008C5F0C" w:rsidRDefault="008C5F0C" w:rsidP="008C5F0C">
      <w:pPr>
        <w:pStyle w:val="BodyText"/>
      </w:pPr>
      <w:r>
        <w:t xml:space="preserve">The </w:t>
      </w:r>
      <w:proofErr w:type="spellStart"/>
      <w:r w:rsidRPr="007A0827">
        <w:rPr>
          <w:i/>
        </w:rPr>
        <w:t>MoGEM</w:t>
      </w:r>
      <w:proofErr w:type="spellEnd"/>
      <w:r w:rsidRPr="007A0827">
        <w:rPr>
          <w:i/>
        </w:rPr>
        <w:t xml:space="preserve"> Technology Roadmap and Architecture Plan</w:t>
      </w:r>
      <w:r>
        <w:t xml:space="preserve"> summarizes DNR’s regulated entity data management architecture approach as:</w:t>
      </w:r>
    </w:p>
    <w:p w14:paraId="6EDA9CE2" w14:textId="2E8A0E6A" w:rsidR="008C5F0C" w:rsidRDefault="008C5F0C" w:rsidP="008C5F0C">
      <w:pPr>
        <w:pStyle w:val="BodyText"/>
        <w:ind w:left="720"/>
      </w:pPr>
      <w:r>
        <w:t xml:space="preserve">The MDM architecture type that was adopted during the analysis phase was a combination of </w:t>
      </w:r>
      <w:r w:rsidR="00AC712A">
        <w:t>‘</w:t>
      </w:r>
      <w:r>
        <w:t>Consolidated</w:t>
      </w:r>
      <w:r w:rsidR="00AC712A">
        <w:t>’</w:t>
      </w:r>
      <w:r>
        <w:t xml:space="preserve"> and </w:t>
      </w:r>
      <w:r w:rsidR="00AC712A">
        <w:t>‘</w:t>
      </w:r>
      <w:r>
        <w:t>Collaborative</w:t>
      </w:r>
      <w:r w:rsidR="00AC712A">
        <w:t>’</w:t>
      </w:r>
      <w:r>
        <w:t xml:space="preserve"> meaning that we will store a </w:t>
      </w:r>
      <w:r w:rsidR="00AC712A">
        <w:t>‘</w:t>
      </w:r>
      <w:r>
        <w:t>single version of truth</w:t>
      </w:r>
      <w:r w:rsidR="00AC712A">
        <w:t>’</w:t>
      </w:r>
      <w:r>
        <w:t xml:space="preserve"> master data record in a central repository while also having each program application store the version that was created within their system.</w:t>
      </w:r>
    </w:p>
    <w:p w14:paraId="53C18BBA" w14:textId="3F0DEECD" w:rsidR="008C5F0C" w:rsidRDefault="00005052" w:rsidP="008C5F0C">
      <w:pPr>
        <w:pStyle w:val="BodyText"/>
      </w:pPr>
      <w:r>
        <w:fldChar w:fldCharType="begin"/>
      </w:r>
      <w:r>
        <w:rPr>
          <w:noProof/>
        </w:rPr>
        <w:instrText xml:space="preserve"> REF _Ref443661042 \h </w:instrText>
      </w:r>
      <w:r>
        <w:fldChar w:fldCharType="separate"/>
      </w:r>
      <w:r w:rsidR="00D42C0B">
        <w:t xml:space="preserve">Figure </w:t>
      </w:r>
      <w:r w:rsidR="00D42C0B">
        <w:rPr>
          <w:noProof/>
        </w:rPr>
        <w:t>3</w:t>
      </w:r>
      <w:r w:rsidR="00D42C0B">
        <w:noBreakHyphen/>
      </w:r>
      <w:r w:rsidR="00D42C0B">
        <w:rPr>
          <w:noProof/>
        </w:rPr>
        <w:t>1</w:t>
      </w:r>
      <w:r>
        <w:fldChar w:fldCharType="end"/>
      </w:r>
      <w:r w:rsidR="00D55FD2">
        <w:rPr>
          <w:noProof/>
        </w:rPr>
        <w:t>,</w:t>
      </w:r>
      <w:r w:rsidR="00D55FD2">
        <w:t xml:space="preserve"> and associated description, depicts</w:t>
      </w:r>
      <w:r w:rsidR="008C5F0C">
        <w:t xml:space="preserve"> the future d</w:t>
      </w:r>
      <w:r w:rsidR="00791EAF">
        <w:t xml:space="preserve">ata flow envisioned for </w:t>
      </w:r>
      <w:proofErr w:type="spellStart"/>
      <w:r w:rsidR="00791EAF">
        <w:t>MoGEM</w:t>
      </w:r>
      <w:proofErr w:type="spellEnd"/>
      <w:r w:rsidR="00791EAF">
        <w:t xml:space="preserve">. </w:t>
      </w:r>
      <w:r w:rsidR="008C5F0C">
        <w:t xml:space="preserve">Additional information can be found in DNR’s </w:t>
      </w:r>
      <w:r w:rsidR="008C5F0C" w:rsidRPr="007A0827">
        <w:rPr>
          <w:i/>
        </w:rPr>
        <w:t>Future Vision</w:t>
      </w:r>
      <w:r w:rsidR="008C5F0C">
        <w:t xml:space="preserve"> document.</w:t>
      </w:r>
    </w:p>
    <w:p w14:paraId="431A41B3" w14:textId="77777777" w:rsidR="008C5F0C" w:rsidRDefault="008C5F0C" w:rsidP="008C5F0C">
      <w:pPr>
        <w:pStyle w:val="BodyText"/>
        <w:ind w:left="720"/>
      </w:pPr>
      <w:r>
        <w:t>The figure shows</w:t>
      </w:r>
      <w:r w:rsidRPr="00C844C5">
        <w:t xml:space="preserve"> an example of how data will flow for a Regulated Entity (</w:t>
      </w:r>
      <w:r>
        <w:t>Doe Run Herculaneum)</w:t>
      </w:r>
      <w:r w:rsidRPr="00C844C5">
        <w:t xml:space="preserve"> which is regulated by Air Pollution Control Program, </w:t>
      </w:r>
      <w:r>
        <w:t>Water Protection</w:t>
      </w:r>
      <w:r w:rsidRPr="00C844C5">
        <w:t xml:space="preserve">, and Hazardous Waste Program. The </w:t>
      </w:r>
      <w:r>
        <w:t xml:space="preserve">Doe Run Herculaneum </w:t>
      </w:r>
      <w:r w:rsidRPr="00C844C5">
        <w:t xml:space="preserve">record exists in </w:t>
      </w:r>
      <w:proofErr w:type="spellStart"/>
      <w:r w:rsidRPr="00C844C5">
        <w:t>MoEIS</w:t>
      </w:r>
      <w:proofErr w:type="spellEnd"/>
      <w:r w:rsidRPr="00C844C5">
        <w:t xml:space="preserve"> (Air Program), </w:t>
      </w:r>
      <w:proofErr w:type="spellStart"/>
      <w:r w:rsidRPr="00C844C5">
        <w:t>MoCWIS</w:t>
      </w:r>
      <w:proofErr w:type="spellEnd"/>
      <w:r w:rsidRPr="00C844C5">
        <w:t xml:space="preserve"> (</w:t>
      </w:r>
      <w:r>
        <w:t>Water Protection</w:t>
      </w:r>
      <w:r w:rsidRPr="00C844C5">
        <w:t xml:space="preserve">), and Fees &amp; Taxes (Hazardous Waste). MDM will match and merge the record for </w:t>
      </w:r>
      <w:r>
        <w:t xml:space="preserve">Doe Run Herculaneum </w:t>
      </w:r>
      <w:r w:rsidRPr="00C844C5">
        <w:t xml:space="preserve">based on the business rules </w:t>
      </w:r>
      <w:r>
        <w:t>defined in the MDM engine by DNR.</w:t>
      </w:r>
      <w:r w:rsidRPr="00C844C5">
        <w:t xml:space="preserve"> Once the master data record is matched and merged, MDM will insert a master data record for </w:t>
      </w:r>
      <w:r>
        <w:t xml:space="preserve">Doe Run Herculaneum </w:t>
      </w:r>
      <w:r w:rsidRPr="00C844C5">
        <w:t xml:space="preserve">that is being captured in </w:t>
      </w:r>
      <w:proofErr w:type="spellStart"/>
      <w:r w:rsidRPr="00C844C5">
        <w:t>MoEIS</w:t>
      </w:r>
      <w:proofErr w:type="spellEnd"/>
      <w:r w:rsidRPr="00C844C5">
        <w:t xml:space="preserve">, </w:t>
      </w:r>
      <w:proofErr w:type="spellStart"/>
      <w:r w:rsidRPr="00C844C5">
        <w:t>MoCWIS</w:t>
      </w:r>
      <w:proofErr w:type="spellEnd"/>
      <w:r w:rsidRPr="00C844C5">
        <w:t xml:space="preserve">, and Fees &amp; Taxes. </w:t>
      </w:r>
      <w:r w:rsidRPr="00C844C5">
        <w:rPr>
          <w:rFonts w:cs="Arial"/>
          <w:color w:val="000000"/>
          <w:bdr w:val="none" w:sz="0" w:space="0" w:color="auto" w:frame="1"/>
        </w:rPr>
        <w:t xml:space="preserve">Any changes made to master data for </w:t>
      </w:r>
      <w:r>
        <w:rPr>
          <w:rFonts w:cs="Arial"/>
          <w:color w:val="000000"/>
          <w:bdr w:val="none" w:sz="0" w:space="0" w:color="auto" w:frame="1"/>
        </w:rPr>
        <w:t xml:space="preserve">Doe Run Herculaneum </w:t>
      </w:r>
      <w:r w:rsidRPr="00C844C5">
        <w:rPr>
          <w:rFonts w:cs="Arial"/>
          <w:color w:val="000000"/>
          <w:bdr w:val="none" w:sz="0" w:space="0" w:color="auto" w:frame="1"/>
        </w:rPr>
        <w:t xml:space="preserve">by the program applications will be made available by the MDM engine to other program applications. </w:t>
      </w:r>
      <w:r w:rsidRPr="00C844C5">
        <w:t xml:space="preserve">The master data record in MDM can also be used to generate reports or </w:t>
      </w:r>
      <w:r>
        <w:t xml:space="preserve">for sending to </w:t>
      </w:r>
      <w:r w:rsidRPr="00C844C5">
        <w:t>consuming applications, such as content management.</w:t>
      </w:r>
    </w:p>
    <w:p w14:paraId="615755C7" w14:textId="77777777" w:rsidR="008C5F0C" w:rsidRDefault="008C5F0C" w:rsidP="008C5F0C">
      <w:pPr>
        <w:pStyle w:val="BodyText"/>
        <w:keepNext/>
        <w:jc w:val="center"/>
      </w:pPr>
      <w:r w:rsidRPr="00812E39">
        <w:object w:dxaOrig="17850" w:dyaOrig="11585" w14:anchorId="3A06D9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02.4pt" o:ole="">
            <v:imagedata r:id="rId27" o:title=""/>
          </v:shape>
          <o:OLEObject Type="Embed" ProgID="Visio.Drawing.11" ShapeID="_x0000_i1025" DrawAspect="Content" ObjectID="_1522673437" r:id="rId28"/>
        </w:object>
      </w:r>
    </w:p>
    <w:p w14:paraId="6E82A6C1" w14:textId="3B82BF46" w:rsidR="00D008B5" w:rsidRDefault="008C5F0C" w:rsidP="0022076B">
      <w:pPr>
        <w:pStyle w:val="Caption"/>
      </w:pPr>
      <w:bookmarkStart w:id="48" w:name="_Ref443661042"/>
      <w:bookmarkStart w:id="49" w:name="_Ref443661026"/>
      <w:bookmarkStart w:id="50" w:name="_Toc443931174"/>
      <w:bookmarkStart w:id="51" w:name="_Toc448850886"/>
      <w:r>
        <w:t xml:space="preserve">Figure </w:t>
      </w:r>
      <w:r w:rsidR="003D3BE2">
        <w:fldChar w:fldCharType="begin"/>
      </w:r>
      <w:r w:rsidR="003D3BE2">
        <w:instrText xml:space="preserve"> STYLEREF 1 \s </w:instrText>
      </w:r>
      <w:r w:rsidR="003D3BE2">
        <w:fldChar w:fldCharType="separate"/>
      </w:r>
      <w:r w:rsidR="00D42C0B">
        <w:rPr>
          <w:noProof/>
        </w:rPr>
        <w:t>3</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1</w:t>
      </w:r>
      <w:r w:rsidR="003D3BE2">
        <w:rPr>
          <w:noProof/>
        </w:rPr>
        <w:fldChar w:fldCharType="end"/>
      </w:r>
      <w:bookmarkEnd w:id="48"/>
      <w:r>
        <w:t xml:space="preserve"> </w:t>
      </w:r>
      <w:proofErr w:type="spellStart"/>
      <w:r>
        <w:t>MoGEM</w:t>
      </w:r>
      <w:proofErr w:type="spellEnd"/>
      <w:r>
        <w:t xml:space="preserve"> Future Data Flow</w:t>
      </w:r>
      <w:bookmarkEnd w:id="49"/>
      <w:bookmarkEnd w:id="50"/>
      <w:bookmarkEnd w:id="51"/>
    </w:p>
    <w:p w14:paraId="254436CC" w14:textId="77777777" w:rsidR="008C5F0C" w:rsidRDefault="008C5F0C" w:rsidP="008C5F0C">
      <w:pPr>
        <w:pStyle w:val="BodyText"/>
      </w:pPr>
      <w:r>
        <w:t xml:space="preserve">DNR’s planned approach includes using a master data management product, IBM </w:t>
      </w:r>
      <w:proofErr w:type="spellStart"/>
      <w:r>
        <w:t>Infosphere</w:t>
      </w:r>
      <w:proofErr w:type="spellEnd"/>
      <w:r>
        <w:t xml:space="preserve"> Master Data Management, to facilitate the master data management approach. Missouri’s vision includes architectural components and/or process steps to profile, consolidate, clean, and share master data.</w:t>
      </w:r>
    </w:p>
    <w:p w14:paraId="44F6ED2D" w14:textId="77777777" w:rsidR="008C5F0C" w:rsidRDefault="008C5F0C" w:rsidP="008C5F0C">
      <w:pPr>
        <w:pStyle w:val="BodyText"/>
      </w:pPr>
      <w:r>
        <w:t>DNR is progressing through a project schedule/roadmap that includes:</w:t>
      </w:r>
    </w:p>
    <w:p w14:paraId="4FF5B29C" w14:textId="77777777" w:rsidR="008C5F0C" w:rsidRDefault="008C5F0C" w:rsidP="008C5F0C">
      <w:pPr>
        <w:pStyle w:val="BodyText"/>
        <w:numPr>
          <w:ilvl w:val="0"/>
          <w:numId w:val="51"/>
        </w:numPr>
      </w:pPr>
      <w:r>
        <w:t>Technical architecture determination including things such as tool selection and procurement, data model development, and data service development.</w:t>
      </w:r>
    </w:p>
    <w:p w14:paraId="1FD1EDA8" w14:textId="77777777" w:rsidR="008C5F0C" w:rsidRDefault="008C5F0C" w:rsidP="008C5F0C">
      <w:pPr>
        <w:pStyle w:val="BodyText"/>
        <w:numPr>
          <w:ilvl w:val="0"/>
          <w:numId w:val="51"/>
        </w:numPr>
      </w:pPr>
      <w:r>
        <w:t>Creation of data governance structure and processes.</w:t>
      </w:r>
    </w:p>
    <w:p w14:paraId="5396F77C" w14:textId="77777777" w:rsidR="008C5F0C" w:rsidRDefault="008C5F0C" w:rsidP="008C5F0C">
      <w:pPr>
        <w:pStyle w:val="BodyText"/>
        <w:numPr>
          <w:ilvl w:val="0"/>
          <w:numId w:val="51"/>
        </w:numPr>
      </w:pPr>
      <w:r>
        <w:t>Business process improvement.</w:t>
      </w:r>
    </w:p>
    <w:p w14:paraId="61A12563" w14:textId="77777777" w:rsidR="008C5F0C" w:rsidRDefault="008C5F0C" w:rsidP="008C5F0C">
      <w:pPr>
        <w:pStyle w:val="BodyText"/>
        <w:numPr>
          <w:ilvl w:val="0"/>
          <w:numId w:val="51"/>
        </w:numPr>
      </w:pPr>
      <w:r>
        <w:t>Phased onboarding of DNR applications into MDM.</w:t>
      </w:r>
    </w:p>
    <w:p w14:paraId="7E2442E5" w14:textId="77777777" w:rsidR="008C5F0C" w:rsidRDefault="008C5F0C" w:rsidP="0022076B">
      <w:pPr>
        <w:pStyle w:val="BodyText"/>
        <w:numPr>
          <w:ilvl w:val="0"/>
          <w:numId w:val="51"/>
        </w:numPr>
      </w:pPr>
      <w:r>
        <w:t>Development of services including CROMERR compliant services and reporting.</w:t>
      </w:r>
    </w:p>
    <w:p w14:paraId="502735AA" w14:textId="77777777" w:rsidR="008C5F0C" w:rsidRDefault="008C5F0C" w:rsidP="00CC04A6">
      <w:pPr>
        <w:pStyle w:val="Heading3"/>
      </w:pPr>
      <w:r>
        <w:t>Business Processes</w:t>
      </w:r>
    </w:p>
    <w:p w14:paraId="0B4298F2" w14:textId="4E054649" w:rsidR="008C5F0C" w:rsidRDefault="008C5F0C" w:rsidP="008C5F0C">
      <w:pPr>
        <w:pStyle w:val="BodyText"/>
      </w:pPr>
      <w:r>
        <w:t xml:space="preserve">Discovery session Business Processes discussions covered a wide variety of topics (see Appendix </w:t>
      </w:r>
      <w:r w:rsidR="000D040D">
        <w:t>D</w:t>
      </w:r>
      <w:r>
        <w:t>). Each discovery session section of this document will present the corresponding state’s responses in a table. Missouri’s responses are recorded in</w:t>
      </w:r>
      <w:r w:rsidR="00D825F7">
        <w:t xml:space="preserve"> </w:t>
      </w:r>
      <w:r w:rsidR="00D825F7">
        <w:fldChar w:fldCharType="begin"/>
      </w:r>
      <w:r w:rsidR="00D825F7">
        <w:instrText xml:space="preserve"> REF _Ref448846959 \h </w:instrText>
      </w:r>
      <w:r w:rsidR="00D825F7">
        <w:fldChar w:fldCharType="separate"/>
      </w:r>
      <w:r w:rsidR="00D825F7">
        <w:t xml:space="preserve">Table </w:t>
      </w:r>
      <w:r w:rsidR="00D825F7">
        <w:rPr>
          <w:noProof/>
        </w:rPr>
        <w:t>3</w:t>
      </w:r>
      <w:r w:rsidR="00D825F7">
        <w:noBreakHyphen/>
      </w:r>
      <w:r w:rsidR="00D825F7">
        <w:rPr>
          <w:noProof/>
        </w:rPr>
        <w:t>1</w:t>
      </w:r>
      <w:r w:rsidR="00D825F7">
        <w:fldChar w:fldCharType="end"/>
      </w:r>
      <w:r>
        <w:t>.</w:t>
      </w:r>
      <w:r w:rsidR="00FF3F75">
        <w:t xml:space="preserve"> These notes are accurate as of the date of the Missouri discover session. Missouri is actively making progress on their </w:t>
      </w:r>
      <w:proofErr w:type="spellStart"/>
      <w:r w:rsidR="00FF3F75">
        <w:t>MoGEM</w:t>
      </w:r>
      <w:proofErr w:type="spellEnd"/>
      <w:r w:rsidR="00FF3F75">
        <w:t xml:space="preserve"> efforts and their processes are evolving as they move toward </w:t>
      </w:r>
      <w:proofErr w:type="spellStart"/>
      <w:r w:rsidR="00FF3F75">
        <w:t>MoGEM</w:t>
      </w:r>
      <w:proofErr w:type="spellEnd"/>
      <w:r w:rsidR="00FF3F75">
        <w:t xml:space="preserve"> implementation.</w:t>
      </w:r>
    </w:p>
    <w:p w14:paraId="72C1FBA0" w14:textId="60DE4710" w:rsidR="00D825F7" w:rsidRDefault="00D825F7" w:rsidP="00D825F7">
      <w:pPr>
        <w:pStyle w:val="Caption"/>
      </w:pPr>
      <w:bookmarkStart w:id="52" w:name="_Ref448846959"/>
      <w:bookmarkStart w:id="53" w:name="_Toc448850902"/>
      <w:r>
        <w:lastRenderedPageBreak/>
        <w:t xml:space="preserve">Table </w:t>
      </w:r>
      <w:r w:rsidR="003D3BE2">
        <w:fldChar w:fldCharType="begin"/>
      </w:r>
      <w:r w:rsidR="003D3BE2">
        <w:instrText xml:space="preserve"> STYLEREF 1 \s </w:instrText>
      </w:r>
      <w:r w:rsidR="003D3BE2">
        <w:fldChar w:fldCharType="separate"/>
      </w:r>
      <w:r>
        <w:rPr>
          <w:noProof/>
        </w:rPr>
        <w:t>3</w:t>
      </w:r>
      <w:r w:rsidR="003D3BE2">
        <w:rPr>
          <w:noProof/>
        </w:rPr>
        <w:fldChar w:fldCharType="end"/>
      </w:r>
      <w:r>
        <w:noBreakHyphen/>
      </w:r>
      <w:r w:rsidR="003D3BE2">
        <w:fldChar w:fldCharType="begin"/>
      </w:r>
      <w:r w:rsidR="003D3BE2">
        <w:instrText xml:space="preserve"> SEQ Table \* ARABIC \s 1 </w:instrText>
      </w:r>
      <w:r w:rsidR="003D3BE2">
        <w:fldChar w:fldCharType="separate"/>
      </w:r>
      <w:r>
        <w:rPr>
          <w:noProof/>
        </w:rPr>
        <w:t>1</w:t>
      </w:r>
      <w:r w:rsidR="003D3BE2">
        <w:rPr>
          <w:noProof/>
        </w:rPr>
        <w:fldChar w:fldCharType="end"/>
      </w:r>
      <w:bookmarkEnd w:id="52"/>
      <w:r>
        <w:t xml:space="preserve"> Missouri Discovery Session Business Process Information</w:t>
      </w:r>
      <w:bookmarkEnd w:id="53"/>
    </w:p>
    <w:tbl>
      <w:tblPr>
        <w:tblW w:w="8910" w:type="dxa"/>
        <w:tblInd w:w="368"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Look w:val="01E0" w:firstRow="1" w:lastRow="1" w:firstColumn="1" w:lastColumn="1" w:noHBand="0" w:noVBand="0"/>
      </w:tblPr>
      <w:tblGrid>
        <w:gridCol w:w="2700"/>
        <w:gridCol w:w="6210"/>
      </w:tblGrid>
      <w:tr w:rsidR="008C5F0C" w:rsidRPr="0058012A" w14:paraId="77F6D659" w14:textId="77777777" w:rsidTr="00D825F7">
        <w:trPr>
          <w:cantSplit/>
        </w:trPr>
        <w:tc>
          <w:tcPr>
            <w:tcW w:w="2700" w:type="dxa"/>
            <w:tcBorders>
              <w:top w:val="single" w:sz="12" w:space="0" w:color="5F5F5F"/>
              <w:left w:val="single" w:sz="12" w:space="0" w:color="5F5F5F"/>
              <w:bottom w:val="single" w:sz="12" w:space="0" w:color="5F5F5F"/>
              <w:right w:val="single" w:sz="4" w:space="0" w:color="969696"/>
              <w:tl2br w:val="nil"/>
              <w:tr2bl w:val="nil"/>
            </w:tcBorders>
            <w:shd w:val="clear" w:color="auto" w:fill="DDDDDD"/>
          </w:tcPr>
          <w:p w14:paraId="14F23BC2" w14:textId="77777777" w:rsidR="008C5F0C" w:rsidRPr="0058012A" w:rsidRDefault="008C5F0C" w:rsidP="009B6BD4">
            <w:pPr>
              <w:spacing w:before="80" w:after="80"/>
              <w:rPr>
                <w:rFonts w:ascii="Arial" w:hAnsi="Arial"/>
                <w:b/>
                <w:color w:val="000000"/>
                <w:sz w:val="18"/>
                <w:szCs w:val="18"/>
              </w:rPr>
            </w:pPr>
            <w:r>
              <w:rPr>
                <w:rFonts w:ascii="Arial" w:eastAsia="Arial" w:hAnsi="Arial" w:cs="Arial"/>
                <w:b/>
                <w:bCs/>
                <w:color w:val="000000" w:themeColor="text1"/>
                <w:sz w:val="18"/>
                <w:szCs w:val="18"/>
              </w:rPr>
              <w:t>Agenda Question</w:t>
            </w:r>
          </w:p>
        </w:tc>
        <w:tc>
          <w:tcPr>
            <w:tcW w:w="621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2BEB2BAA" w14:textId="77777777" w:rsidR="008C5F0C" w:rsidRPr="0058012A" w:rsidRDefault="008C5F0C" w:rsidP="009B6BD4">
            <w:pPr>
              <w:spacing w:before="80" w:after="80"/>
              <w:jc w:val="center"/>
              <w:rPr>
                <w:rFonts w:ascii="Arial" w:hAnsi="Arial"/>
                <w:b/>
                <w:color w:val="000000"/>
                <w:sz w:val="18"/>
                <w:szCs w:val="18"/>
              </w:rPr>
            </w:pPr>
            <w:r>
              <w:rPr>
                <w:rFonts w:ascii="Arial" w:eastAsia="Arial" w:hAnsi="Arial" w:cs="Arial"/>
                <w:b/>
                <w:bCs/>
                <w:color w:val="000000" w:themeColor="text1"/>
                <w:sz w:val="18"/>
                <w:szCs w:val="18"/>
              </w:rPr>
              <w:t>Notes</w:t>
            </w:r>
          </w:p>
        </w:tc>
      </w:tr>
      <w:tr w:rsidR="008C5F0C" w:rsidRPr="00E97C57" w14:paraId="60434404" w14:textId="77777777" w:rsidTr="00D825F7">
        <w:trPr>
          <w:cantSplit/>
        </w:trPr>
        <w:tc>
          <w:tcPr>
            <w:tcW w:w="2700" w:type="dxa"/>
            <w:tcBorders>
              <w:right w:val="single" w:sz="4" w:space="0" w:color="969696"/>
            </w:tcBorders>
          </w:tcPr>
          <w:p w14:paraId="5389FA02" w14:textId="77777777" w:rsidR="008C5F0C" w:rsidRPr="00175DF5" w:rsidRDefault="008C5F0C" w:rsidP="009B6BD4">
            <w:pPr>
              <w:rPr>
                <w:rFonts w:ascii="Arial" w:hAnsi="Arial" w:cs="Arial"/>
                <w:sz w:val="18"/>
                <w:szCs w:val="18"/>
              </w:rPr>
            </w:pPr>
            <w:r w:rsidRPr="00175DF5">
              <w:rPr>
                <w:rFonts w:ascii="Arial" w:hAnsi="Arial" w:cs="Arial"/>
                <w:sz w:val="18"/>
                <w:szCs w:val="18"/>
              </w:rPr>
              <w:t>Can you provide an overview of the facility data entity universe?</w:t>
            </w:r>
          </w:p>
        </w:tc>
        <w:tc>
          <w:tcPr>
            <w:tcW w:w="6210" w:type="dxa"/>
            <w:tcBorders>
              <w:top w:val="single" w:sz="12" w:space="0" w:color="5F5F5F"/>
              <w:left w:val="single" w:sz="4" w:space="0" w:color="969696"/>
              <w:bottom w:val="single" w:sz="4" w:space="0" w:color="969696"/>
              <w:right w:val="single" w:sz="4" w:space="0" w:color="969696"/>
            </w:tcBorders>
            <w:shd w:val="clear" w:color="auto" w:fill="auto"/>
          </w:tcPr>
          <w:p w14:paraId="6F490B4C" w14:textId="77777777" w:rsidR="008C5F0C" w:rsidRPr="00175DF5" w:rsidRDefault="008C5F0C" w:rsidP="009B6BD4">
            <w:pPr>
              <w:rPr>
                <w:rFonts w:ascii="Arial" w:hAnsi="Arial" w:cs="Arial"/>
                <w:sz w:val="18"/>
                <w:szCs w:val="18"/>
              </w:rPr>
            </w:pPr>
            <w:r w:rsidRPr="00175DF5">
              <w:rPr>
                <w:rFonts w:ascii="Arial" w:hAnsi="Arial" w:cs="Arial"/>
                <w:sz w:val="18"/>
                <w:szCs w:val="18"/>
              </w:rPr>
              <w:t>Data entity topics were discussed throughout discovery session meetings and will be addressed in the Data Model section</w:t>
            </w:r>
            <w:r>
              <w:rPr>
                <w:rFonts w:ascii="Arial" w:hAnsi="Arial" w:cs="Arial"/>
                <w:sz w:val="18"/>
                <w:szCs w:val="18"/>
              </w:rPr>
              <w:t xml:space="preserve"> (</w:t>
            </w:r>
            <w:r w:rsidR="00502864">
              <w:rPr>
                <w:rFonts w:ascii="Arial" w:hAnsi="Arial" w:cs="Arial"/>
                <w:sz w:val="18"/>
                <w:szCs w:val="18"/>
              </w:rPr>
              <w:t>3.3.2.5</w:t>
            </w:r>
            <w:r>
              <w:rPr>
                <w:rFonts w:ascii="Arial" w:hAnsi="Arial" w:cs="Arial"/>
                <w:sz w:val="18"/>
                <w:szCs w:val="18"/>
              </w:rPr>
              <w:t>)</w:t>
            </w:r>
            <w:r w:rsidRPr="00175DF5">
              <w:rPr>
                <w:rFonts w:ascii="Arial" w:hAnsi="Arial" w:cs="Arial"/>
                <w:sz w:val="18"/>
                <w:szCs w:val="18"/>
              </w:rPr>
              <w:t xml:space="preserve"> related to each discovery session.</w:t>
            </w:r>
          </w:p>
        </w:tc>
      </w:tr>
      <w:tr w:rsidR="008C5F0C" w:rsidRPr="00E97C57" w14:paraId="40CDB8F2" w14:textId="77777777" w:rsidTr="00D825F7">
        <w:trPr>
          <w:cantSplit/>
          <w:trHeight w:hRule="exact" w:val="1207"/>
        </w:trPr>
        <w:tc>
          <w:tcPr>
            <w:tcW w:w="2700" w:type="dxa"/>
            <w:tcBorders>
              <w:right w:val="single" w:sz="4" w:space="0" w:color="969696"/>
            </w:tcBorders>
          </w:tcPr>
          <w:p w14:paraId="0F952C64" w14:textId="77777777" w:rsidR="008C5F0C" w:rsidRPr="00175DF5" w:rsidRDefault="008C5F0C" w:rsidP="009B6BD4">
            <w:pPr>
              <w:rPr>
                <w:rFonts w:ascii="Arial" w:hAnsi="Arial" w:cs="Arial"/>
                <w:sz w:val="18"/>
                <w:szCs w:val="18"/>
              </w:rPr>
            </w:pPr>
            <w:r w:rsidRPr="00175DF5">
              <w:rPr>
                <w:rFonts w:ascii="Arial" w:hAnsi="Arial" w:cs="Arial"/>
                <w:sz w:val="18"/>
                <w:szCs w:val="18"/>
              </w:rPr>
              <w:t>Who are your main stakeholders/customers for master facility data?</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68D4B11F" w14:textId="77777777" w:rsidR="008C5F0C" w:rsidRPr="00175DF5" w:rsidRDefault="008C5F0C" w:rsidP="009B6BD4">
            <w:pPr>
              <w:rPr>
                <w:rFonts w:ascii="Arial" w:hAnsi="Arial" w:cs="Arial"/>
                <w:sz w:val="18"/>
                <w:szCs w:val="18"/>
              </w:rPr>
            </w:pPr>
            <w:r w:rsidRPr="00175DF5">
              <w:rPr>
                <w:rFonts w:ascii="Arial" w:hAnsi="Arial" w:cs="Arial"/>
                <w:sz w:val="18"/>
                <w:szCs w:val="18"/>
              </w:rPr>
              <w:t>DNR stakeholders include:</w:t>
            </w:r>
          </w:p>
          <w:p w14:paraId="429BE653" w14:textId="77777777" w:rsidR="008C5F0C" w:rsidRPr="00175DF5" w:rsidRDefault="008C5F0C" w:rsidP="009B6BD4">
            <w:pPr>
              <w:pStyle w:val="ListParagraph"/>
              <w:numPr>
                <w:ilvl w:val="0"/>
                <w:numId w:val="52"/>
              </w:numPr>
              <w:rPr>
                <w:rFonts w:ascii="Arial" w:hAnsi="Arial" w:cs="Arial"/>
                <w:sz w:val="18"/>
                <w:szCs w:val="18"/>
              </w:rPr>
            </w:pPr>
            <w:r w:rsidRPr="00175DF5">
              <w:rPr>
                <w:rFonts w:ascii="Arial" w:hAnsi="Arial" w:cs="Arial"/>
                <w:sz w:val="18"/>
                <w:szCs w:val="18"/>
              </w:rPr>
              <w:t>Internal staff</w:t>
            </w:r>
          </w:p>
          <w:p w14:paraId="71DFE5DA" w14:textId="77777777" w:rsidR="008C5F0C" w:rsidRPr="00175DF5" w:rsidRDefault="008C5F0C" w:rsidP="009B6BD4">
            <w:pPr>
              <w:pStyle w:val="ListParagraph"/>
              <w:numPr>
                <w:ilvl w:val="0"/>
                <w:numId w:val="52"/>
              </w:numPr>
              <w:rPr>
                <w:rFonts w:ascii="Arial" w:hAnsi="Arial" w:cs="Arial"/>
                <w:sz w:val="18"/>
                <w:szCs w:val="18"/>
              </w:rPr>
            </w:pPr>
            <w:r w:rsidRPr="00175DF5">
              <w:rPr>
                <w:rFonts w:ascii="Arial" w:hAnsi="Arial" w:cs="Arial"/>
                <w:sz w:val="18"/>
                <w:szCs w:val="18"/>
              </w:rPr>
              <w:t>External regulated entities</w:t>
            </w:r>
          </w:p>
          <w:p w14:paraId="3581C505" w14:textId="77777777" w:rsidR="008C5F0C" w:rsidRPr="00175DF5" w:rsidRDefault="008C5F0C" w:rsidP="009B6BD4">
            <w:pPr>
              <w:pStyle w:val="ListParagraph"/>
              <w:numPr>
                <w:ilvl w:val="0"/>
                <w:numId w:val="52"/>
              </w:numPr>
              <w:rPr>
                <w:rFonts w:ascii="Arial" w:hAnsi="Arial" w:cs="Arial"/>
                <w:sz w:val="18"/>
                <w:szCs w:val="18"/>
              </w:rPr>
            </w:pPr>
            <w:r w:rsidRPr="00175DF5">
              <w:rPr>
                <w:rFonts w:ascii="Arial" w:hAnsi="Arial" w:cs="Arial"/>
                <w:sz w:val="18"/>
                <w:szCs w:val="18"/>
              </w:rPr>
              <w:t>General public</w:t>
            </w:r>
          </w:p>
          <w:p w14:paraId="4E702F27" w14:textId="6FF833C1" w:rsidR="008C5F0C" w:rsidRPr="00175DF5" w:rsidRDefault="008C5F0C" w:rsidP="009B6BD4">
            <w:pPr>
              <w:pStyle w:val="ListParagraph"/>
              <w:numPr>
                <w:ilvl w:val="0"/>
                <w:numId w:val="52"/>
              </w:numPr>
              <w:rPr>
                <w:rFonts w:ascii="Arial" w:hAnsi="Arial" w:cs="Arial"/>
                <w:sz w:val="18"/>
                <w:szCs w:val="18"/>
              </w:rPr>
            </w:pPr>
            <w:r w:rsidRPr="00175DF5">
              <w:rPr>
                <w:rFonts w:ascii="Arial" w:hAnsi="Arial" w:cs="Arial"/>
                <w:sz w:val="18"/>
                <w:szCs w:val="18"/>
              </w:rPr>
              <w:t>Co-regulators (e</w:t>
            </w:r>
            <w:r w:rsidR="00E014B2">
              <w:rPr>
                <w:rFonts w:ascii="Arial" w:hAnsi="Arial" w:cs="Arial"/>
                <w:sz w:val="18"/>
                <w:szCs w:val="18"/>
              </w:rPr>
              <w:t>x</w:t>
            </w:r>
            <w:r w:rsidRPr="00175DF5">
              <w:rPr>
                <w:rFonts w:ascii="Arial" w:hAnsi="Arial" w:cs="Arial"/>
                <w:sz w:val="18"/>
                <w:szCs w:val="18"/>
              </w:rPr>
              <w:t>. EPA)</w:t>
            </w:r>
          </w:p>
        </w:tc>
      </w:tr>
      <w:tr w:rsidR="008C5F0C" w:rsidRPr="00E97C57" w14:paraId="41C333FE" w14:textId="77777777" w:rsidTr="00D825F7">
        <w:trPr>
          <w:cantSplit/>
        </w:trPr>
        <w:tc>
          <w:tcPr>
            <w:tcW w:w="2700" w:type="dxa"/>
            <w:tcBorders>
              <w:right w:val="single" w:sz="4" w:space="0" w:color="969696"/>
            </w:tcBorders>
          </w:tcPr>
          <w:p w14:paraId="2F3CE439" w14:textId="77777777" w:rsidR="008C5F0C" w:rsidRPr="00175DF5" w:rsidRDefault="008C5F0C" w:rsidP="009B6BD4">
            <w:pPr>
              <w:rPr>
                <w:rFonts w:ascii="Arial" w:hAnsi="Arial" w:cs="Arial"/>
                <w:sz w:val="18"/>
                <w:szCs w:val="18"/>
              </w:rPr>
            </w:pPr>
            <w:r w:rsidRPr="00175DF5">
              <w:rPr>
                <w:rFonts w:ascii="Arial" w:hAnsi="Arial" w:cs="Arial"/>
                <w:sz w:val="18"/>
                <w:szCs w:val="18"/>
              </w:rPr>
              <w:t>When do you perform data reconciliation and correction?</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4E0C1D0C" w14:textId="77777777" w:rsidR="008C5F0C" w:rsidRPr="00175DF5" w:rsidRDefault="008C5F0C" w:rsidP="009B6BD4">
            <w:pPr>
              <w:rPr>
                <w:rFonts w:ascii="Arial" w:hAnsi="Arial" w:cs="Arial"/>
                <w:sz w:val="18"/>
                <w:szCs w:val="18"/>
              </w:rPr>
            </w:pPr>
            <w:r w:rsidRPr="00175DF5">
              <w:rPr>
                <w:rFonts w:ascii="Arial" w:hAnsi="Arial" w:cs="Arial"/>
                <w:sz w:val="18"/>
                <w:szCs w:val="18"/>
              </w:rPr>
              <w:t>At the time of the discovery session</w:t>
            </w:r>
            <w:r>
              <w:rPr>
                <w:rFonts w:ascii="Arial" w:hAnsi="Arial" w:cs="Arial"/>
                <w:sz w:val="18"/>
                <w:szCs w:val="18"/>
              </w:rPr>
              <w:t>,</w:t>
            </w:r>
            <w:r w:rsidRPr="00175DF5">
              <w:rPr>
                <w:rFonts w:ascii="Arial" w:hAnsi="Arial" w:cs="Arial"/>
                <w:sz w:val="18"/>
                <w:szCs w:val="18"/>
              </w:rPr>
              <w:t xml:space="preserve"> data reconciliation timing was not completely planned. The likely approach will be to reconcile at the end of the process</w:t>
            </w:r>
            <w:r>
              <w:rPr>
                <w:rFonts w:ascii="Arial" w:hAnsi="Arial" w:cs="Arial"/>
                <w:sz w:val="18"/>
                <w:szCs w:val="18"/>
              </w:rPr>
              <w:t>,</w:t>
            </w:r>
            <w:r w:rsidRPr="00175DF5">
              <w:rPr>
                <w:rFonts w:ascii="Arial" w:hAnsi="Arial" w:cs="Arial"/>
                <w:sz w:val="18"/>
                <w:szCs w:val="18"/>
              </w:rPr>
              <w:t xml:space="preserve"> with a desire to get to the point where master data can be presented to users during processes. Initially, reconciliation will occur as data is flowing into the master data repository.</w:t>
            </w:r>
          </w:p>
        </w:tc>
      </w:tr>
      <w:tr w:rsidR="008C5F0C" w:rsidRPr="00E97C57" w14:paraId="39FA0CA6" w14:textId="77777777" w:rsidTr="00D825F7">
        <w:trPr>
          <w:cantSplit/>
          <w:trHeight w:val="827"/>
        </w:trPr>
        <w:tc>
          <w:tcPr>
            <w:tcW w:w="2700" w:type="dxa"/>
            <w:tcBorders>
              <w:right w:val="single" w:sz="4" w:space="0" w:color="969696"/>
            </w:tcBorders>
          </w:tcPr>
          <w:p w14:paraId="78AE80EB" w14:textId="77777777" w:rsidR="008C5F0C" w:rsidRPr="00175DF5" w:rsidRDefault="008C5F0C" w:rsidP="009B6BD4">
            <w:pPr>
              <w:rPr>
                <w:rFonts w:ascii="Arial" w:hAnsi="Arial" w:cs="Arial"/>
                <w:sz w:val="18"/>
                <w:szCs w:val="18"/>
              </w:rPr>
            </w:pPr>
            <w:r w:rsidRPr="00175DF5">
              <w:rPr>
                <w:rFonts w:ascii="Arial" w:hAnsi="Arial" w:cs="Arial"/>
                <w:sz w:val="18"/>
                <w:szCs w:val="18"/>
              </w:rPr>
              <w:t>When, if ever, is master data presented to users in your systems?</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5994BBEB" w14:textId="1C50CA01" w:rsidR="008C5F0C" w:rsidRPr="00175DF5" w:rsidRDefault="008C5F0C" w:rsidP="009B6BD4">
            <w:pPr>
              <w:rPr>
                <w:rFonts w:ascii="Arial" w:hAnsi="Arial" w:cs="Arial"/>
                <w:sz w:val="18"/>
                <w:szCs w:val="18"/>
              </w:rPr>
            </w:pPr>
            <w:r w:rsidRPr="00175DF5">
              <w:rPr>
                <w:rFonts w:ascii="Arial" w:hAnsi="Arial" w:cs="Arial"/>
                <w:sz w:val="18"/>
                <w:szCs w:val="18"/>
              </w:rPr>
              <w:t>Initially, reconciliation will occur as data is flowing into the master data repository.</w:t>
            </w:r>
            <w:r>
              <w:rPr>
                <w:rFonts w:ascii="Arial" w:hAnsi="Arial" w:cs="Arial"/>
                <w:sz w:val="18"/>
                <w:szCs w:val="18"/>
              </w:rPr>
              <w:t xml:space="preserve"> Presentation of master data to users in systems may be a future goal for inclusion in DNR applications. DNR noted that presenting data </w:t>
            </w:r>
            <w:r w:rsidR="00AC712A">
              <w:rPr>
                <w:rFonts w:ascii="Arial" w:hAnsi="Arial" w:cs="Arial"/>
                <w:sz w:val="18"/>
                <w:szCs w:val="18"/>
              </w:rPr>
              <w:t>‘</w:t>
            </w:r>
            <w:r>
              <w:rPr>
                <w:rFonts w:ascii="Arial" w:hAnsi="Arial" w:cs="Arial"/>
                <w:sz w:val="18"/>
                <w:szCs w:val="18"/>
              </w:rPr>
              <w:t>up-front</w:t>
            </w:r>
            <w:r w:rsidR="00AC712A">
              <w:rPr>
                <w:rFonts w:ascii="Arial" w:hAnsi="Arial" w:cs="Arial"/>
                <w:sz w:val="18"/>
                <w:szCs w:val="18"/>
              </w:rPr>
              <w:t>’</w:t>
            </w:r>
            <w:r>
              <w:rPr>
                <w:rFonts w:ascii="Arial" w:hAnsi="Arial" w:cs="Arial"/>
                <w:sz w:val="18"/>
                <w:szCs w:val="18"/>
              </w:rPr>
              <w:t xml:space="preserve"> is a goal but requires application changes.</w:t>
            </w:r>
          </w:p>
        </w:tc>
      </w:tr>
      <w:tr w:rsidR="008C5F0C" w:rsidRPr="00E97C57" w14:paraId="20376E51" w14:textId="77777777" w:rsidTr="00D825F7">
        <w:trPr>
          <w:cantSplit/>
        </w:trPr>
        <w:tc>
          <w:tcPr>
            <w:tcW w:w="2700" w:type="dxa"/>
            <w:tcBorders>
              <w:right w:val="single" w:sz="4" w:space="0" w:color="969696"/>
            </w:tcBorders>
          </w:tcPr>
          <w:p w14:paraId="48C413D2" w14:textId="77777777" w:rsidR="008C5F0C" w:rsidRPr="00175DF5" w:rsidRDefault="008C5F0C" w:rsidP="009B6BD4">
            <w:pPr>
              <w:rPr>
                <w:rFonts w:ascii="Arial" w:hAnsi="Arial" w:cs="Arial"/>
                <w:sz w:val="18"/>
                <w:szCs w:val="18"/>
              </w:rPr>
            </w:pPr>
            <w:r w:rsidRPr="00175DF5">
              <w:rPr>
                <w:rFonts w:ascii="Arial" w:hAnsi="Arial" w:cs="Arial"/>
                <w:sz w:val="18"/>
                <w:szCs w:val="18"/>
              </w:rPr>
              <w:t>How do you handle Facility ID assignment (master and program-specific)?</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25393F20" w14:textId="77777777" w:rsidR="008C5F0C" w:rsidRPr="00175DF5" w:rsidRDefault="008C5F0C" w:rsidP="009B6BD4">
            <w:pPr>
              <w:rPr>
                <w:rFonts w:ascii="Arial" w:hAnsi="Arial" w:cs="Arial"/>
                <w:sz w:val="18"/>
                <w:szCs w:val="18"/>
              </w:rPr>
            </w:pPr>
            <w:r>
              <w:rPr>
                <w:rFonts w:ascii="Arial" w:hAnsi="Arial" w:cs="Arial"/>
                <w:sz w:val="18"/>
                <w:szCs w:val="18"/>
              </w:rPr>
              <w:t>DNR applications are responsible for their own ID assignment related to facility data. MDM will handle ID assignment to the master records. Source systems may require modification to closely tie source system IDs to MDM IDs.</w:t>
            </w:r>
          </w:p>
        </w:tc>
      </w:tr>
      <w:tr w:rsidR="008C5F0C" w:rsidRPr="00E97C57" w14:paraId="68EB8728" w14:textId="77777777" w:rsidTr="00D825F7">
        <w:trPr>
          <w:cantSplit/>
        </w:trPr>
        <w:tc>
          <w:tcPr>
            <w:tcW w:w="2700" w:type="dxa"/>
            <w:tcBorders>
              <w:right w:val="single" w:sz="4" w:space="0" w:color="969696"/>
            </w:tcBorders>
          </w:tcPr>
          <w:p w14:paraId="098FDC0A" w14:textId="77777777" w:rsidR="008C5F0C" w:rsidRPr="00175DF5" w:rsidRDefault="008C5F0C" w:rsidP="009B6BD4">
            <w:pPr>
              <w:rPr>
                <w:rFonts w:ascii="Arial" w:hAnsi="Arial" w:cs="Arial"/>
                <w:sz w:val="18"/>
                <w:szCs w:val="18"/>
              </w:rPr>
            </w:pPr>
            <w:r w:rsidRPr="00175DF5">
              <w:rPr>
                <w:rFonts w:ascii="Arial" w:hAnsi="Arial" w:cs="Arial"/>
                <w:sz w:val="18"/>
                <w:szCs w:val="18"/>
              </w:rPr>
              <w:t>Do you currently share facility data with EPA or other agencies?</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6EF93177" w14:textId="77777777" w:rsidR="008C5F0C" w:rsidRPr="00175DF5" w:rsidRDefault="008C5F0C" w:rsidP="009B6BD4">
            <w:pPr>
              <w:rPr>
                <w:rFonts w:ascii="Arial" w:hAnsi="Arial" w:cs="Arial"/>
                <w:sz w:val="18"/>
                <w:szCs w:val="18"/>
              </w:rPr>
            </w:pPr>
            <w:r>
              <w:rPr>
                <w:rFonts w:ascii="Arial" w:hAnsi="Arial" w:cs="Arial"/>
                <w:sz w:val="18"/>
                <w:szCs w:val="18"/>
              </w:rPr>
              <w:t xml:space="preserve">DNR shares data with EPA where required by delegation authority. DNR is not flowing data to EPA FRS at this time. </w:t>
            </w:r>
          </w:p>
        </w:tc>
      </w:tr>
      <w:tr w:rsidR="008C5F0C" w:rsidRPr="00E97C57" w14:paraId="4CEF7FDA" w14:textId="77777777" w:rsidTr="00D825F7">
        <w:trPr>
          <w:cantSplit/>
        </w:trPr>
        <w:tc>
          <w:tcPr>
            <w:tcW w:w="2700" w:type="dxa"/>
            <w:tcBorders>
              <w:right w:val="single" w:sz="4" w:space="0" w:color="969696"/>
            </w:tcBorders>
          </w:tcPr>
          <w:p w14:paraId="2EACFD26" w14:textId="77777777" w:rsidR="008C5F0C" w:rsidRPr="00175DF5" w:rsidRDefault="008C5F0C" w:rsidP="009B6BD4">
            <w:pPr>
              <w:rPr>
                <w:rFonts w:ascii="Arial" w:hAnsi="Arial" w:cs="Arial"/>
                <w:sz w:val="18"/>
                <w:szCs w:val="18"/>
              </w:rPr>
            </w:pPr>
            <w:r w:rsidRPr="00175DF5">
              <w:rPr>
                <w:rFonts w:ascii="Arial" w:hAnsi="Arial" w:cs="Arial"/>
                <w:sz w:val="18"/>
                <w:szCs w:val="18"/>
              </w:rPr>
              <w:t>What are your facility data management staffing approaches? Do you have any dedicated staff?</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3D7858B2" w14:textId="77777777" w:rsidR="008C5F0C" w:rsidRPr="00175DF5" w:rsidRDefault="008C5F0C" w:rsidP="009B6BD4">
            <w:pPr>
              <w:rPr>
                <w:rFonts w:ascii="Arial" w:hAnsi="Arial" w:cs="Arial"/>
                <w:sz w:val="18"/>
                <w:szCs w:val="18"/>
              </w:rPr>
            </w:pPr>
            <w:r>
              <w:rPr>
                <w:rFonts w:ascii="Arial" w:hAnsi="Arial" w:cs="Arial"/>
                <w:sz w:val="18"/>
                <w:szCs w:val="18"/>
              </w:rPr>
              <w:t xml:space="preserve">DNR does not have ‘dedicated staff’ but informally has staff fulfilling data stewardship roles. As the </w:t>
            </w:r>
            <w:proofErr w:type="spellStart"/>
            <w:r>
              <w:rPr>
                <w:rFonts w:ascii="Arial" w:hAnsi="Arial" w:cs="Arial"/>
                <w:sz w:val="18"/>
                <w:szCs w:val="18"/>
              </w:rPr>
              <w:t>MoGEM</w:t>
            </w:r>
            <w:proofErr w:type="spellEnd"/>
            <w:r>
              <w:rPr>
                <w:rFonts w:ascii="Arial" w:hAnsi="Arial" w:cs="Arial"/>
                <w:sz w:val="18"/>
                <w:szCs w:val="18"/>
              </w:rPr>
              <w:t xml:space="preserve"> project moves forward, DNR will continue to evaluate its approach to staffing and roles related to master data management and data stewardship.</w:t>
            </w:r>
          </w:p>
        </w:tc>
      </w:tr>
      <w:tr w:rsidR="008C5F0C" w:rsidRPr="00E97C57" w14:paraId="4BD982D2" w14:textId="77777777" w:rsidTr="00D825F7">
        <w:trPr>
          <w:cantSplit/>
        </w:trPr>
        <w:tc>
          <w:tcPr>
            <w:tcW w:w="2700" w:type="dxa"/>
            <w:tcBorders>
              <w:right w:val="single" w:sz="4" w:space="0" w:color="969696"/>
            </w:tcBorders>
          </w:tcPr>
          <w:p w14:paraId="1B08AA36" w14:textId="77777777" w:rsidR="008C5F0C" w:rsidRPr="00175DF5" w:rsidRDefault="008C5F0C" w:rsidP="009B6BD4">
            <w:pPr>
              <w:rPr>
                <w:rFonts w:ascii="Arial" w:hAnsi="Arial" w:cs="Arial"/>
                <w:sz w:val="18"/>
                <w:szCs w:val="18"/>
              </w:rPr>
            </w:pPr>
            <w:r w:rsidRPr="00175DF5">
              <w:rPr>
                <w:rFonts w:ascii="Arial" w:hAnsi="Arial" w:cs="Arial"/>
                <w:sz w:val="18"/>
                <w:szCs w:val="18"/>
              </w:rPr>
              <w:t>What formal processes, operating procedures, and best practices do you utilize related to reconciliation and sharing/integration of facility data?</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36768F31" w14:textId="77777777" w:rsidR="008C5F0C" w:rsidRDefault="008C5F0C" w:rsidP="009B6BD4">
            <w:pPr>
              <w:rPr>
                <w:rFonts w:ascii="Arial" w:hAnsi="Arial" w:cs="Arial"/>
                <w:sz w:val="18"/>
                <w:szCs w:val="18"/>
              </w:rPr>
            </w:pPr>
            <w:r>
              <w:rPr>
                <w:rFonts w:ascii="Arial" w:hAnsi="Arial" w:cs="Arial"/>
                <w:sz w:val="18"/>
                <w:szCs w:val="18"/>
              </w:rPr>
              <w:t xml:space="preserve">DNR does not currently have defined processes and SOPs related to reconciliation and sharing/integration of facility data. Historically, DNR systems have not done much sharing of data externally and internally. Where sharing is occurring, it is most likely in the form of reports. The ongoing </w:t>
            </w:r>
            <w:proofErr w:type="spellStart"/>
            <w:r>
              <w:rPr>
                <w:rFonts w:ascii="Arial" w:hAnsi="Arial" w:cs="Arial"/>
                <w:sz w:val="18"/>
                <w:szCs w:val="18"/>
              </w:rPr>
              <w:t>MoGEM</w:t>
            </w:r>
            <w:proofErr w:type="spellEnd"/>
            <w:r>
              <w:rPr>
                <w:rFonts w:ascii="Arial" w:hAnsi="Arial" w:cs="Arial"/>
                <w:sz w:val="18"/>
                <w:szCs w:val="18"/>
              </w:rPr>
              <w:t xml:space="preserve"> project and associated roadmap is beginning to address some of these areas.</w:t>
            </w:r>
          </w:p>
          <w:p w14:paraId="7D601FC4" w14:textId="77777777" w:rsidR="008C5F0C" w:rsidRDefault="008C5F0C" w:rsidP="009B6BD4">
            <w:pPr>
              <w:rPr>
                <w:rFonts w:ascii="Arial" w:hAnsi="Arial" w:cs="Arial"/>
                <w:sz w:val="18"/>
                <w:szCs w:val="18"/>
              </w:rPr>
            </w:pPr>
          </w:p>
          <w:p w14:paraId="6BAFA1A7" w14:textId="77777777" w:rsidR="008C5F0C" w:rsidRPr="00175DF5" w:rsidRDefault="008C5F0C" w:rsidP="009B6BD4">
            <w:pPr>
              <w:rPr>
                <w:rFonts w:ascii="Arial" w:hAnsi="Arial" w:cs="Arial"/>
                <w:sz w:val="18"/>
                <w:szCs w:val="18"/>
              </w:rPr>
            </w:pPr>
            <w:proofErr w:type="spellStart"/>
            <w:r>
              <w:rPr>
                <w:rFonts w:ascii="Arial" w:hAnsi="Arial" w:cs="Arial"/>
                <w:sz w:val="18"/>
                <w:szCs w:val="18"/>
              </w:rPr>
              <w:t>MoGEM</w:t>
            </w:r>
            <w:proofErr w:type="spellEnd"/>
            <w:r>
              <w:rPr>
                <w:rFonts w:ascii="Arial" w:hAnsi="Arial" w:cs="Arial"/>
                <w:sz w:val="18"/>
                <w:szCs w:val="18"/>
              </w:rPr>
              <w:t xml:space="preserve"> will include business rules that cover scenarios where</w:t>
            </w:r>
            <w:r w:rsidR="004A6D09">
              <w:rPr>
                <w:rFonts w:ascii="Arial" w:hAnsi="Arial" w:cs="Arial"/>
                <w:sz w:val="18"/>
                <w:szCs w:val="18"/>
              </w:rPr>
              <w:t>,</w:t>
            </w:r>
            <w:r>
              <w:rPr>
                <w:rFonts w:ascii="Arial" w:hAnsi="Arial" w:cs="Arial"/>
                <w:sz w:val="18"/>
                <w:szCs w:val="18"/>
              </w:rPr>
              <w:t xml:space="preserve"> if certain rules are met between the data in program applications and MDM, automatic merging can occur.</w:t>
            </w:r>
          </w:p>
        </w:tc>
      </w:tr>
      <w:tr w:rsidR="008C5F0C" w:rsidRPr="00E97C57" w14:paraId="255A0E02" w14:textId="77777777" w:rsidTr="00D825F7">
        <w:trPr>
          <w:cantSplit/>
        </w:trPr>
        <w:tc>
          <w:tcPr>
            <w:tcW w:w="2700" w:type="dxa"/>
            <w:tcBorders>
              <w:right w:val="single" w:sz="4" w:space="0" w:color="969696"/>
            </w:tcBorders>
          </w:tcPr>
          <w:p w14:paraId="727C9591" w14:textId="77777777" w:rsidR="008C5F0C" w:rsidRPr="00175DF5" w:rsidRDefault="008C5F0C" w:rsidP="009B6BD4">
            <w:pPr>
              <w:rPr>
                <w:rFonts w:ascii="Arial" w:hAnsi="Arial" w:cs="Arial"/>
                <w:sz w:val="18"/>
                <w:szCs w:val="18"/>
              </w:rPr>
            </w:pPr>
            <w:r w:rsidRPr="00175DF5">
              <w:rPr>
                <w:rFonts w:ascii="Arial" w:hAnsi="Arial" w:cs="Arial"/>
                <w:sz w:val="18"/>
                <w:szCs w:val="18"/>
              </w:rPr>
              <w:t>What governance process do you use to determine how data is shared, integrated, and managed?</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3082CF5E" w14:textId="77777777" w:rsidR="008C5F0C" w:rsidRPr="00175DF5" w:rsidRDefault="008C5F0C" w:rsidP="009B6BD4">
            <w:pPr>
              <w:rPr>
                <w:rFonts w:ascii="Arial" w:hAnsi="Arial" w:cs="Arial"/>
                <w:sz w:val="18"/>
                <w:szCs w:val="18"/>
              </w:rPr>
            </w:pPr>
            <w:r>
              <w:rPr>
                <w:rFonts w:ascii="Arial" w:hAnsi="Arial" w:cs="Arial"/>
                <w:sz w:val="18"/>
                <w:szCs w:val="18"/>
              </w:rPr>
              <w:t xml:space="preserve">The Governance Board formed with the </w:t>
            </w:r>
            <w:proofErr w:type="spellStart"/>
            <w:r>
              <w:rPr>
                <w:rFonts w:ascii="Arial" w:hAnsi="Arial" w:cs="Arial"/>
                <w:sz w:val="18"/>
                <w:szCs w:val="18"/>
              </w:rPr>
              <w:t>MoGEM</w:t>
            </w:r>
            <w:proofErr w:type="spellEnd"/>
            <w:r>
              <w:rPr>
                <w:rFonts w:ascii="Arial" w:hAnsi="Arial" w:cs="Arial"/>
                <w:sz w:val="18"/>
                <w:szCs w:val="18"/>
              </w:rPr>
              <w:t xml:space="preserve"> effort is developing what these types of processes are going to be for DNR. Eventually the Governance Board will develop the processes and define standards for data integrity and quality.</w:t>
            </w:r>
          </w:p>
        </w:tc>
      </w:tr>
      <w:tr w:rsidR="008C5F0C" w:rsidRPr="00E97C57" w14:paraId="1354D9C5" w14:textId="77777777" w:rsidTr="00D825F7">
        <w:trPr>
          <w:cantSplit/>
        </w:trPr>
        <w:tc>
          <w:tcPr>
            <w:tcW w:w="2700" w:type="dxa"/>
            <w:tcBorders>
              <w:right w:val="single" w:sz="4" w:space="0" w:color="969696"/>
            </w:tcBorders>
          </w:tcPr>
          <w:p w14:paraId="0AD839CC" w14:textId="77777777" w:rsidR="008C5F0C" w:rsidRPr="00175DF5" w:rsidRDefault="008C5F0C" w:rsidP="009B6BD4">
            <w:pPr>
              <w:rPr>
                <w:rFonts w:ascii="Arial" w:hAnsi="Arial" w:cs="Arial"/>
                <w:sz w:val="18"/>
                <w:szCs w:val="18"/>
              </w:rPr>
            </w:pPr>
            <w:r w:rsidRPr="00175DF5">
              <w:rPr>
                <w:rFonts w:ascii="Arial" w:hAnsi="Arial" w:cs="Arial"/>
                <w:sz w:val="18"/>
                <w:szCs w:val="18"/>
              </w:rPr>
              <w:t>Do you have a retention schedule?</w:t>
            </w:r>
            <w:r w:rsidR="00791EAF">
              <w:rPr>
                <w:rFonts w:ascii="Arial" w:hAnsi="Arial" w:cs="Arial"/>
                <w:sz w:val="18"/>
                <w:szCs w:val="18"/>
              </w:rPr>
              <w:t xml:space="preserve"> </w:t>
            </w:r>
            <w:r w:rsidRPr="00175DF5">
              <w:rPr>
                <w:rFonts w:ascii="Arial" w:hAnsi="Arial" w:cs="Arial"/>
                <w:sz w:val="18"/>
                <w:szCs w:val="18"/>
              </w:rPr>
              <w:t xml:space="preserve">Is there ever a point at which you no longer </w:t>
            </w:r>
            <w:r>
              <w:rPr>
                <w:rFonts w:ascii="Arial" w:hAnsi="Arial" w:cs="Arial"/>
                <w:sz w:val="18"/>
                <w:szCs w:val="18"/>
              </w:rPr>
              <w:t>‘</w:t>
            </w:r>
            <w:r w:rsidRPr="00175DF5">
              <w:rPr>
                <w:rFonts w:ascii="Arial" w:hAnsi="Arial" w:cs="Arial"/>
                <w:sz w:val="18"/>
                <w:szCs w:val="18"/>
              </w:rPr>
              <w:t>count</w:t>
            </w:r>
            <w:r>
              <w:rPr>
                <w:rFonts w:ascii="Arial" w:hAnsi="Arial" w:cs="Arial"/>
                <w:sz w:val="18"/>
                <w:szCs w:val="18"/>
              </w:rPr>
              <w:t>’</w:t>
            </w:r>
            <w:r w:rsidRPr="00175DF5">
              <w:rPr>
                <w:rFonts w:ascii="Arial" w:hAnsi="Arial" w:cs="Arial"/>
                <w:sz w:val="18"/>
                <w:szCs w:val="18"/>
              </w:rPr>
              <w:t xml:space="preserve"> these regulated entities and how are those data managed?</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242DFD22" w14:textId="77777777" w:rsidR="008C5F0C" w:rsidRPr="00175DF5" w:rsidRDefault="008C5F0C" w:rsidP="009B6BD4">
            <w:pPr>
              <w:rPr>
                <w:rFonts w:ascii="Arial" w:hAnsi="Arial" w:cs="Arial"/>
                <w:sz w:val="18"/>
                <w:szCs w:val="18"/>
              </w:rPr>
            </w:pPr>
            <w:r>
              <w:rPr>
                <w:rFonts w:ascii="Arial" w:hAnsi="Arial" w:cs="Arial"/>
                <w:sz w:val="18"/>
                <w:szCs w:val="18"/>
              </w:rPr>
              <w:t>This topic was barely touched on and focused on formal retention schedules and policies. Most relevant discussion of ‘history’ occurred in the next discussion topic (associated specifically with facility closure and significant data modifications).</w:t>
            </w:r>
          </w:p>
        </w:tc>
      </w:tr>
      <w:tr w:rsidR="008C5F0C" w:rsidRPr="00E97C57" w14:paraId="38CCD7B5" w14:textId="77777777" w:rsidTr="00D825F7">
        <w:trPr>
          <w:cantSplit/>
        </w:trPr>
        <w:tc>
          <w:tcPr>
            <w:tcW w:w="2700" w:type="dxa"/>
            <w:tcBorders>
              <w:right w:val="single" w:sz="4" w:space="0" w:color="969696"/>
            </w:tcBorders>
          </w:tcPr>
          <w:p w14:paraId="39331AEE" w14:textId="77777777" w:rsidR="008C5F0C" w:rsidRPr="00175DF5" w:rsidRDefault="008C5F0C" w:rsidP="009B6BD4">
            <w:pPr>
              <w:rPr>
                <w:rFonts w:ascii="Arial" w:hAnsi="Arial" w:cs="Arial"/>
                <w:sz w:val="18"/>
                <w:szCs w:val="18"/>
              </w:rPr>
            </w:pPr>
            <w:r w:rsidRPr="00175DF5">
              <w:rPr>
                <w:rFonts w:ascii="Arial" w:hAnsi="Arial" w:cs="Arial"/>
                <w:sz w:val="18"/>
                <w:szCs w:val="18"/>
              </w:rPr>
              <w:t>How do you manage a facility that closes or where key information, such as owner, changes?</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789CF76C" w14:textId="77777777" w:rsidR="008C5F0C" w:rsidRPr="00175DF5" w:rsidRDefault="008C5F0C" w:rsidP="009B6BD4">
            <w:pPr>
              <w:rPr>
                <w:rFonts w:ascii="Arial" w:hAnsi="Arial" w:cs="Arial"/>
                <w:sz w:val="18"/>
                <w:szCs w:val="18"/>
              </w:rPr>
            </w:pPr>
            <w:r>
              <w:rPr>
                <w:rFonts w:ascii="Arial" w:hAnsi="Arial" w:cs="Arial"/>
                <w:sz w:val="18"/>
                <w:szCs w:val="18"/>
              </w:rPr>
              <w:t xml:space="preserve">The IBM </w:t>
            </w:r>
            <w:proofErr w:type="spellStart"/>
            <w:r>
              <w:rPr>
                <w:rFonts w:ascii="Arial" w:hAnsi="Arial" w:cs="Arial"/>
                <w:sz w:val="18"/>
                <w:szCs w:val="18"/>
              </w:rPr>
              <w:t>Infosphere</w:t>
            </w:r>
            <w:proofErr w:type="spellEnd"/>
            <w:r>
              <w:rPr>
                <w:rFonts w:ascii="Arial" w:hAnsi="Arial" w:cs="Arial"/>
                <w:sz w:val="18"/>
                <w:szCs w:val="18"/>
              </w:rPr>
              <w:t xml:space="preserve"> Master Data Management tool has the ability to log history. The tool refers to this is ‘survivorship.’ Facility closure denoting is also expected to be handled with out-of-the-box </w:t>
            </w:r>
            <w:proofErr w:type="spellStart"/>
            <w:r>
              <w:rPr>
                <w:rFonts w:ascii="Arial" w:hAnsi="Arial" w:cs="Arial"/>
                <w:sz w:val="18"/>
                <w:szCs w:val="18"/>
              </w:rPr>
              <w:t>Infosphere</w:t>
            </w:r>
            <w:proofErr w:type="spellEnd"/>
            <w:r>
              <w:rPr>
                <w:rFonts w:ascii="Arial" w:hAnsi="Arial" w:cs="Arial"/>
                <w:sz w:val="18"/>
                <w:szCs w:val="18"/>
              </w:rPr>
              <w:t xml:space="preserve"> capabilities.</w:t>
            </w:r>
          </w:p>
        </w:tc>
      </w:tr>
      <w:tr w:rsidR="008C5F0C" w:rsidRPr="00E97C57" w14:paraId="396566FD" w14:textId="77777777" w:rsidTr="00D825F7">
        <w:trPr>
          <w:cantSplit/>
        </w:trPr>
        <w:tc>
          <w:tcPr>
            <w:tcW w:w="2700" w:type="dxa"/>
            <w:tcBorders>
              <w:right w:val="single" w:sz="4" w:space="0" w:color="969696"/>
            </w:tcBorders>
          </w:tcPr>
          <w:p w14:paraId="257BFCC5" w14:textId="77777777" w:rsidR="008C5F0C" w:rsidRPr="00175DF5" w:rsidRDefault="008C5F0C" w:rsidP="009B6BD4">
            <w:pPr>
              <w:rPr>
                <w:rFonts w:ascii="Arial" w:hAnsi="Arial" w:cs="Arial"/>
                <w:sz w:val="18"/>
                <w:szCs w:val="18"/>
              </w:rPr>
            </w:pPr>
            <w:r w:rsidRPr="00175DF5">
              <w:rPr>
                <w:rFonts w:ascii="Arial" w:hAnsi="Arial" w:cs="Arial"/>
                <w:sz w:val="18"/>
                <w:szCs w:val="18"/>
              </w:rPr>
              <w:t>How often do you attempt to compare state data with federal facility data?</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209CC605" w14:textId="77777777" w:rsidR="008C5F0C" w:rsidRPr="00175DF5" w:rsidRDefault="008C5F0C" w:rsidP="009B6BD4">
            <w:pPr>
              <w:keepNext/>
              <w:rPr>
                <w:rFonts w:ascii="Arial" w:hAnsi="Arial" w:cs="Arial"/>
                <w:sz w:val="18"/>
                <w:szCs w:val="18"/>
              </w:rPr>
            </w:pPr>
            <w:r>
              <w:rPr>
                <w:rFonts w:ascii="Arial" w:hAnsi="Arial" w:cs="Arial"/>
                <w:sz w:val="18"/>
                <w:szCs w:val="18"/>
              </w:rPr>
              <w:t>DNR does not compare data with federal facility data regularly. DNR sends data through CDX/EN to programmatic systems at EPA and is aware that there are some significant data quality issues at a detailed level.</w:t>
            </w:r>
          </w:p>
        </w:tc>
      </w:tr>
    </w:tbl>
    <w:p w14:paraId="0A1EBF74" w14:textId="77777777" w:rsidR="007710B2" w:rsidRDefault="007710B2" w:rsidP="00CC04A6">
      <w:pPr>
        <w:pStyle w:val="Heading3"/>
      </w:pPr>
      <w:bookmarkStart w:id="54" w:name="_Ref444021680"/>
      <w:r>
        <w:lastRenderedPageBreak/>
        <w:t>Data Model</w:t>
      </w:r>
      <w:bookmarkEnd w:id="54"/>
    </w:p>
    <w:p w14:paraId="58A3897A" w14:textId="77777777" w:rsidR="007710B2" w:rsidRDefault="007710B2" w:rsidP="007710B2">
      <w:pPr>
        <w:pStyle w:val="BodyText"/>
      </w:pPr>
      <w:r>
        <w:t xml:space="preserve">The </w:t>
      </w:r>
      <w:proofErr w:type="spellStart"/>
      <w:r w:rsidRPr="004A7BBB">
        <w:t>MoGEM</w:t>
      </w:r>
      <w:proofErr w:type="spellEnd"/>
      <w:r w:rsidRPr="004A7BBB">
        <w:t xml:space="preserve"> </w:t>
      </w:r>
      <w:r w:rsidRPr="007A0827">
        <w:rPr>
          <w:i/>
        </w:rPr>
        <w:t>Technology Roadmap and Architecture Plan</w:t>
      </w:r>
      <w:r w:rsidRPr="004A7BBB">
        <w:t xml:space="preserve"> </w:t>
      </w:r>
      <w:r>
        <w:t xml:space="preserve">and </w:t>
      </w:r>
      <w:r w:rsidRPr="007A0827">
        <w:rPr>
          <w:i/>
        </w:rPr>
        <w:t>Future Vision</w:t>
      </w:r>
      <w:r>
        <w:t xml:space="preserve"> documents note the importance of creating a well-planned and flexible data model to support the success of the DNR’s master data management efforts. MDM vendors evaluated by DNR did not include models for environmental programs. The logical data model created by DNR for </w:t>
      </w:r>
      <w:proofErr w:type="spellStart"/>
      <w:r>
        <w:t>MoGEM</w:t>
      </w:r>
      <w:proofErr w:type="spellEnd"/>
      <w:r>
        <w:t xml:space="preserve"> defines the following domains (definitions are from the </w:t>
      </w:r>
      <w:proofErr w:type="spellStart"/>
      <w:r w:rsidRPr="007A0827">
        <w:rPr>
          <w:i/>
        </w:rPr>
        <w:t>MoGEM</w:t>
      </w:r>
      <w:proofErr w:type="spellEnd"/>
      <w:r w:rsidRPr="007A0827">
        <w:rPr>
          <w:i/>
        </w:rPr>
        <w:t xml:space="preserve"> Logical Data Model v1.1 FINAL</w:t>
      </w:r>
      <w:r>
        <w:rPr>
          <w:i/>
        </w:rPr>
        <w:t xml:space="preserve"> </w:t>
      </w:r>
      <w:r>
        <w:t>document):</w:t>
      </w:r>
    </w:p>
    <w:p w14:paraId="14DDF0F8" w14:textId="3298699D" w:rsidR="007710B2" w:rsidRPr="008B5705" w:rsidRDefault="007710B2" w:rsidP="007710B2">
      <w:pPr>
        <w:pStyle w:val="BodyText"/>
        <w:numPr>
          <w:ilvl w:val="0"/>
          <w:numId w:val="53"/>
        </w:numPr>
      </w:pPr>
      <w:r w:rsidRPr="008B5705">
        <w:t xml:space="preserve">Organization Domain </w:t>
      </w:r>
      <w:r w:rsidR="00A25636" w:rsidRPr="008B5705">
        <w:t>–</w:t>
      </w:r>
      <w:r w:rsidRPr="008B5705">
        <w:t xml:space="preserve"> The Organization Domain stores data for an organization. An ‘</w:t>
      </w:r>
      <w:r w:rsidRPr="008B5705">
        <w:rPr>
          <w:rStyle w:val="Emphasis"/>
          <w:b w:val="0"/>
          <w:sz w:val="24"/>
        </w:rPr>
        <w:t>organization’</w:t>
      </w:r>
      <w:r w:rsidRPr="008B5705">
        <w:t xml:space="preserve"> is a company, government entity, or non-profit responsible for activities at one or more associated Regulated Entities or related to one or more Person</w:t>
      </w:r>
      <w:r w:rsidR="00457627" w:rsidRPr="008B5705">
        <w:t>s</w:t>
      </w:r>
      <w:r w:rsidRPr="008B5705">
        <w:t>.</w:t>
      </w:r>
    </w:p>
    <w:p w14:paraId="2172149D" w14:textId="1C18759E" w:rsidR="007710B2" w:rsidRPr="008B5705" w:rsidRDefault="007710B2" w:rsidP="007710B2">
      <w:pPr>
        <w:pStyle w:val="BodyText"/>
        <w:numPr>
          <w:ilvl w:val="0"/>
          <w:numId w:val="53"/>
        </w:numPr>
      </w:pPr>
      <w:r w:rsidRPr="008B5705">
        <w:t xml:space="preserve">Person Domain </w:t>
      </w:r>
      <w:r w:rsidR="00A25636" w:rsidRPr="008B5705">
        <w:t>–</w:t>
      </w:r>
      <w:r w:rsidRPr="008B5705">
        <w:t xml:space="preserve"> The Person Domain stores data for a person. A ‘</w:t>
      </w:r>
      <w:r w:rsidRPr="008B5705">
        <w:rPr>
          <w:rStyle w:val="Emphasis"/>
          <w:b w:val="0"/>
          <w:sz w:val="24"/>
        </w:rPr>
        <w:t>person’</w:t>
      </w:r>
      <w:r w:rsidRPr="008B5705">
        <w:t xml:space="preserve"> is an individual responsible for activities at one or more associated Regulated Entities or related to one or more Organizations.</w:t>
      </w:r>
    </w:p>
    <w:p w14:paraId="308D9F8E" w14:textId="7164F01C" w:rsidR="007710B2" w:rsidRPr="008B5705" w:rsidRDefault="007710B2" w:rsidP="007710B2">
      <w:pPr>
        <w:pStyle w:val="BodyText"/>
        <w:numPr>
          <w:ilvl w:val="0"/>
          <w:numId w:val="53"/>
        </w:numPr>
      </w:pPr>
      <w:r w:rsidRPr="008B5705">
        <w:t xml:space="preserve">Regulated Entity Domain </w:t>
      </w:r>
      <w:r w:rsidR="00A25636" w:rsidRPr="008B5705">
        <w:t>–</w:t>
      </w:r>
      <w:r w:rsidRPr="008B5705">
        <w:t xml:space="preserve"> The Regulated Entity domain stores data for a regulated entity. A ‘</w:t>
      </w:r>
      <w:r w:rsidRPr="008B5705">
        <w:rPr>
          <w:rStyle w:val="Emphasis"/>
          <w:b w:val="0"/>
          <w:sz w:val="24"/>
        </w:rPr>
        <w:t xml:space="preserve">regulated entity’ </w:t>
      </w:r>
      <w:r w:rsidRPr="008B5705">
        <w:t>is a facility, site, unit, or business that is regulated by DNR.</w:t>
      </w:r>
    </w:p>
    <w:p w14:paraId="442EE03B" w14:textId="485C477A" w:rsidR="007710B2" w:rsidRPr="008B5705" w:rsidRDefault="007710B2" w:rsidP="007710B2">
      <w:pPr>
        <w:pStyle w:val="BodyText"/>
        <w:numPr>
          <w:ilvl w:val="0"/>
          <w:numId w:val="53"/>
        </w:numPr>
      </w:pPr>
      <w:r w:rsidRPr="008B5705">
        <w:t xml:space="preserve">Regulated Person Domain </w:t>
      </w:r>
      <w:r w:rsidR="00A25636" w:rsidRPr="008B5705">
        <w:t>–</w:t>
      </w:r>
      <w:r w:rsidRPr="008B5705">
        <w:t xml:space="preserve"> The Regulated Person domain stores data for a regulated person. A ‘</w:t>
      </w:r>
      <w:r w:rsidRPr="008B5705">
        <w:rPr>
          <w:rStyle w:val="Emphasis"/>
          <w:b w:val="0"/>
          <w:sz w:val="24"/>
        </w:rPr>
        <w:t xml:space="preserve">regulated person’ </w:t>
      </w:r>
      <w:r w:rsidRPr="008B5705">
        <w:t>is person that is licensed or regulated by DNR.</w:t>
      </w:r>
    </w:p>
    <w:p w14:paraId="555D0283" w14:textId="172EDCFA" w:rsidR="007710B2" w:rsidRPr="008B5705" w:rsidRDefault="007710B2" w:rsidP="007710B2">
      <w:pPr>
        <w:pStyle w:val="BodyText"/>
        <w:numPr>
          <w:ilvl w:val="0"/>
          <w:numId w:val="53"/>
        </w:numPr>
      </w:pPr>
      <w:r w:rsidRPr="008B5705">
        <w:t xml:space="preserve">Program Interest Domain </w:t>
      </w:r>
      <w:r w:rsidR="00A25636" w:rsidRPr="008B5705">
        <w:t>–</w:t>
      </w:r>
      <w:r w:rsidRPr="008B5705">
        <w:t xml:space="preserve"> The Program Interest domain stores values used for program interests associated to regulated entities and persons.</w:t>
      </w:r>
    </w:p>
    <w:p w14:paraId="6C363594" w14:textId="4623B7D1" w:rsidR="007710B2" w:rsidRDefault="00005052" w:rsidP="007710B2">
      <w:pPr>
        <w:pStyle w:val="BodyText"/>
      </w:pPr>
      <w:r>
        <w:fldChar w:fldCharType="begin"/>
      </w:r>
      <w:r>
        <w:instrText xml:space="preserve"> REF _Ref443728506 \h </w:instrText>
      </w:r>
      <w:r>
        <w:fldChar w:fldCharType="separate"/>
      </w:r>
      <w:r w:rsidR="00DF5EDF">
        <w:t xml:space="preserve">Figure </w:t>
      </w:r>
      <w:r w:rsidR="00DF5EDF">
        <w:rPr>
          <w:noProof/>
        </w:rPr>
        <w:t>3</w:t>
      </w:r>
      <w:r w:rsidR="00DF5EDF">
        <w:noBreakHyphen/>
      </w:r>
      <w:r w:rsidR="00DF5EDF">
        <w:rPr>
          <w:noProof/>
        </w:rPr>
        <w:t>2</w:t>
      </w:r>
      <w:r>
        <w:fldChar w:fldCharType="end"/>
      </w:r>
      <w:r w:rsidR="007710B2">
        <w:t xml:space="preserve"> depicts the </w:t>
      </w:r>
      <w:proofErr w:type="spellStart"/>
      <w:r w:rsidR="007710B2">
        <w:t>MoGEM’s</w:t>
      </w:r>
      <w:proofErr w:type="spellEnd"/>
      <w:r w:rsidR="007710B2">
        <w:t xml:space="preserve"> vision for the relationship between domains.</w:t>
      </w:r>
    </w:p>
    <w:p w14:paraId="76B24E5F" w14:textId="77777777" w:rsidR="007710B2" w:rsidRDefault="007710B2" w:rsidP="007710B2">
      <w:pPr>
        <w:pStyle w:val="BodyText"/>
        <w:keepNext/>
        <w:jc w:val="center"/>
      </w:pPr>
      <w:r>
        <w:rPr>
          <w:noProof/>
        </w:rPr>
        <w:lastRenderedPageBreak/>
        <w:drawing>
          <wp:inline distT="0" distB="0" distL="0" distR="0" wp14:anchorId="33D47F4A" wp14:editId="7A2412E5">
            <wp:extent cx="5943600" cy="5658486"/>
            <wp:effectExtent l="0" t="0" r="0" b="0"/>
            <wp:docPr id="12934187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943600" cy="5658486"/>
                    </a:xfrm>
                    <a:prstGeom prst="rect">
                      <a:avLst/>
                    </a:prstGeom>
                  </pic:spPr>
                </pic:pic>
              </a:graphicData>
            </a:graphic>
          </wp:inline>
        </w:drawing>
      </w:r>
    </w:p>
    <w:p w14:paraId="31758A06" w14:textId="72FE1309" w:rsidR="00D008B5" w:rsidRDefault="007710B2" w:rsidP="0022076B">
      <w:pPr>
        <w:pStyle w:val="Caption"/>
      </w:pPr>
      <w:bookmarkStart w:id="55" w:name="_Ref443728506"/>
      <w:bookmarkStart w:id="56" w:name="_Toc443931176"/>
      <w:bookmarkStart w:id="57" w:name="_Toc448850887"/>
      <w:r>
        <w:t xml:space="preserve">Figure </w:t>
      </w:r>
      <w:r w:rsidR="003D3BE2">
        <w:fldChar w:fldCharType="begin"/>
      </w:r>
      <w:r w:rsidR="003D3BE2">
        <w:instrText xml:space="preserve"> STYLEREF 1 \s </w:instrText>
      </w:r>
      <w:r w:rsidR="003D3BE2">
        <w:fldChar w:fldCharType="separate"/>
      </w:r>
      <w:r w:rsidR="00DF5EDF">
        <w:rPr>
          <w:noProof/>
        </w:rPr>
        <w:t>3</w:t>
      </w:r>
      <w:r w:rsidR="003D3BE2">
        <w:rPr>
          <w:noProof/>
        </w:rPr>
        <w:fldChar w:fldCharType="end"/>
      </w:r>
      <w:r w:rsidR="00D42C0B">
        <w:noBreakHyphen/>
      </w:r>
      <w:r w:rsidR="003D3BE2">
        <w:fldChar w:fldCharType="begin"/>
      </w:r>
      <w:r w:rsidR="003D3BE2">
        <w:instrText xml:space="preserve"> SEQ Figure \* </w:instrText>
      </w:r>
      <w:r w:rsidR="003D3BE2">
        <w:instrText xml:space="preserve">ARABIC \s 1 </w:instrText>
      </w:r>
      <w:r w:rsidR="003D3BE2">
        <w:fldChar w:fldCharType="separate"/>
      </w:r>
      <w:r w:rsidR="00DF5EDF">
        <w:rPr>
          <w:noProof/>
        </w:rPr>
        <w:t>2</w:t>
      </w:r>
      <w:r w:rsidR="003D3BE2">
        <w:rPr>
          <w:noProof/>
        </w:rPr>
        <w:fldChar w:fldCharType="end"/>
      </w:r>
      <w:bookmarkEnd w:id="55"/>
      <w:r>
        <w:t xml:space="preserve"> </w:t>
      </w:r>
      <w:proofErr w:type="spellStart"/>
      <w:r>
        <w:t>MoGEM</w:t>
      </w:r>
      <w:proofErr w:type="spellEnd"/>
      <w:r>
        <w:t xml:space="preserve"> Domain Model</w:t>
      </w:r>
      <w:bookmarkEnd w:id="56"/>
      <w:bookmarkEnd w:id="57"/>
    </w:p>
    <w:p w14:paraId="053CD73C" w14:textId="77777777" w:rsidR="007710B2" w:rsidRDefault="007710B2" w:rsidP="00CC04A6">
      <w:pPr>
        <w:pStyle w:val="Heading3"/>
      </w:pPr>
      <w:r>
        <w:t>Lessons Learned and Challenges</w:t>
      </w:r>
    </w:p>
    <w:p w14:paraId="0A19BE1D" w14:textId="77777777" w:rsidR="007710B2" w:rsidRDefault="007710B2" w:rsidP="007710B2">
      <w:pPr>
        <w:pStyle w:val="BodyText"/>
      </w:pPr>
      <w:r>
        <w:t xml:space="preserve">Given Missouri’s maturity status of being in the planning phases of facility master data management at the time of the discovery session, lessons learned or challenges discussion was a less significant part of the conversation. Some of the challenges that DNR faces as it moves forward with </w:t>
      </w:r>
      <w:proofErr w:type="spellStart"/>
      <w:r>
        <w:t>MoGEM</w:t>
      </w:r>
      <w:proofErr w:type="spellEnd"/>
      <w:r>
        <w:t xml:space="preserve"> were identified:</w:t>
      </w:r>
    </w:p>
    <w:p w14:paraId="189F238C" w14:textId="77777777" w:rsidR="007710B2" w:rsidRDefault="007710B2" w:rsidP="007710B2">
      <w:pPr>
        <w:pStyle w:val="BodyText"/>
        <w:numPr>
          <w:ilvl w:val="0"/>
          <w:numId w:val="54"/>
        </w:numPr>
      </w:pPr>
      <w:r>
        <w:t>MDM vendors that DNR evaluated do not have existing models for environmental data. Models to work from already exist in some domain areas. DNR had to define its own domains and data model for environmental facility MDM.</w:t>
      </w:r>
    </w:p>
    <w:p w14:paraId="2C237080" w14:textId="77777777" w:rsidR="007710B2" w:rsidRDefault="007710B2" w:rsidP="007710B2">
      <w:pPr>
        <w:pStyle w:val="BodyText"/>
        <w:numPr>
          <w:ilvl w:val="0"/>
          <w:numId w:val="54"/>
        </w:numPr>
      </w:pPr>
      <w:r>
        <w:t xml:space="preserve">The number of program interests being evaluated and put on the roadmap for integration into MDM is a significant challenge for DNR. In order to group integration into planned </w:t>
      </w:r>
      <w:r>
        <w:lastRenderedPageBreak/>
        <w:t>phases, DNR evaluated nearly 80 program interests for, among other things, technical readiness, business readiness, and business importance.</w:t>
      </w:r>
    </w:p>
    <w:p w14:paraId="669FB2A4" w14:textId="61F1AEAE" w:rsidR="007710B2" w:rsidRDefault="007710B2" w:rsidP="007710B2">
      <w:pPr>
        <w:pStyle w:val="BodyText"/>
        <w:numPr>
          <w:ilvl w:val="0"/>
          <w:numId w:val="54"/>
        </w:numPr>
      </w:pPr>
      <w:r>
        <w:t xml:space="preserve">DNR has identified program interests that are not currently in a </w:t>
      </w:r>
      <w:r w:rsidR="00AC712A">
        <w:t>‘</w:t>
      </w:r>
      <w:r>
        <w:t>modernized platform</w:t>
      </w:r>
      <w:r w:rsidR="00AC712A">
        <w:t>’</w:t>
      </w:r>
      <w:r>
        <w:t xml:space="preserve"> for integration into MDM. These program interests are identified for later phases as they pose the challenge of requiring that they be modernized prior to integration with MDM.</w:t>
      </w:r>
    </w:p>
    <w:p w14:paraId="17953D1C" w14:textId="77777777" w:rsidR="007710B2" w:rsidRPr="008F7F25" w:rsidRDefault="007710B2" w:rsidP="0022076B">
      <w:pPr>
        <w:pStyle w:val="BodyText"/>
        <w:numPr>
          <w:ilvl w:val="0"/>
          <w:numId w:val="54"/>
        </w:numPr>
      </w:pPr>
      <w:r>
        <w:t>DNR faces challenges with staffing to schedule and perform the required work related to the phased integration of their program interests.</w:t>
      </w:r>
    </w:p>
    <w:p w14:paraId="5356147E" w14:textId="77777777" w:rsidR="000C6E99" w:rsidRDefault="000C6E99" w:rsidP="00CC04A6">
      <w:pPr>
        <w:pStyle w:val="Heading2"/>
      </w:pPr>
      <w:bookmarkStart w:id="58" w:name="_Toc448850856"/>
      <w:r>
        <w:t>Wyoming Discovery Session</w:t>
      </w:r>
      <w:bookmarkEnd w:id="58"/>
    </w:p>
    <w:p w14:paraId="285CFDE4" w14:textId="77777777" w:rsidR="00D435BF" w:rsidRDefault="00D435BF" w:rsidP="00D435BF">
      <w:pPr>
        <w:pStyle w:val="BodyText"/>
      </w:pPr>
      <w:r>
        <w:t>The Wyoming discovery session was held by conference call on November 1</w:t>
      </w:r>
      <w:r w:rsidR="00207DE4">
        <w:t>6</w:t>
      </w:r>
      <w:r>
        <w:t>, 201</w:t>
      </w:r>
      <w:r w:rsidR="00207DE4">
        <w:t>5</w:t>
      </w:r>
      <w:r>
        <w:t xml:space="preserve">. The following materials were provided by </w:t>
      </w:r>
      <w:r w:rsidR="003E5FAA">
        <w:t>Wyoming</w:t>
      </w:r>
      <w:r>
        <w:t xml:space="preserve"> either prior to or shortly after the discovery session.</w:t>
      </w: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9565"/>
      </w:tblGrid>
      <w:tr w:rsidR="00D435BF" w:rsidRPr="00FE067C" w14:paraId="0E5FA4A9" w14:textId="77777777" w:rsidTr="00A82276">
        <w:trPr>
          <w:cantSplit/>
          <w:tblHeader/>
        </w:trPr>
        <w:tc>
          <w:tcPr>
            <w:tcW w:w="9565" w:type="dxa"/>
            <w:tcBorders>
              <w:top w:val="single" w:sz="12" w:space="0" w:color="5F5F5F"/>
              <w:left w:val="single" w:sz="4" w:space="0" w:color="5F5F5F"/>
              <w:bottom w:val="single" w:sz="4" w:space="0" w:color="5F5F5F"/>
              <w:right w:val="single" w:sz="4" w:space="0" w:color="5F5F5F"/>
              <w:tl2br w:val="nil"/>
              <w:tr2bl w:val="nil"/>
            </w:tcBorders>
            <w:shd w:val="clear" w:color="auto" w:fill="DDDDDD"/>
          </w:tcPr>
          <w:p w14:paraId="1284DEAF" w14:textId="77777777" w:rsidR="00D435BF" w:rsidRPr="0058012A" w:rsidRDefault="00BA526F" w:rsidP="00A82276">
            <w:pPr>
              <w:spacing w:before="80" w:after="80"/>
              <w:jc w:val="center"/>
              <w:rPr>
                <w:rFonts w:ascii="Arial" w:hAnsi="Arial"/>
                <w:b/>
                <w:color w:val="000000"/>
                <w:sz w:val="18"/>
                <w:szCs w:val="18"/>
              </w:rPr>
            </w:pPr>
            <w:r>
              <w:rPr>
                <w:rFonts w:ascii="Arial" w:eastAsia="Arial" w:hAnsi="Arial" w:cs="Arial"/>
                <w:b/>
                <w:bCs/>
                <w:color w:val="000000" w:themeColor="text1"/>
                <w:sz w:val="18"/>
                <w:szCs w:val="18"/>
              </w:rPr>
              <w:t>Wyoming</w:t>
            </w:r>
            <w:r w:rsidR="00D435BF">
              <w:rPr>
                <w:rFonts w:ascii="Arial" w:eastAsia="Arial" w:hAnsi="Arial" w:cs="Arial"/>
                <w:b/>
                <w:bCs/>
                <w:color w:val="000000" w:themeColor="text1"/>
                <w:sz w:val="18"/>
                <w:szCs w:val="18"/>
              </w:rPr>
              <w:t xml:space="preserve"> Discovery Session Materials Provided</w:t>
            </w:r>
          </w:p>
        </w:tc>
      </w:tr>
      <w:tr w:rsidR="00D435BF" w:rsidRPr="00FE067C" w14:paraId="7F8D1080" w14:textId="77777777" w:rsidTr="00A82276">
        <w:trPr>
          <w:cantSplit/>
          <w:trHeight w:val="701"/>
        </w:trPr>
        <w:tc>
          <w:tcPr>
            <w:tcW w:w="9565" w:type="dxa"/>
            <w:tcBorders>
              <w:top w:val="single" w:sz="4" w:space="0" w:color="5F5F5F"/>
              <w:left w:val="single" w:sz="4" w:space="0" w:color="auto"/>
              <w:bottom w:val="single" w:sz="4" w:space="0" w:color="auto"/>
              <w:right w:val="single" w:sz="4" w:space="0" w:color="auto"/>
            </w:tcBorders>
          </w:tcPr>
          <w:p w14:paraId="063CAD02" w14:textId="77777777" w:rsidR="00A82276" w:rsidRDefault="00A82276" w:rsidP="00A82276">
            <w:pPr>
              <w:spacing w:before="80" w:after="120"/>
              <w:rPr>
                <w:rFonts w:ascii="Arial" w:hAnsi="Arial"/>
                <w:color w:val="000000"/>
                <w:sz w:val="18"/>
                <w:szCs w:val="18"/>
              </w:rPr>
            </w:pPr>
            <w:r>
              <w:rPr>
                <w:rFonts w:ascii="Arial" w:hAnsi="Arial"/>
                <w:color w:val="000000"/>
                <w:sz w:val="18"/>
                <w:szCs w:val="18"/>
              </w:rPr>
              <w:t>Project Overview—WY DEQ Facilities Reconciliation-June2012</w:t>
            </w:r>
          </w:p>
          <w:p w14:paraId="60C5CF63" w14:textId="77777777" w:rsidR="00A82276" w:rsidRDefault="00A82276" w:rsidP="00A82276">
            <w:pPr>
              <w:spacing w:before="80" w:after="120"/>
              <w:rPr>
                <w:rFonts w:ascii="Arial" w:hAnsi="Arial"/>
                <w:color w:val="000000"/>
                <w:sz w:val="18"/>
                <w:szCs w:val="18"/>
              </w:rPr>
            </w:pPr>
            <w:r>
              <w:rPr>
                <w:rFonts w:ascii="Arial" w:hAnsi="Arial"/>
                <w:color w:val="000000"/>
                <w:sz w:val="18"/>
                <w:szCs w:val="18"/>
              </w:rPr>
              <w:t>WY Site Profiler—ERD-CME</w:t>
            </w:r>
          </w:p>
          <w:p w14:paraId="1FB1E282" w14:textId="77777777" w:rsidR="00A82276" w:rsidRDefault="00A82276" w:rsidP="00A82276">
            <w:pPr>
              <w:spacing w:before="80" w:after="120"/>
              <w:rPr>
                <w:rFonts w:ascii="Arial" w:hAnsi="Arial"/>
                <w:color w:val="000000"/>
                <w:sz w:val="18"/>
                <w:szCs w:val="18"/>
              </w:rPr>
            </w:pPr>
            <w:r>
              <w:rPr>
                <w:rFonts w:ascii="Arial" w:hAnsi="Arial"/>
                <w:color w:val="000000"/>
                <w:sz w:val="18"/>
                <w:szCs w:val="18"/>
              </w:rPr>
              <w:t>WY Site Profiler—ETL PROCESSES notes</w:t>
            </w:r>
          </w:p>
          <w:p w14:paraId="064B4B07" w14:textId="77777777" w:rsidR="00A82276" w:rsidRDefault="00A82276" w:rsidP="00A82276">
            <w:pPr>
              <w:spacing w:before="80" w:after="120"/>
              <w:rPr>
                <w:rFonts w:ascii="Arial" w:hAnsi="Arial"/>
                <w:color w:val="000000"/>
                <w:sz w:val="18"/>
                <w:szCs w:val="18"/>
              </w:rPr>
            </w:pPr>
            <w:r>
              <w:rPr>
                <w:rFonts w:ascii="Arial" w:hAnsi="Arial"/>
                <w:color w:val="000000"/>
                <w:sz w:val="18"/>
                <w:szCs w:val="18"/>
              </w:rPr>
              <w:t>WY Site Profiler—Design Specifications FINAL 9AUG13</w:t>
            </w:r>
          </w:p>
          <w:p w14:paraId="118A0F0E" w14:textId="77777777" w:rsidR="00A82276" w:rsidRDefault="00A82276" w:rsidP="00A82276">
            <w:pPr>
              <w:spacing w:before="80" w:after="120"/>
              <w:rPr>
                <w:rFonts w:ascii="Arial" w:hAnsi="Arial"/>
                <w:color w:val="000000"/>
                <w:sz w:val="18"/>
                <w:szCs w:val="18"/>
              </w:rPr>
            </w:pPr>
            <w:r>
              <w:rPr>
                <w:rFonts w:ascii="Arial" w:hAnsi="Arial"/>
                <w:color w:val="000000"/>
                <w:sz w:val="18"/>
                <w:szCs w:val="18"/>
              </w:rPr>
              <w:t>WY Site Profiler—ERD-Golden Area</w:t>
            </w:r>
          </w:p>
          <w:p w14:paraId="787058CF" w14:textId="77777777" w:rsidR="00A82276" w:rsidRDefault="00A82276" w:rsidP="00A82276">
            <w:pPr>
              <w:spacing w:before="80" w:after="120"/>
              <w:rPr>
                <w:rFonts w:ascii="Arial" w:hAnsi="Arial"/>
                <w:color w:val="000000"/>
                <w:sz w:val="18"/>
                <w:szCs w:val="18"/>
              </w:rPr>
            </w:pPr>
            <w:r>
              <w:rPr>
                <w:rFonts w:ascii="Arial" w:hAnsi="Arial"/>
                <w:color w:val="000000"/>
                <w:sz w:val="18"/>
                <w:szCs w:val="18"/>
              </w:rPr>
              <w:t>WY Site Profiler—</w:t>
            </w:r>
            <w:proofErr w:type="spellStart"/>
            <w:r>
              <w:rPr>
                <w:rFonts w:ascii="Arial" w:hAnsi="Arial"/>
                <w:color w:val="000000"/>
                <w:sz w:val="18"/>
                <w:szCs w:val="18"/>
              </w:rPr>
              <w:t>nSITE</w:t>
            </w:r>
            <w:proofErr w:type="spellEnd"/>
            <w:r>
              <w:rPr>
                <w:rFonts w:ascii="Arial" w:hAnsi="Arial"/>
                <w:color w:val="000000"/>
                <w:sz w:val="18"/>
                <w:szCs w:val="18"/>
              </w:rPr>
              <w:t xml:space="preserve"> ERDs</w:t>
            </w:r>
          </w:p>
          <w:p w14:paraId="090BFD68" w14:textId="2E408B55" w:rsidR="00A82276" w:rsidRDefault="00A82276" w:rsidP="00A82276">
            <w:pPr>
              <w:spacing w:before="80" w:after="120"/>
              <w:rPr>
                <w:rFonts w:ascii="Arial" w:hAnsi="Arial"/>
                <w:color w:val="000000"/>
                <w:sz w:val="18"/>
                <w:szCs w:val="18"/>
              </w:rPr>
            </w:pPr>
            <w:r>
              <w:rPr>
                <w:rFonts w:ascii="Arial" w:hAnsi="Arial"/>
                <w:color w:val="000000"/>
                <w:sz w:val="18"/>
                <w:szCs w:val="18"/>
              </w:rPr>
              <w:t>WY Site</w:t>
            </w:r>
            <w:r w:rsidR="00C2571E">
              <w:rPr>
                <w:rFonts w:ascii="Arial" w:hAnsi="Arial"/>
                <w:color w:val="000000"/>
                <w:sz w:val="18"/>
                <w:szCs w:val="18"/>
              </w:rPr>
              <w:t xml:space="preserve"> </w:t>
            </w:r>
            <w:r>
              <w:rPr>
                <w:rFonts w:ascii="Arial" w:hAnsi="Arial"/>
                <w:color w:val="000000"/>
                <w:sz w:val="18"/>
                <w:szCs w:val="18"/>
              </w:rPr>
              <w:t>Profiler—Update to Director 8-26-13</w:t>
            </w:r>
          </w:p>
          <w:p w14:paraId="2C052A2B" w14:textId="7D2E1411" w:rsidR="00A82276" w:rsidRDefault="00A82276" w:rsidP="00A82276">
            <w:pPr>
              <w:spacing w:before="80" w:after="120"/>
              <w:rPr>
                <w:rFonts w:ascii="Arial" w:hAnsi="Arial"/>
                <w:color w:val="000000"/>
                <w:sz w:val="18"/>
                <w:szCs w:val="18"/>
              </w:rPr>
            </w:pPr>
            <w:r>
              <w:rPr>
                <w:rFonts w:ascii="Arial" w:hAnsi="Arial"/>
                <w:color w:val="000000"/>
                <w:sz w:val="18"/>
                <w:szCs w:val="18"/>
              </w:rPr>
              <w:t>WY Site</w:t>
            </w:r>
            <w:r w:rsidR="00C2571E">
              <w:rPr>
                <w:rFonts w:ascii="Arial" w:hAnsi="Arial"/>
                <w:color w:val="000000"/>
                <w:sz w:val="18"/>
                <w:szCs w:val="18"/>
              </w:rPr>
              <w:t xml:space="preserve"> </w:t>
            </w:r>
            <w:r>
              <w:rPr>
                <w:rFonts w:ascii="Arial" w:hAnsi="Arial"/>
                <w:color w:val="000000"/>
                <w:sz w:val="18"/>
                <w:szCs w:val="18"/>
              </w:rPr>
              <w:t>Profiler—Technical Architecture Document—Final</w:t>
            </w:r>
          </w:p>
          <w:p w14:paraId="5D2F6D9D" w14:textId="77777777" w:rsidR="00D435BF" w:rsidRPr="0058012A" w:rsidRDefault="00A82276" w:rsidP="00A82276">
            <w:pPr>
              <w:spacing w:before="80" w:after="120"/>
              <w:rPr>
                <w:rFonts w:ascii="Arial" w:hAnsi="Arial"/>
                <w:color w:val="000000"/>
                <w:sz w:val="18"/>
                <w:szCs w:val="18"/>
              </w:rPr>
            </w:pPr>
            <w:proofErr w:type="spellStart"/>
            <w:r>
              <w:rPr>
                <w:rFonts w:ascii="Arial" w:hAnsi="Arial"/>
                <w:color w:val="000000"/>
                <w:sz w:val="18"/>
                <w:szCs w:val="18"/>
              </w:rPr>
              <w:t>Envl</w:t>
            </w:r>
            <w:proofErr w:type="spellEnd"/>
            <w:r>
              <w:rPr>
                <w:rFonts w:ascii="Arial" w:hAnsi="Arial"/>
                <w:color w:val="000000"/>
                <w:sz w:val="18"/>
                <w:szCs w:val="18"/>
              </w:rPr>
              <w:t xml:space="preserve"> Interests SPCME</w:t>
            </w:r>
          </w:p>
        </w:tc>
      </w:tr>
    </w:tbl>
    <w:p w14:paraId="61BEF0FD" w14:textId="77777777" w:rsidR="00263BC6" w:rsidRDefault="00263BC6" w:rsidP="00CC04A6">
      <w:pPr>
        <w:pStyle w:val="Heading3"/>
      </w:pPr>
      <w:r>
        <w:t>Participants</w:t>
      </w: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4782"/>
        <w:gridCol w:w="4783"/>
      </w:tblGrid>
      <w:tr w:rsidR="00263BC6" w:rsidRPr="00FE067C" w14:paraId="4ECBBA36" w14:textId="77777777" w:rsidTr="00224851">
        <w:trPr>
          <w:cantSplit/>
          <w:tblHeader/>
        </w:trPr>
        <w:tc>
          <w:tcPr>
            <w:tcW w:w="9565" w:type="dxa"/>
            <w:gridSpan w:val="2"/>
            <w:tcBorders>
              <w:top w:val="single" w:sz="12" w:space="0" w:color="5F5F5F"/>
              <w:left w:val="single" w:sz="4" w:space="0" w:color="5F5F5F"/>
              <w:bottom w:val="single" w:sz="4" w:space="0" w:color="5F5F5F"/>
              <w:right w:val="single" w:sz="4" w:space="0" w:color="5F5F5F"/>
              <w:tl2br w:val="nil"/>
              <w:tr2bl w:val="nil"/>
            </w:tcBorders>
            <w:shd w:val="clear" w:color="auto" w:fill="DDDDDD"/>
          </w:tcPr>
          <w:p w14:paraId="753008BA" w14:textId="77777777" w:rsidR="00263BC6" w:rsidRPr="0058012A" w:rsidRDefault="00EB31AF" w:rsidP="00224851">
            <w:pPr>
              <w:spacing w:before="80" w:after="80"/>
              <w:jc w:val="center"/>
              <w:rPr>
                <w:rFonts w:ascii="Arial" w:hAnsi="Arial"/>
                <w:b/>
                <w:color w:val="000000"/>
                <w:sz w:val="18"/>
                <w:szCs w:val="18"/>
              </w:rPr>
            </w:pPr>
            <w:r>
              <w:rPr>
                <w:rFonts w:ascii="Arial" w:eastAsia="Arial" w:hAnsi="Arial" w:cs="Arial"/>
                <w:b/>
                <w:bCs/>
                <w:color w:val="000000" w:themeColor="text1"/>
                <w:sz w:val="18"/>
                <w:szCs w:val="18"/>
              </w:rPr>
              <w:t>Wyoming</w:t>
            </w:r>
            <w:r w:rsidR="00263BC6">
              <w:rPr>
                <w:rFonts w:ascii="Arial" w:eastAsia="Arial" w:hAnsi="Arial" w:cs="Arial"/>
                <w:b/>
                <w:bCs/>
                <w:color w:val="000000" w:themeColor="text1"/>
                <w:sz w:val="18"/>
                <w:szCs w:val="18"/>
              </w:rPr>
              <w:t xml:space="preserve"> Discovery Session Participants</w:t>
            </w:r>
          </w:p>
        </w:tc>
      </w:tr>
      <w:tr w:rsidR="00263BC6" w:rsidRPr="00FE067C" w14:paraId="686AC426" w14:textId="77777777" w:rsidTr="00224851">
        <w:trPr>
          <w:cantSplit/>
          <w:trHeight w:val="701"/>
        </w:trPr>
        <w:tc>
          <w:tcPr>
            <w:tcW w:w="4782" w:type="dxa"/>
            <w:tcBorders>
              <w:top w:val="single" w:sz="4" w:space="0" w:color="5F5F5F"/>
              <w:left w:val="single" w:sz="4" w:space="0" w:color="auto"/>
              <w:bottom w:val="single" w:sz="4" w:space="0" w:color="auto"/>
              <w:right w:val="nil"/>
            </w:tcBorders>
          </w:tcPr>
          <w:p w14:paraId="78B38028" w14:textId="77777777" w:rsidR="00263BC6" w:rsidRPr="0058012A" w:rsidRDefault="00942D41" w:rsidP="00224851">
            <w:pPr>
              <w:spacing w:before="80" w:after="120"/>
              <w:rPr>
                <w:rFonts w:ascii="Arial" w:hAnsi="Arial"/>
                <w:color w:val="000000"/>
                <w:sz w:val="18"/>
                <w:szCs w:val="18"/>
              </w:rPr>
            </w:pPr>
            <w:r>
              <w:rPr>
                <w:rFonts w:ascii="Arial" w:hAnsi="Arial"/>
                <w:color w:val="000000"/>
                <w:sz w:val="18"/>
                <w:szCs w:val="18"/>
              </w:rPr>
              <w:t>Ben Way, WY DEQ</w:t>
            </w:r>
          </w:p>
          <w:p w14:paraId="194876DE" w14:textId="77777777" w:rsidR="00263BC6" w:rsidRDefault="00942D41" w:rsidP="00224851">
            <w:pPr>
              <w:spacing w:before="80" w:after="120"/>
              <w:rPr>
                <w:rFonts w:ascii="Arial" w:eastAsia="Arial" w:hAnsi="Arial" w:cs="Arial"/>
                <w:color w:val="000000" w:themeColor="text1"/>
                <w:sz w:val="18"/>
                <w:szCs w:val="18"/>
              </w:rPr>
            </w:pPr>
            <w:r w:rsidRPr="7A31E32F">
              <w:rPr>
                <w:rFonts w:ascii="Arial" w:eastAsia="Arial" w:hAnsi="Arial" w:cs="Arial"/>
                <w:color w:val="000000" w:themeColor="text1"/>
                <w:sz w:val="18"/>
                <w:szCs w:val="18"/>
              </w:rPr>
              <w:t>Kimberly Hoke, MO DNR</w:t>
            </w:r>
          </w:p>
          <w:p w14:paraId="0C04F1B4" w14:textId="77777777" w:rsidR="00942D41" w:rsidRDefault="00942D41" w:rsidP="00224851">
            <w:pPr>
              <w:spacing w:before="80" w:after="120"/>
              <w:rPr>
                <w:rFonts w:ascii="Arial" w:eastAsia="Arial" w:hAnsi="Arial" w:cs="Arial"/>
                <w:color w:val="000000" w:themeColor="text1"/>
                <w:sz w:val="18"/>
                <w:szCs w:val="18"/>
              </w:rPr>
            </w:pPr>
            <w:r>
              <w:rPr>
                <w:rFonts w:ascii="Arial" w:eastAsia="Arial" w:hAnsi="Arial" w:cs="Arial"/>
                <w:color w:val="000000" w:themeColor="text1"/>
                <w:sz w:val="18"/>
                <w:szCs w:val="18"/>
              </w:rPr>
              <w:t>Lydia Lyshevski, CGI Federal</w:t>
            </w:r>
          </w:p>
          <w:p w14:paraId="34B92BB5" w14:textId="77777777" w:rsidR="00942D41" w:rsidRDefault="00942D41" w:rsidP="00224851">
            <w:pPr>
              <w:spacing w:before="80" w:after="120"/>
              <w:rPr>
                <w:rFonts w:ascii="Arial" w:eastAsia="Arial" w:hAnsi="Arial" w:cs="Arial"/>
                <w:color w:val="000000" w:themeColor="text1"/>
                <w:sz w:val="18"/>
                <w:szCs w:val="18"/>
              </w:rPr>
            </w:pPr>
            <w:r>
              <w:rPr>
                <w:rFonts w:ascii="Arial" w:eastAsia="Arial" w:hAnsi="Arial" w:cs="Arial"/>
                <w:color w:val="000000" w:themeColor="text1"/>
                <w:sz w:val="18"/>
                <w:szCs w:val="18"/>
              </w:rPr>
              <w:t>Ron Johnson, INDUS</w:t>
            </w:r>
          </w:p>
          <w:p w14:paraId="3ECE83C3" w14:textId="77777777" w:rsidR="00942D41" w:rsidRPr="004D468D" w:rsidRDefault="00942D41" w:rsidP="00224851">
            <w:pPr>
              <w:spacing w:before="80" w:after="120"/>
              <w:rPr>
                <w:rFonts w:ascii="Arial" w:hAnsi="Arial"/>
                <w:color w:val="000000"/>
                <w:sz w:val="18"/>
                <w:szCs w:val="18"/>
              </w:rPr>
            </w:pPr>
            <w:r>
              <w:rPr>
                <w:rFonts w:ascii="Arial" w:eastAsia="Arial" w:hAnsi="Arial" w:cs="Arial"/>
                <w:color w:val="000000" w:themeColor="text1"/>
                <w:sz w:val="18"/>
                <w:szCs w:val="18"/>
              </w:rPr>
              <w:t>Dave Smith, EPA OEI</w:t>
            </w:r>
          </w:p>
        </w:tc>
        <w:tc>
          <w:tcPr>
            <w:tcW w:w="4783" w:type="dxa"/>
            <w:tcBorders>
              <w:top w:val="single" w:sz="4" w:space="0" w:color="5F5F5F"/>
              <w:left w:val="nil"/>
              <w:bottom w:val="single" w:sz="4" w:space="0" w:color="auto"/>
              <w:right w:val="single" w:sz="4" w:space="0" w:color="auto"/>
            </w:tcBorders>
          </w:tcPr>
          <w:p w14:paraId="13A1B4D9" w14:textId="77777777" w:rsidR="00263BC6" w:rsidRPr="0058012A" w:rsidRDefault="00263BC6" w:rsidP="00224851">
            <w:pPr>
              <w:spacing w:before="80" w:after="120"/>
              <w:rPr>
                <w:rFonts w:ascii="Arial" w:hAnsi="Arial"/>
                <w:color w:val="000000"/>
                <w:sz w:val="18"/>
                <w:szCs w:val="18"/>
              </w:rPr>
            </w:pPr>
            <w:r>
              <w:rPr>
                <w:rFonts w:ascii="Arial" w:eastAsia="Arial" w:hAnsi="Arial" w:cs="Arial"/>
                <w:color w:val="000000" w:themeColor="text1"/>
                <w:sz w:val="18"/>
                <w:szCs w:val="18"/>
              </w:rPr>
              <w:t>Lee Kyle, EPA OEI</w:t>
            </w:r>
          </w:p>
          <w:p w14:paraId="3DA3969D" w14:textId="77777777" w:rsidR="00942D41" w:rsidRDefault="00263BC6" w:rsidP="00224851">
            <w:pPr>
              <w:spacing w:before="80" w:after="120"/>
              <w:rPr>
                <w:rFonts w:ascii="Arial" w:eastAsia="Arial" w:hAnsi="Arial" w:cs="Arial"/>
                <w:color w:val="000000" w:themeColor="text1"/>
                <w:sz w:val="18"/>
                <w:szCs w:val="18"/>
              </w:rPr>
            </w:pPr>
            <w:r w:rsidRPr="7A31E32F">
              <w:rPr>
                <w:rFonts w:ascii="Arial" w:eastAsia="Arial" w:hAnsi="Arial" w:cs="Arial"/>
                <w:color w:val="000000" w:themeColor="text1"/>
                <w:sz w:val="18"/>
                <w:szCs w:val="18"/>
              </w:rPr>
              <w:t>Lucas Gentry, CGI Federal</w:t>
            </w:r>
          </w:p>
          <w:p w14:paraId="47D5DE33" w14:textId="77777777" w:rsidR="00942D41" w:rsidRDefault="00942D41" w:rsidP="00224851">
            <w:pPr>
              <w:spacing w:before="80" w:after="120"/>
              <w:rPr>
                <w:rFonts w:ascii="Arial" w:eastAsia="Arial" w:hAnsi="Arial" w:cs="Arial"/>
                <w:color w:val="000000" w:themeColor="text1"/>
                <w:sz w:val="18"/>
                <w:szCs w:val="18"/>
              </w:rPr>
            </w:pPr>
            <w:r>
              <w:rPr>
                <w:rFonts w:ascii="Arial" w:eastAsia="Arial" w:hAnsi="Arial" w:cs="Arial"/>
                <w:color w:val="000000" w:themeColor="text1"/>
                <w:sz w:val="18"/>
                <w:szCs w:val="18"/>
              </w:rPr>
              <w:t xml:space="preserve">Jimmy </w:t>
            </w:r>
            <w:proofErr w:type="spellStart"/>
            <w:r>
              <w:rPr>
                <w:rFonts w:ascii="Arial" w:eastAsia="Arial" w:hAnsi="Arial" w:cs="Arial"/>
                <w:color w:val="000000" w:themeColor="text1"/>
                <w:sz w:val="18"/>
                <w:szCs w:val="18"/>
              </w:rPr>
              <w:t>Mahady</w:t>
            </w:r>
            <w:proofErr w:type="spellEnd"/>
            <w:r>
              <w:rPr>
                <w:rFonts w:ascii="Arial" w:eastAsia="Arial" w:hAnsi="Arial" w:cs="Arial"/>
                <w:color w:val="000000" w:themeColor="text1"/>
                <w:sz w:val="18"/>
                <w:szCs w:val="18"/>
              </w:rPr>
              <w:t>, Ross Strategic</w:t>
            </w:r>
          </w:p>
          <w:p w14:paraId="72BA2A35" w14:textId="77777777" w:rsidR="00942D41" w:rsidRDefault="00942D41" w:rsidP="00224851">
            <w:pPr>
              <w:spacing w:before="80" w:after="120"/>
              <w:rPr>
                <w:rFonts w:ascii="Arial" w:eastAsia="Arial" w:hAnsi="Arial" w:cs="Arial"/>
                <w:color w:val="000000" w:themeColor="text1"/>
                <w:sz w:val="18"/>
                <w:szCs w:val="18"/>
              </w:rPr>
            </w:pPr>
            <w:r>
              <w:rPr>
                <w:rFonts w:ascii="Arial" w:eastAsia="Arial" w:hAnsi="Arial" w:cs="Arial"/>
                <w:color w:val="000000" w:themeColor="text1"/>
                <w:sz w:val="18"/>
                <w:szCs w:val="18"/>
              </w:rPr>
              <w:t>Matthew Kelly, EPA OEI</w:t>
            </w:r>
          </w:p>
          <w:p w14:paraId="6AF231BB" w14:textId="77777777" w:rsidR="00942D41" w:rsidRPr="00942D41" w:rsidRDefault="00942D41" w:rsidP="00224851">
            <w:pPr>
              <w:spacing w:before="80" w:after="120"/>
              <w:rPr>
                <w:rFonts w:ascii="Arial" w:eastAsia="Arial" w:hAnsi="Arial" w:cs="Arial"/>
                <w:color w:val="000000" w:themeColor="text1"/>
                <w:sz w:val="18"/>
                <w:szCs w:val="18"/>
              </w:rPr>
            </w:pPr>
          </w:p>
        </w:tc>
      </w:tr>
    </w:tbl>
    <w:p w14:paraId="62F3D153" w14:textId="77777777" w:rsidR="00196A56" w:rsidRDefault="00196A56" w:rsidP="00CC04A6">
      <w:pPr>
        <w:pStyle w:val="Heading3"/>
      </w:pPr>
      <w:r>
        <w:t>Level of Experience/History</w:t>
      </w:r>
    </w:p>
    <w:p w14:paraId="3EB25018" w14:textId="77777777" w:rsidR="00196A56" w:rsidRDefault="00196A56" w:rsidP="00196A56">
      <w:pPr>
        <w:pStyle w:val="BodyText"/>
      </w:pPr>
      <w:r>
        <w:t xml:space="preserve">Wyoming Department of Environmental Quality (DEQ) has had a facility master data management effort underway for approximately four years. DEQ contracted with Windsor Solutions to perform a facility data management assessment. Windsor’s Site Profiler application was implemented to pull data from ten source systems and perform data reconciliation at the back end of the programmatic business processes. </w:t>
      </w:r>
    </w:p>
    <w:p w14:paraId="59B7749F" w14:textId="77777777" w:rsidR="00196A56" w:rsidRDefault="00196A56" w:rsidP="00196A56">
      <w:pPr>
        <w:pStyle w:val="BodyText"/>
      </w:pPr>
      <w:r>
        <w:t>Past attempts to standardize facility and company information were unsuccessful due to</w:t>
      </w:r>
      <w:r w:rsidRPr="0062556C">
        <w:t xml:space="preserve"> </w:t>
      </w:r>
      <w:r>
        <w:t>cultural and technological challenges. An accumulation of issues pushed DEQ to pursue facility master data management:</w:t>
      </w:r>
    </w:p>
    <w:p w14:paraId="6E01D1AC" w14:textId="77777777" w:rsidR="00196A56" w:rsidRDefault="00196A56" w:rsidP="00196A56">
      <w:pPr>
        <w:pStyle w:val="BodyText"/>
        <w:numPr>
          <w:ilvl w:val="0"/>
          <w:numId w:val="55"/>
        </w:numPr>
      </w:pPr>
      <w:r>
        <w:lastRenderedPageBreak/>
        <w:t>Increasing pressure to quickly provide senior management with cross-media information on all facilities within specific geographic areas of Wyoming. (In some instances, it would take DEQ weeks to provide the requested reports.)</w:t>
      </w:r>
    </w:p>
    <w:p w14:paraId="56D5B27D" w14:textId="77777777" w:rsidR="00196A56" w:rsidRDefault="00196A56" w:rsidP="00196A56">
      <w:pPr>
        <w:pStyle w:val="BodyText"/>
        <w:numPr>
          <w:ilvl w:val="0"/>
          <w:numId w:val="55"/>
        </w:numPr>
      </w:pPr>
      <w:r>
        <w:t>The need to provide comprehensive compliance history for a facility.</w:t>
      </w:r>
    </w:p>
    <w:p w14:paraId="5F2D3AC0" w14:textId="77777777" w:rsidR="00196A56" w:rsidRDefault="00196A56" w:rsidP="00196A56">
      <w:pPr>
        <w:pStyle w:val="BodyText"/>
        <w:numPr>
          <w:ilvl w:val="0"/>
          <w:numId w:val="55"/>
        </w:numPr>
      </w:pPr>
      <w:r>
        <w:t>The need to respond to citizen requests regarding facility information within a specific area.</w:t>
      </w:r>
    </w:p>
    <w:p w14:paraId="6533D3AE" w14:textId="77777777" w:rsidR="00196A56" w:rsidRDefault="00196A56" w:rsidP="0022076B">
      <w:pPr>
        <w:pStyle w:val="BodyText"/>
        <w:numPr>
          <w:ilvl w:val="0"/>
          <w:numId w:val="55"/>
        </w:numPr>
      </w:pPr>
      <w:r>
        <w:t>The need to support Site Remediation staff by providing facility information within the vicinity of a contaminated site.</w:t>
      </w:r>
    </w:p>
    <w:p w14:paraId="104CA4B0" w14:textId="77777777" w:rsidR="00196A56" w:rsidRDefault="00196A56" w:rsidP="00CC04A6">
      <w:pPr>
        <w:pStyle w:val="Heading3"/>
      </w:pPr>
      <w:bookmarkStart w:id="59" w:name="_Ref443743192"/>
      <w:r>
        <w:t>Technical Approaches</w:t>
      </w:r>
      <w:bookmarkEnd w:id="59"/>
    </w:p>
    <w:p w14:paraId="6756ABAF" w14:textId="0FC739AE" w:rsidR="00196A56" w:rsidRDefault="00196A56" w:rsidP="00196A56">
      <w:pPr>
        <w:pStyle w:val="BodyText"/>
      </w:pPr>
      <w:r>
        <w:t>Wyoming’s primary technical approach is to employ the Windsor Solutions Site Profiler Resolution Application (known as SPRA or Site Profiler) to perform back-end reconciliation on data from ten programmatic databases. These ten databases contain the majority of facilities managed by Wyoming DEQ. DEQ’s approach is evolving with the Air Quality Division’s (AQD) new IMPACT data system which shifts the responsibility for facility data management in the hands of facility operators and other front-end users. With Site Profiler and IMPACT, DEQ is moving toward a hybrid approach to facility data</w:t>
      </w:r>
      <w:r w:rsidR="0022076B">
        <w:t xml:space="preserve"> management and reconciliation.</w:t>
      </w:r>
    </w:p>
    <w:p w14:paraId="030537D0" w14:textId="77777777" w:rsidR="00196A56" w:rsidRDefault="00196A56" w:rsidP="00CC04A6">
      <w:pPr>
        <w:pStyle w:val="Heading4"/>
      </w:pPr>
      <w:r>
        <w:t>Site Profiler</w:t>
      </w:r>
    </w:p>
    <w:p w14:paraId="7A3AD4DD" w14:textId="77777777" w:rsidR="00196A56" w:rsidRDefault="00196A56" w:rsidP="00196A56">
      <w:pPr>
        <w:pStyle w:val="BodyText"/>
      </w:pPr>
      <w:r>
        <w:t>The basic process related to Site Profiler for Wyoming DEQ is as follows:</w:t>
      </w:r>
    </w:p>
    <w:p w14:paraId="3E052C3B" w14:textId="77777777" w:rsidR="00196A56" w:rsidRDefault="00196A56" w:rsidP="00196A56">
      <w:pPr>
        <w:pStyle w:val="BodyText"/>
        <w:numPr>
          <w:ilvl w:val="0"/>
          <w:numId w:val="56"/>
        </w:numPr>
      </w:pPr>
      <w:r>
        <w:t>The first ETL process executes nightly. The process pulls relative data fields from each of the ten source systems and moves the data into the Site Profiler staging environment.</w:t>
      </w:r>
    </w:p>
    <w:p w14:paraId="677EAD45" w14:textId="77777777" w:rsidR="00196A56" w:rsidRDefault="00196A56" w:rsidP="00196A56">
      <w:pPr>
        <w:pStyle w:val="BodyText"/>
        <w:numPr>
          <w:ilvl w:val="0"/>
          <w:numId w:val="56"/>
        </w:numPr>
      </w:pPr>
      <w:r>
        <w:t>A second ETL process executes and creates the presentation that will be shown</w:t>
      </w:r>
      <w:r w:rsidDel="0062556C">
        <w:t xml:space="preserve"> </w:t>
      </w:r>
      <w:r>
        <w:t>to data stewards for review purposes.</w:t>
      </w:r>
    </w:p>
    <w:p w14:paraId="01CA281B" w14:textId="77777777" w:rsidR="00196A56" w:rsidRDefault="00196A56" w:rsidP="00196A56">
      <w:pPr>
        <w:pStyle w:val="BodyText"/>
        <w:numPr>
          <w:ilvl w:val="0"/>
          <w:numId w:val="56"/>
        </w:numPr>
      </w:pPr>
      <w:r>
        <w:t>These back-end processes perform basic reconciliation using algorithms to identify potential duplicate records. (The algorithm primarily involves facility name, location, and ownership data.) If found, the data steward/manager is notified that a potential set of duplicate facility sites exists and requires reconciliation.</w:t>
      </w:r>
    </w:p>
    <w:p w14:paraId="437146D6" w14:textId="77777777" w:rsidR="00196A56" w:rsidRDefault="00196A56" w:rsidP="00196A56">
      <w:pPr>
        <w:pStyle w:val="BodyText"/>
        <w:numPr>
          <w:ilvl w:val="0"/>
          <w:numId w:val="56"/>
        </w:numPr>
      </w:pPr>
      <w:r>
        <w:t>The data steward/manager performs a manual reconciliation. The steward/manager can choose to merge the potential duplicates into a single ‘facility-site.’ The data steward/manager chooses the data (name, location, address, etc.) for the merged facility-site.</w:t>
      </w:r>
    </w:p>
    <w:p w14:paraId="6BB74DF8" w14:textId="77777777" w:rsidR="00196A56" w:rsidRDefault="00196A56" w:rsidP="00196A56">
      <w:pPr>
        <w:pStyle w:val="BodyText"/>
        <w:numPr>
          <w:ilvl w:val="0"/>
          <w:numId w:val="56"/>
        </w:numPr>
      </w:pPr>
      <w:r>
        <w:t>Data manipulation in the Site Profiler does not update information in the source systems. The data steward/manager must go back into the source system(s) to make corrections after the merge process. While correction of data in source systems is left to each source program, there is a push from upper management to continually increase data quality through practices like consistent standards and naming conventions.</w:t>
      </w:r>
    </w:p>
    <w:p w14:paraId="723705D9" w14:textId="77777777" w:rsidR="00196A56" w:rsidRDefault="00196A56" w:rsidP="00CC04A6">
      <w:pPr>
        <w:pStyle w:val="Heading4"/>
      </w:pPr>
      <w:r>
        <w:t>IMPACT</w:t>
      </w:r>
    </w:p>
    <w:p w14:paraId="43E83F42" w14:textId="77777777" w:rsidR="00D008B5" w:rsidRPr="006028F9" w:rsidRDefault="00196A56" w:rsidP="00196A56">
      <w:pPr>
        <w:pStyle w:val="BodyText"/>
      </w:pPr>
      <w:r>
        <w:t xml:space="preserve">IMPACT, the new AQD data system, is designed to perform front-end reconciliation and capture data entry and correction by the industry ‘data owners.’ Currently, IMPACT only handles AQD facility-site data and is not integrated as a </w:t>
      </w:r>
      <w:r w:rsidR="0022076B">
        <w:t>source system to Site Profiler.</w:t>
      </w:r>
    </w:p>
    <w:p w14:paraId="3FCF9055" w14:textId="77777777" w:rsidR="00196A56" w:rsidRDefault="00196A56" w:rsidP="00CC04A6">
      <w:pPr>
        <w:pStyle w:val="Heading3"/>
      </w:pPr>
      <w:r>
        <w:lastRenderedPageBreak/>
        <w:t>Business Processes</w:t>
      </w:r>
    </w:p>
    <w:p w14:paraId="18E0E00D" w14:textId="514D425E" w:rsidR="00D008B5" w:rsidRDefault="00196A56" w:rsidP="00196A56">
      <w:pPr>
        <w:pStyle w:val="BodyText"/>
      </w:pPr>
      <w:r>
        <w:t>Discovery session Business Processes discussions covered a wide variety of topics (see Appendix C).</w:t>
      </w:r>
      <w:r w:rsidR="00791EAF">
        <w:t xml:space="preserve"> </w:t>
      </w:r>
      <w:r>
        <w:t>Each discovery session section of this document will present the corresponding state’s responses in a table. Wyoming’s responses are recorded in</w:t>
      </w:r>
      <w:r w:rsidR="00D825F7">
        <w:t xml:space="preserve"> </w:t>
      </w:r>
      <w:r w:rsidR="00D825F7">
        <w:fldChar w:fldCharType="begin"/>
      </w:r>
      <w:r w:rsidR="00D825F7">
        <w:instrText xml:space="preserve"> REF _Ref448847032 \h </w:instrText>
      </w:r>
      <w:r w:rsidR="00D825F7">
        <w:fldChar w:fldCharType="separate"/>
      </w:r>
      <w:r w:rsidR="00D825F7">
        <w:t xml:space="preserve">Table </w:t>
      </w:r>
      <w:r w:rsidR="00D825F7">
        <w:rPr>
          <w:noProof/>
        </w:rPr>
        <w:t>3</w:t>
      </w:r>
      <w:r w:rsidR="00D825F7">
        <w:noBreakHyphen/>
      </w:r>
      <w:r w:rsidR="00D825F7">
        <w:rPr>
          <w:noProof/>
        </w:rPr>
        <w:t>2</w:t>
      </w:r>
      <w:r w:rsidR="00D825F7">
        <w:fldChar w:fldCharType="end"/>
      </w:r>
      <w:r w:rsidR="0022076B">
        <w:t>.</w:t>
      </w:r>
    </w:p>
    <w:p w14:paraId="04ED2985" w14:textId="30D4F17D" w:rsidR="00D825F7" w:rsidRDefault="00D825F7" w:rsidP="00D825F7">
      <w:pPr>
        <w:pStyle w:val="Caption"/>
      </w:pPr>
      <w:bookmarkStart w:id="60" w:name="_Ref448847032"/>
      <w:bookmarkStart w:id="61" w:name="_Toc448850903"/>
      <w:r>
        <w:t xml:space="preserve">Table </w:t>
      </w:r>
      <w:r w:rsidR="003D3BE2">
        <w:fldChar w:fldCharType="begin"/>
      </w:r>
      <w:r w:rsidR="003D3BE2">
        <w:instrText xml:space="preserve"> STYLEREF 1 \s </w:instrText>
      </w:r>
      <w:r w:rsidR="003D3BE2">
        <w:fldChar w:fldCharType="separate"/>
      </w:r>
      <w:r>
        <w:rPr>
          <w:noProof/>
        </w:rPr>
        <w:t>3</w:t>
      </w:r>
      <w:r w:rsidR="003D3BE2">
        <w:rPr>
          <w:noProof/>
        </w:rPr>
        <w:fldChar w:fldCharType="end"/>
      </w:r>
      <w:r>
        <w:noBreakHyphen/>
      </w:r>
      <w:r w:rsidR="003D3BE2">
        <w:fldChar w:fldCharType="begin"/>
      </w:r>
      <w:r w:rsidR="003D3BE2">
        <w:instrText xml:space="preserve"> SEQ Table \* ARAB</w:instrText>
      </w:r>
      <w:r w:rsidR="003D3BE2">
        <w:instrText xml:space="preserve">IC \s 1 </w:instrText>
      </w:r>
      <w:r w:rsidR="003D3BE2">
        <w:fldChar w:fldCharType="separate"/>
      </w:r>
      <w:r>
        <w:rPr>
          <w:noProof/>
        </w:rPr>
        <w:t>2</w:t>
      </w:r>
      <w:r w:rsidR="003D3BE2">
        <w:rPr>
          <w:noProof/>
        </w:rPr>
        <w:fldChar w:fldCharType="end"/>
      </w:r>
      <w:bookmarkEnd w:id="60"/>
      <w:r>
        <w:t xml:space="preserve"> Wyoming Discovery Session Business Process Information</w:t>
      </w:r>
      <w:bookmarkEnd w:id="61"/>
    </w:p>
    <w:tbl>
      <w:tblPr>
        <w:tblW w:w="8910" w:type="dxa"/>
        <w:tblInd w:w="368"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Look w:val="01E0" w:firstRow="1" w:lastRow="1" w:firstColumn="1" w:lastColumn="1" w:noHBand="0" w:noVBand="0"/>
      </w:tblPr>
      <w:tblGrid>
        <w:gridCol w:w="2700"/>
        <w:gridCol w:w="6210"/>
      </w:tblGrid>
      <w:tr w:rsidR="00196A56" w:rsidRPr="0058012A" w14:paraId="2AF19B26" w14:textId="77777777" w:rsidTr="00D825F7">
        <w:trPr>
          <w:cantSplit/>
          <w:tblHeader/>
        </w:trPr>
        <w:tc>
          <w:tcPr>
            <w:tcW w:w="2700" w:type="dxa"/>
            <w:tcBorders>
              <w:top w:val="single" w:sz="12" w:space="0" w:color="5F5F5F"/>
              <w:left w:val="single" w:sz="12" w:space="0" w:color="5F5F5F"/>
              <w:bottom w:val="single" w:sz="12" w:space="0" w:color="5F5F5F"/>
              <w:right w:val="single" w:sz="4" w:space="0" w:color="969696"/>
              <w:tl2br w:val="nil"/>
              <w:tr2bl w:val="nil"/>
            </w:tcBorders>
            <w:shd w:val="clear" w:color="auto" w:fill="DDDDDD"/>
          </w:tcPr>
          <w:p w14:paraId="06001E08" w14:textId="77777777" w:rsidR="00196A56" w:rsidRPr="0058012A" w:rsidRDefault="00196A56" w:rsidP="009B6BD4">
            <w:pPr>
              <w:spacing w:before="80" w:after="80"/>
              <w:rPr>
                <w:rFonts w:ascii="Arial" w:hAnsi="Arial"/>
                <w:b/>
                <w:color w:val="000000"/>
                <w:sz w:val="18"/>
                <w:szCs w:val="18"/>
              </w:rPr>
            </w:pPr>
            <w:r>
              <w:rPr>
                <w:rFonts w:ascii="Arial" w:eastAsia="Arial" w:hAnsi="Arial" w:cs="Arial"/>
                <w:b/>
                <w:bCs/>
                <w:color w:val="000000" w:themeColor="text1"/>
                <w:sz w:val="18"/>
                <w:szCs w:val="18"/>
              </w:rPr>
              <w:t>Agenda Question</w:t>
            </w:r>
          </w:p>
        </w:tc>
        <w:tc>
          <w:tcPr>
            <w:tcW w:w="621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4D8CBB13" w14:textId="77777777" w:rsidR="00196A56" w:rsidRPr="0058012A" w:rsidRDefault="00196A56" w:rsidP="009B6BD4">
            <w:pPr>
              <w:spacing w:before="80" w:after="80"/>
              <w:jc w:val="center"/>
              <w:rPr>
                <w:rFonts w:ascii="Arial" w:hAnsi="Arial"/>
                <w:b/>
                <w:color w:val="000000"/>
                <w:sz w:val="18"/>
                <w:szCs w:val="18"/>
              </w:rPr>
            </w:pPr>
            <w:r>
              <w:rPr>
                <w:rFonts w:ascii="Arial" w:eastAsia="Arial" w:hAnsi="Arial" w:cs="Arial"/>
                <w:b/>
                <w:bCs/>
                <w:color w:val="000000" w:themeColor="text1"/>
                <w:sz w:val="18"/>
                <w:szCs w:val="18"/>
              </w:rPr>
              <w:t>Notes</w:t>
            </w:r>
          </w:p>
        </w:tc>
      </w:tr>
      <w:tr w:rsidR="00196A56" w:rsidRPr="00E97C57" w14:paraId="08A04279" w14:textId="77777777" w:rsidTr="00D825F7">
        <w:trPr>
          <w:cantSplit/>
        </w:trPr>
        <w:tc>
          <w:tcPr>
            <w:tcW w:w="2700" w:type="dxa"/>
            <w:tcBorders>
              <w:right w:val="single" w:sz="4" w:space="0" w:color="969696"/>
            </w:tcBorders>
          </w:tcPr>
          <w:p w14:paraId="11D9D314" w14:textId="77777777" w:rsidR="00196A56" w:rsidRPr="00175DF5" w:rsidRDefault="00196A56" w:rsidP="009B6BD4">
            <w:pPr>
              <w:rPr>
                <w:rFonts w:ascii="Arial" w:hAnsi="Arial" w:cs="Arial"/>
                <w:sz w:val="18"/>
                <w:szCs w:val="18"/>
              </w:rPr>
            </w:pPr>
            <w:r w:rsidRPr="00175DF5">
              <w:rPr>
                <w:rFonts w:ascii="Arial" w:hAnsi="Arial" w:cs="Arial"/>
                <w:sz w:val="18"/>
                <w:szCs w:val="18"/>
              </w:rPr>
              <w:t>Can you provide an overview of the facility data entity universe?</w:t>
            </w:r>
          </w:p>
        </w:tc>
        <w:tc>
          <w:tcPr>
            <w:tcW w:w="6210" w:type="dxa"/>
            <w:tcBorders>
              <w:top w:val="single" w:sz="12" w:space="0" w:color="5F5F5F"/>
              <w:left w:val="single" w:sz="4" w:space="0" w:color="969696"/>
              <w:bottom w:val="single" w:sz="4" w:space="0" w:color="969696"/>
              <w:right w:val="single" w:sz="4" w:space="0" w:color="969696"/>
            </w:tcBorders>
            <w:shd w:val="clear" w:color="auto" w:fill="auto"/>
          </w:tcPr>
          <w:p w14:paraId="6C836AAC" w14:textId="77777777" w:rsidR="00196A56" w:rsidRPr="00175DF5" w:rsidRDefault="00196A56" w:rsidP="00AF55B0">
            <w:pPr>
              <w:rPr>
                <w:rFonts w:ascii="Arial" w:hAnsi="Arial" w:cs="Arial"/>
                <w:sz w:val="18"/>
                <w:szCs w:val="18"/>
              </w:rPr>
            </w:pPr>
            <w:r w:rsidRPr="00175DF5">
              <w:rPr>
                <w:rFonts w:ascii="Arial" w:hAnsi="Arial" w:cs="Arial"/>
                <w:sz w:val="18"/>
                <w:szCs w:val="18"/>
              </w:rPr>
              <w:t>Data entity topics were discussed throughout discovery session meetings and will be addressed in the Data Model</w:t>
            </w:r>
            <w:r>
              <w:rPr>
                <w:rFonts w:ascii="Arial" w:hAnsi="Arial" w:cs="Arial"/>
                <w:sz w:val="18"/>
                <w:szCs w:val="18"/>
              </w:rPr>
              <w:t xml:space="preserve"> </w:t>
            </w:r>
            <w:r w:rsidRPr="00175DF5">
              <w:rPr>
                <w:rFonts w:ascii="Arial" w:hAnsi="Arial" w:cs="Arial"/>
                <w:sz w:val="18"/>
                <w:szCs w:val="18"/>
              </w:rPr>
              <w:t>section</w:t>
            </w:r>
            <w:r>
              <w:rPr>
                <w:rFonts w:ascii="Arial" w:hAnsi="Arial" w:cs="Arial"/>
                <w:sz w:val="18"/>
                <w:szCs w:val="18"/>
              </w:rPr>
              <w:t xml:space="preserve"> (</w:t>
            </w:r>
            <w:r w:rsidR="00AF55B0">
              <w:rPr>
                <w:rFonts w:ascii="Arial" w:hAnsi="Arial" w:cs="Arial"/>
                <w:sz w:val="18"/>
                <w:szCs w:val="18"/>
              </w:rPr>
              <w:fldChar w:fldCharType="begin"/>
            </w:r>
            <w:r w:rsidR="00AF55B0">
              <w:rPr>
                <w:rFonts w:ascii="Arial" w:hAnsi="Arial" w:cs="Arial"/>
                <w:sz w:val="18"/>
                <w:szCs w:val="18"/>
              </w:rPr>
              <w:instrText xml:space="preserve"> REF _Ref445190161 \r \h </w:instrText>
            </w:r>
            <w:r w:rsidR="00AF55B0">
              <w:rPr>
                <w:rFonts w:ascii="Arial" w:hAnsi="Arial" w:cs="Arial"/>
                <w:sz w:val="18"/>
                <w:szCs w:val="18"/>
              </w:rPr>
            </w:r>
            <w:r w:rsidR="00AF55B0">
              <w:rPr>
                <w:rFonts w:ascii="Arial" w:hAnsi="Arial" w:cs="Arial"/>
                <w:sz w:val="18"/>
                <w:szCs w:val="18"/>
              </w:rPr>
              <w:fldChar w:fldCharType="separate"/>
            </w:r>
            <w:r w:rsidR="00D42C0B">
              <w:rPr>
                <w:rFonts w:ascii="Arial" w:hAnsi="Arial" w:cs="Arial"/>
                <w:sz w:val="18"/>
                <w:szCs w:val="18"/>
              </w:rPr>
              <w:t>3.3.5</w:t>
            </w:r>
            <w:r w:rsidR="00AF55B0">
              <w:rPr>
                <w:rFonts w:ascii="Arial" w:hAnsi="Arial" w:cs="Arial"/>
                <w:sz w:val="18"/>
                <w:szCs w:val="18"/>
              </w:rPr>
              <w:fldChar w:fldCharType="end"/>
            </w:r>
            <w:r>
              <w:rPr>
                <w:rFonts w:ascii="Arial" w:hAnsi="Arial" w:cs="Arial"/>
                <w:sz w:val="18"/>
                <w:szCs w:val="18"/>
              </w:rPr>
              <w:t>)</w:t>
            </w:r>
            <w:r w:rsidRPr="00175DF5">
              <w:rPr>
                <w:rFonts w:ascii="Arial" w:hAnsi="Arial" w:cs="Arial"/>
                <w:sz w:val="18"/>
                <w:szCs w:val="18"/>
              </w:rPr>
              <w:t xml:space="preserve"> related to each discovery session.</w:t>
            </w:r>
          </w:p>
        </w:tc>
      </w:tr>
      <w:tr w:rsidR="00196A56" w:rsidRPr="00E97C57" w14:paraId="5A3ED4B0" w14:textId="77777777" w:rsidTr="00D825F7">
        <w:trPr>
          <w:cantSplit/>
          <w:trHeight w:val="1070"/>
        </w:trPr>
        <w:tc>
          <w:tcPr>
            <w:tcW w:w="2700" w:type="dxa"/>
            <w:tcBorders>
              <w:right w:val="single" w:sz="4" w:space="0" w:color="969696"/>
            </w:tcBorders>
          </w:tcPr>
          <w:p w14:paraId="0722C459" w14:textId="77777777" w:rsidR="00196A56" w:rsidRPr="00175DF5" w:rsidRDefault="00196A56" w:rsidP="009B6BD4">
            <w:pPr>
              <w:rPr>
                <w:rFonts w:ascii="Arial" w:hAnsi="Arial" w:cs="Arial"/>
                <w:sz w:val="18"/>
                <w:szCs w:val="18"/>
              </w:rPr>
            </w:pPr>
            <w:r w:rsidRPr="00175DF5">
              <w:rPr>
                <w:rFonts w:ascii="Arial" w:hAnsi="Arial" w:cs="Arial"/>
                <w:sz w:val="18"/>
                <w:szCs w:val="18"/>
              </w:rPr>
              <w:t>Who are your main stakeholders/customers for master facility data?</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5BD33A23" w14:textId="77777777" w:rsidR="00196A56" w:rsidRPr="00175DF5" w:rsidRDefault="00196A56" w:rsidP="009B6BD4">
            <w:pPr>
              <w:rPr>
                <w:rFonts w:ascii="Arial" w:hAnsi="Arial" w:cs="Arial"/>
                <w:sz w:val="18"/>
                <w:szCs w:val="18"/>
              </w:rPr>
            </w:pPr>
            <w:r>
              <w:rPr>
                <w:rFonts w:ascii="Arial" w:hAnsi="Arial" w:cs="Arial"/>
                <w:sz w:val="18"/>
                <w:szCs w:val="18"/>
              </w:rPr>
              <w:t>DEQ</w:t>
            </w:r>
            <w:r w:rsidRPr="00175DF5">
              <w:rPr>
                <w:rFonts w:ascii="Arial" w:hAnsi="Arial" w:cs="Arial"/>
                <w:sz w:val="18"/>
                <w:szCs w:val="18"/>
              </w:rPr>
              <w:t xml:space="preserve"> stakeholders </w:t>
            </w:r>
            <w:r>
              <w:rPr>
                <w:rFonts w:ascii="Arial" w:hAnsi="Arial" w:cs="Arial"/>
                <w:sz w:val="18"/>
                <w:szCs w:val="18"/>
              </w:rPr>
              <w:t>are primarily</w:t>
            </w:r>
            <w:r w:rsidRPr="00175DF5">
              <w:rPr>
                <w:rFonts w:ascii="Arial" w:hAnsi="Arial" w:cs="Arial"/>
                <w:sz w:val="18"/>
                <w:szCs w:val="18"/>
              </w:rPr>
              <w:t>:</w:t>
            </w:r>
          </w:p>
          <w:p w14:paraId="516A2635" w14:textId="77777777" w:rsidR="00196A56" w:rsidRPr="00175DF5" w:rsidRDefault="00196A56" w:rsidP="009B6BD4">
            <w:pPr>
              <w:pStyle w:val="ListParagraph"/>
              <w:numPr>
                <w:ilvl w:val="0"/>
                <w:numId w:val="52"/>
              </w:numPr>
              <w:rPr>
                <w:rFonts w:ascii="Arial" w:hAnsi="Arial" w:cs="Arial"/>
                <w:sz w:val="18"/>
                <w:szCs w:val="18"/>
              </w:rPr>
            </w:pPr>
            <w:r w:rsidRPr="00175DF5">
              <w:rPr>
                <w:rFonts w:ascii="Arial" w:hAnsi="Arial" w:cs="Arial"/>
                <w:sz w:val="18"/>
                <w:szCs w:val="18"/>
              </w:rPr>
              <w:t>Internal staff</w:t>
            </w:r>
          </w:p>
          <w:p w14:paraId="7048A2C2" w14:textId="77777777" w:rsidR="00196A56" w:rsidRPr="00175DF5" w:rsidRDefault="00196A56" w:rsidP="009B6BD4">
            <w:pPr>
              <w:pStyle w:val="ListParagraph"/>
              <w:numPr>
                <w:ilvl w:val="0"/>
                <w:numId w:val="52"/>
              </w:numPr>
              <w:rPr>
                <w:rFonts w:ascii="Arial" w:hAnsi="Arial" w:cs="Arial"/>
                <w:sz w:val="18"/>
                <w:szCs w:val="18"/>
              </w:rPr>
            </w:pPr>
            <w:r w:rsidRPr="00175DF5">
              <w:rPr>
                <w:rFonts w:ascii="Arial" w:hAnsi="Arial" w:cs="Arial"/>
                <w:sz w:val="18"/>
                <w:szCs w:val="18"/>
              </w:rPr>
              <w:t>External regulated entities</w:t>
            </w:r>
            <w:r>
              <w:rPr>
                <w:rFonts w:ascii="Arial" w:hAnsi="Arial" w:cs="Arial"/>
                <w:sz w:val="18"/>
                <w:szCs w:val="18"/>
              </w:rPr>
              <w:t xml:space="preserve"> (IMPACT)</w:t>
            </w:r>
          </w:p>
          <w:p w14:paraId="2D98CEB6" w14:textId="77777777" w:rsidR="00196A56" w:rsidRPr="00637430" w:rsidRDefault="00196A56" w:rsidP="009B6BD4">
            <w:pPr>
              <w:pStyle w:val="ListParagraph"/>
              <w:numPr>
                <w:ilvl w:val="0"/>
                <w:numId w:val="52"/>
              </w:numPr>
              <w:rPr>
                <w:rFonts w:ascii="Arial" w:hAnsi="Arial" w:cs="Arial"/>
                <w:sz w:val="18"/>
                <w:szCs w:val="18"/>
              </w:rPr>
            </w:pPr>
            <w:r w:rsidRPr="00175DF5">
              <w:rPr>
                <w:rFonts w:ascii="Arial" w:hAnsi="Arial" w:cs="Arial"/>
                <w:sz w:val="18"/>
                <w:szCs w:val="18"/>
              </w:rPr>
              <w:t>General public</w:t>
            </w:r>
          </w:p>
        </w:tc>
      </w:tr>
      <w:tr w:rsidR="00196A56" w:rsidRPr="00E97C57" w14:paraId="766F8A5C" w14:textId="77777777" w:rsidTr="00D825F7">
        <w:trPr>
          <w:cantSplit/>
        </w:trPr>
        <w:tc>
          <w:tcPr>
            <w:tcW w:w="2700" w:type="dxa"/>
            <w:tcBorders>
              <w:right w:val="single" w:sz="4" w:space="0" w:color="969696"/>
            </w:tcBorders>
          </w:tcPr>
          <w:p w14:paraId="37724319" w14:textId="77777777" w:rsidR="00196A56" w:rsidRPr="00175DF5" w:rsidRDefault="00196A56" w:rsidP="009B6BD4">
            <w:pPr>
              <w:rPr>
                <w:rFonts w:ascii="Arial" w:hAnsi="Arial" w:cs="Arial"/>
                <w:sz w:val="18"/>
                <w:szCs w:val="18"/>
              </w:rPr>
            </w:pPr>
            <w:r w:rsidRPr="00175DF5">
              <w:rPr>
                <w:rFonts w:ascii="Arial" w:hAnsi="Arial" w:cs="Arial"/>
                <w:sz w:val="18"/>
                <w:szCs w:val="18"/>
              </w:rPr>
              <w:t>When do you perform data reconciliation and correction?</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3584E3C9" w14:textId="77777777" w:rsidR="00196A56" w:rsidRDefault="00196A56" w:rsidP="009B6BD4">
            <w:pPr>
              <w:rPr>
                <w:rFonts w:ascii="Arial" w:hAnsi="Arial" w:cs="Arial"/>
                <w:sz w:val="18"/>
                <w:szCs w:val="18"/>
              </w:rPr>
            </w:pPr>
            <w:r>
              <w:rPr>
                <w:rFonts w:ascii="Arial" w:hAnsi="Arial" w:cs="Arial"/>
                <w:sz w:val="18"/>
                <w:szCs w:val="18"/>
              </w:rPr>
              <w:t xml:space="preserve">The Site Profiler Application pulls data from ten source systems and performs data reconciliation at the back-end (see Section </w:t>
            </w:r>
            <w:r w:rsidR="00502864">
              <w:rPr>
                <w:rFonts w:ascii="Arial" w:hAnsi="Arial" w:cs="Arial"/>
                <w:sz w:val="18"/>
                <w:szCs w:val="18"/>
              </w:rPr>
              <w:t>3.3.3.3</w:t>
            </w:r>
            <w:r>
              <w:rPr>
                <w:rFonts w:ascii="Arial" w:hAnsi="Arial" w:cs="Arial"/>
                <w:sz w:val="18"/>
                <w:szCs w:val="18"/>
              </w:rPr>
              <w:t>). The ETL processes execute nightly, so data corrections entered in source systems are frequently updated in the Site Profiler.</w:t>
            </w:r>
          </w:p>
          <w:p w14:paraId="4623575B" w14:textId="77777777" w:rsidR="00196A56" w:rsidRDefault="00196A56" w:rsidP="009B6BD4">
            <w:pPr>
              <w:rPr>
                <w:rFonts w:ascii="Arial" w:hAnsi="Arial" w:cs="Arial"/>
                <w:sz w:val="18"/>
                <w:szCs w:val="18"/>
              </w:rPr>
            </w:pPr>
          </w:p>
          <w:p w14:paraId="54DB26E2" w14:textId="77777777" w:rsidR="00196A56" w:rsidRPr="00175DF5" w:rsidRDefault="00196A56" w:rsidP="009B6BD4">
            <w:pPr>
              <w:rPr>
                <w:rFonts w:ascii="Arial" w:hAnsi="Arial" w:cs="Arial"/>
                <w:sz w:val="18"/>
                <w:szCs w:val="18"/>
              </w:rPr>
            </w:pPr>
            <w:r>
              <w:rPr>
                <w:rFonts w:ascii="Arial" w:hAnsi="Arial" w:cs="Arial"/>
                <w:sz w:val="18"/>
                <w:szCs w:val="18"/>
              </w:rPr>
              <w:t>AQD’s IMPACT application is designed for front-end reconciliation. Facility data is entered and corrected at the front-end by industry ‘data owners.’ IMPACT only handles AQD facility-site data and is not yet connected as a source system to the Site Profiler</w:t>
            </w:r>
            <w:r w:rsidRPr="00D038C5">
              <w:rPr>
                <w:rFonts w:ascii="Arial" w:hAnsi="Arial" w:cs="Arial"/>
                <w:sz w:val="18"/>
                <w:szCs w:val="18"/>
              </w:rPr>
              <w:t>. The approach for IMPACT integration with Site Profiler is still under investigation at DEQ.</w:t>
            </w:r>
          </w:p>
        </w:tc>
      </w:tr>
      <w:tr w:rsidR="00196A56" w:rsidRPr="00E97C57" w14:paraId="56A3ACCD" w14:textId="77777777" w:rsidTr="00D825F7">
        <w:trPr>
          <w:cantSplit/>
        </w:trPr>
        <w:tc>
          <w:tcPr>
            <w:tcW w:w="2700" w:type="dxa"/>
            <w:tcBorders>
              <w:right w:val="single" w:sz="4" w:space="0" w:color="969696"/>
            </w:tcBorders>
          </w:tcPr>
          <w:p w14:paraId="301BD898" w14:textId="77777777" w:rsidR="00196A56" w:rsidRPr="00175DF5" w:rsidRDefault="00196A56" w:rsidP="009B6BD4">
            <w:pPr>
              <w:rPr>
                <w:rFonts w:ascii="Arial" w:hAnsi="Arial" w:cs="Arial"/>
                <w:sz w:val="18"/>
                <w:szCs w:val="18"/>
              </w:rPr>
            </w:pPr>
            <w:r w:rsidRPr="00175DF5">
              <w:rPr>
                <w:rFonts w:ascii="Arial" w:hAnsi="Arial" w:cs="Arial"/>
                <w:sz w:val="18"/>
                <w:szCs w:val="18"/>
              </w:rPr>
              <w:t>When, if ever, is master data presented to users in your systems?</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37510BB9" w14:textId="77777777" w:rsidR="00196A56" w:rsidRDefault="00196A56" w:rsidP="009B6BD4">
            <w:pPr>
              <w:rPr>
                <w:rFonts w:ascii="Arial" w:hAnsi="Arial" w:cs="Arial"/>
                <w:sz w:val="18"/>
                <w:szCs w:val="18"/>
              </w:rPr>
            </w:pPr>
            <w:r>
              <w:rPr>
                <w:rFonts w:ascii="Arial" w:hAnsi="Arial" w:cs="Arial"/>
                <w:sz w:val="18"/>
                <w:szCs w:val="18"/>
              </w:rPr>
              <w:t>The ten source systems that feed Site Profiler do not present master data to system users.</w:t>
            </w:r>
          </w:p>
          <w:p w14:paraId="3B3B7D24" w14:textId="77777777" w:rsidR="00196A56" w:rsidRDefault="00196A56" w:rsidP="009B6BD4">
            <w:pPr>
              <w:rPr>
                <w:rFonts w:ascii="Arial" w:hAnsi="Arial" w:cs="Arial"/>
                <w:sz w:val="18"/>
                <w:szCs w:val="18"/>
              </w:rPr>
            </w:pPr>
          </w:p>
          <w:p w14:paraId="743CAC1C" w14:textId="77777777" w:rsidR="00196A56" w:rsidRPr="00175DF5" w:rsidRDefault="00196A56" w:rsidP="009B6BD4">
            <w:pPr>
              <w:rPr>
                <w:rFonts w:ascii="Arial" w:hAnsi="Arial" w:cs="Arial"/>
                <w:sz w:val="18"/>
                <w:szCs w:val="18"/>
              </w:rPr>
            </w:pPr>
            <w:r>
              <w:rPr>
                <w:rFonts w:ascii="Arial" w:hAnsi="Arial" w:cs="Arial"/>
                <w:sz w:val="18"/>
                <w:szCs w:val="18"/>
              </w:rPr>
              <w:t>IMPACT presents master facility data to the front-end users for verification and correction. The responsibility of data entry and correction is shifted to industry but some controls will be maintained by DEQ.</w:t>
            </w:r>
          </w:p>
        </w:tc>
      </w:tr>
      <w:tr w:rsidR="00196A56" w:rsidRPr="00E97C57" w14:paraId="49111595" w14:textId="77777777" w:rsidTr="00D825F7">
        <w:trPr>
          <w:cantSplit/>
        </w:trPr>
        <w:tc>
          <w:tcPr>
            <w:tcW w:w="2700" w:type="dxa"/>
            <w:tcBorders>
              <w:right w:val="single" w:sz="4" w:space="0" w:color="969696"/>
            </w:tcBorders>
          </w:tcPr>
          <w:p w14:paraId="60290D69" w14:textId="77777777" w:rsidR="00196A56" w:rsidRPr="00175DF5" w:rsidRDefault="00196A56" w:rsidP="009B6BD4">
            <w:pPr>
              <w:rPr>
                <w:rFonts w:ascii="Arial" w:hAnsi="Arial" w:cs="Arial"/>
                <w:sz w:val="18"/>
                <w:szCs w:val="18"/>
              </w:rPr>
            </w:pPr>
            <w:r w:rsidRPr="00175DF5">
              <w:rPr>
                <w:rFonts w:ascii="Arial" w:hAnsi="Arial" w:cs="Arial"/>
                <w:sz w:val="18"/>
                <w:szCs w:val="18"/>
              </w:rPr>
              <w:t>How do you handle Facility ID assignment (master and program-specific)?</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21F4664A" w14:textId="1FE66BAD" w:rsidR="00196A56" w:rsidRDefault="00196A56" w:rsidP="009B6BD4">
            <w:pPr>
              <w:rPr>
                <w:rFonts w:ascii="Arial" w:hAnsi="Arial" w:cs="Arial"/>
                <w:sz w:val="18"/>
                <w:szCs w:val="18"/>
              </w:rPr>
            </w:pPr>
            <w:r>
              <w:rPr>
                <w:rFonts w:ascii="Arial" w:hAnsi="Arial" w:cs="Arial"/>
                <w:sz w:val="18"/>
                <w:szCs w:val="18"/>
              </w:rPr>
              <w:t>Facility-site IDs are assigned at an abstract facility level (e</w:t>
            </w:r>
            <w:r w:rsidR="00E014B2">
              <w:rPr>
                <w:rFonts w:ascii="Arial" w:hAnsi="Arial" w:cs="Arial"/>
                <w:sz w:val="18"/>
                <w:szCs w:val="18"/>
              </w:rPr>
              <w:t>x</w:t>
            </w:r>
            <w:r>
              <w:rPr>
                <w:rFonts w:ascii="Arial" w:hAnsi="Arial" w:cs="Arial"/>
                <w:sz w:val="18"/>
                <w:szCs w:val="18"/>
              </w:rPr>
              <w:t>. an oil refinery level). The IDs are assigned by each data management system. As part of the data integration process, the Site Profiler application assigns its own Site Profiler ID to the reconciled facility-site record. Site Profiler maintains and publishes all system IDs associated with a facility record.</w:t>
            </w:r>
          </w:p>
          <w:p w14:paraId="3804E300" w14:textId="77777777" w:rsidR="00196A56" w:rsidRDefault="00196A56" w:rsidP="009B6BD4">
            <w:pPr>
              <w:rPr>
                <w:rFonts w:ascii="Arial" w:hAnsi="Arial" w:cs="Arial"/>
                <w:sz w:val="18"/>
                <w:szCs w:val="18"/>
              </w:rPr>
            </w:pPr>
          </w:p>
          <w:p w14:paraId="2E8540BB" w14:textId="77777777" w:rsidR="00196A56" w:rsidRPr="00175DF5" w:rsidRDefault="00196A56" w:rsidP="009B6BD4">
            <w:pPr>
              <w:rPr>
                <w:rFonts w:ascii="Arial" w:hAnsi="Arial" w:cs="Arial"/>
                <w:sz w:val="18"/>
                <w:szCs w:val="18"/>
              </w:rPr>
            </w:pPr>
            <w:r>
              <w:rPr>
                <w:rFonts w:ascii="Arial" w:hAnsi="Arial" w:cs="Arial"/>
                <w:sz w:val="18"/>
                <w:szCs w:val="18"/>
              </w:rPr>
              <w:t>Unit-level IDs may be assigned depending on the program data system. Unit-level IDs are not included in the Site Profiler.</w:t>
            </w:r>
          </w:p>
        </w:tc>
      </w:tr>
      <w:tr w:rsidR="00196A56" w:rsidRPr="00E97C57" w14:paraId="5BFCEEE4" w14:textId="77777777" w:rsidTr="00D825F7">
        <w:trPr>
          <w:cantSplit/>
        </w:trPr>
        <w:tc>
          <w:tcPr>
            <w:tcW w:w="2700" w:type="dxa"/>
            <w:tcBorders>
              <w:right w:val="single" w:sz="4" w:space="0" w:color="969696"/>
            </w:tcBorders>
          </w:tcPr>
          <w:p w14:paraId="2F75D231" w14:textId="77777777" w:rsidR="00196A56" w:rsidRPr="00175DF5" w:rsidRDefault="00196A56" w:rsidP="009B6BD4">
            <w:pPr>
              <w:rPr>
                <w:rFonts w:ascii="Arial" w:hAnsi="Arial" w:cs="Arial"/>
                <w:sz w:val="18"/>
                <w:szCs w:val="18"/>
              </w:rPr>
            </w:pPr>
            <w:r w:rsidRPr="00175DF5">
              <w:rPr>
                <w:rFonts w:ascii="Arial" w:hAnsi="Arial" w:cs="Arial"/>
                <w:sz w:val="18"/>
                <w:szCs w:val="18"/>
              </w:rPr>
              <w:t>Do you currently share facility data with EPA or other agencies?</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560D6C34" w14:textId="77777777" w:rsidR="00196A56" w:rsidRPr="00F218BB" w:rsidRDefault="00196A56" w:rsidP="009B6BD4">
            <w:pPr>
              <w:rPr>
                <w:rFonts w:ascii="Arial" w:hAnsi="Arial" w:cs="Arial"/>
                <w:sz w:val="18"/>
                <w:szCs w:val="18"/>
              </w:rPr>
            </w:pPr>
            <w:r>
              <w:rPr>
                <w:rFonts w:ascii="Arial" w:hAnsi="Arial" w:cs="Arial"/>
                <w:sz w:val="18"/>
                <w:szCs w:val="18"/>
              </w:rPr>
              <w:t>DEQ shares data with EPA through CDX/EN data flows.</w:t>
            </w:r>
          </w:p>
        </w:tc>
      </w:tr>
      <w:tr w:rsidR="00196A56" w:rsidRPr="00E97C57" w14:paraId="1F27ED94" w14:textId="77777777" w:rsidTr="00D825F7">
        <w:trPr>
          <w:cantSplit/>
          <w:trHeight w:val="764"/>
        </w:trPr>
        <w:tc>
          <w:tcPr>
            <w:tcW w:w="2700" w:type="dxa"/>
            <w:tcBorders>
              <w:right w:val="single" w:sz="4" w:space="0" w:color="969696"/>
            </w:tcBorders>
          </w:tcPr>
          <w:p w14:paraId="11657F2A" w14:textId="77777777" w:rsidR="00196A56" w:rsidRPr="00175DF5" w:rsidRDefault="00196A56" w:rsidP="009B6BD4">
            <w:pPr>
              <w:rPr>
                <w:rFonts w:ascii="Arial" w:hAnsi="Arial" w:cs="Arial"/>
                <w:sz w:val="18"/>
                <w:szCs w:val="18"/>
              </w:rPr>
            </w:pPr>
            <w:r w:rsidRPr="00175DF5">
              <w:rPr>
                <w:rFonts w:ascii="Arial" w:hAnsi="Arial" w:cs="Arial"/>
                <w:sz w:val="18"/>
                <w:szCs w:val="18"/>
              </w:rPr>
              <w:t>What are your facility data management staffing approaches? Do you have any dedicated staff?</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7DCC3C08" w14:textId="77777777" w:rsidR="00196A56" w:rsidRPr="00175DF5" w:rsidRDefault="00196A56" w:rsidP="009B6BD4">
            <w:pPr>
              <w:rPr>
                <w:rFonts w:ascii="Arial" w:hAnsi="Arial" w:cs="Arial"/>
                <w:sz w:val="18"/>
                <w:szCs w:val="18"/>
              </w:rPr>
            </w:pPr>
            <w:r>
              <w:rPr>
                <w:rFonts w:ascii="Arial" w:hAnsi="Arial" w:cs="Arial"/>
                <w:sz w:val="18"/>
                <w:szCs w:val="18"/>
              </w:rPr>
              <w:t>The programs that own the ten source Site Profiler data systems provide data stewards/managers who are responsible for reconciling potential duplicates identified by the Site Profiler ETL processes.</w:t>
            </w:r>
          </w:p>
        </w:tc>
      </w:tr>
      <w:tr w:rsidR="00196A56" w:rsidRPr="00E97C57" w14:paraId="2FDC3197" w14:textId="77777777" w:rsidTr="00D825F7">
        <w:trPr>
          <w:cantSplit/>
        </w:trPr>
        <w:tc>
          <w:tcPr>
            <w:tcW w:w="2700" w:type="dxa"/>
            <w:tcBorders>
              <w:right w:val="single" w:sz="4" w:space="0" w:color="969696"/>
            </w:tcBorders>
          </w:tcPr>
          <w:p w14:paraId="59D2052E" w14:textId="77777777" w:rsidR="00196A56" w:rsidRPr="00175DF5" w:rsidRDefault="00196A56" w:rsidP="009B6BD4">
            <w:pPr>
              <w:rPr>
                <w:rFonts w:ascii="Arial" w:hAnsi="Arial" w:cs="Arial"/>
                <w:sz w:val="18"/>
                <w:szCs w:val="18"/>
              </w:rPr>
            </w:pPr>
            <w:r w:rsidRPr="00175DF5">
              <w:rPr>
                <w:rFonts w:ascii="Arial" w:hAnsi="Arial" w:cs="Arial"/>
                <w:sz w:val="18"/>
                <w:szCs w:val="18"/>
              </w:rPr>
              <w:t>What formal processes, operating procedures, and best practices do you utilize related to reconciliation and sharing/integration of facility data?</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691D9B50" w14:textId="77777777" w:rsidR="00196A56" w:rsidRPr="00175DF5" w:rsidRDefault="00196A56" w:rsidP="009B6BD4">
            <w:pPr>
              <w:rPr>
                <w:rFonts w:ascii="Arial" w:hAnsi="Arial" w:cs="Arial"/>
                <w:sz w:val="18"/>
                <w:szCs w:val="18"/>
              </w:rPr>
            </w:pPr>
            <w:r>
              <w:rPr>
                <w:rFonts w:ascii="Arial" w:hAnsi="Arial" w:cs="Arial"/>
                <w:sz w:val="18"/>
                <w:szCs w:val="18"/>
              </w:rPr>
              <w:t>Formal processes and operating procedures were not discussed. If relevant, the IPT may schedule a follow-up during a subsequent phase to obtain this information.</w:t>
            </w:r>
          </w:p>
        </w:tc>
      </w:tr>
      <w:tr w:rsidR="00196A56" w:rsidRPr="00E97C57" w14:paraId="56FC50BE" w14:textId="77777777" w:rsidTr="00D825F7">
        <w:trPr>
          <w:cantSplit/>
        </w:trPr>
        <w:tc>
          <w:tcPr>
            <w:tcW w:w="2700" w:type="dxa"/>
            <w:tcBorders>
              <w:right w:val="single" w:sz="4" w:space="0" w:color="969696"/>
            </w:tcBorders>
          </w:tcPr>
          <w:p w14:paraId="2D674C6B" w14:textId="77777777" w:rsidR="00196A56" w:rsidRPr="00175DF5" w:rsidRDefault="00196A56" w:rsidP="009B6BD4">
            <w:pPr>
              <w:rPr>
                <w:rFonts w:ascii="Arial" w:hAnsi="Arial" w:cs="Arial"/>
                <w:sz w:val="18"/>
                <w:szCs w:val="18"/>
              </w:rPr>
            </w:pPr>
            <w:r w:rsidRPr="00175DF5">
              <w:rPr>
                <w:rFonts w:ascii="Arial" w:hAnsi="Arial" w:cs="Arial"/>
                <w:sz w:val="18"/>
                <w:szCs w:val="18"/>
              </w:rPr>
              <w:t>What governance process do you use to determine how data is shared, integrated, and managed?</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6EEB6130" w14:textId="77777777" w:rsidR="00196A56" w:rsidRPr="00175DF5" w:rsidRDefault="00196A56" w:rsidP="009B6BD4">
            <w:pPr>
              <w:rPr>
                <w:rFonts w:ascii="Arial" w:hAnsi="Arial" w:cs="Arial"/>
                <w:sz w:val="18"/>
                <w:szCs w:val="18"/>
              </w:rPr>
            </w:pPr>
            <w:r>
              <w:rPr>
                <w:rFonts w:ascii="Arial" w:hAnsi="Arial" w:cs="Arial"/>
                <w:sz w:val="18"/>
                <w:szCs w:val="18"/>
              </w:rPr>
              <w:t>Formal processes and operating procedures were not discussed. If relevant, the IPT may schedule a follow-up during a subsequent phase to obtain this information.</w:t>
            </w:r>
          </w:p>
        </w:tc>
      </w:tr>
      <w:tr w:rsidR="00196A56" w:rsidRPr="00E97C57" w14:paraId="7CC683E5" w14:textId="77777777" w:rsidTr="00D825F7">
        <w:trPr>
          <w:cantSplit/>
        </w:trPr>
        <w:tc>
          <w:tcPr>
            <w:tcW w:w="2700" w:type="dxa"/>
            <w:tcBorders>
              <w:right w:val="single" w:sz="4" w:space="0" w:color="969696"/>
            </w:tcBorders>
          </w:tcPr>
          <w:p w14:paraId="28B26EDA" w14:textId="3CD39610" w:rsidR="00196A56" w:rsidRPr="00175DF5" w:rsidRDefault="00196A56" w:rsidP="009B6BD4">
            <w:pPr>
              <w:rPr>
                <w:rFonts w:ascii="Arial" w:hAnsi="Arial" w:cs="Arial"/>
                <w:sz w:val="18"/>
                <w:szCs w:val="18"/>
              </w:rPr>
            </w:pPr>
            <w:r w:rsidRPr="00175DF5">
              <w:rPr>
                <w:rFonts w:ascii="Arial" w:hAnsi="Arial" w:cs="Arial"/>
                <w:sz w:val="18"/>
                <w:szCs w:val="18"/>
              </w:rPr>
              <w:lastRenderedPageBreak/>
              <w:t>Do you have a retention schedule?</w:t>
            </w:r>
            <w:r w:rsidR="00791EAF">
              <w:rPr>
                <w:rFonts w:ascii="Arial" w:hAnsi="Arial" w:cs="Arial"/>
                <w:sz w:val="18"/>
                <w:szCs w:val="18"/>
              </w:rPr>
              <w:t xml:space="preserve"> </w:t>
            </w:r>
            <w:r w:rsidRPr="00175DF5">
              <w:rPr>
                <w:rFonts w:ascii="Arial" w:hAnsi="Arial" w:cs="Arial"/>
                <w:sz w:val="18"/>
                <w:szCs w:val="18"/>
              </w:rPr>
              <w:t xml:space="preserve">Is there ever a point at which you no longer </w:t>
            </w:r>
            <w:r w:rsidR="00AC712A">
              <w:rPr>
                <w:rFonts w:ascii="Arial" w:hAnsi="Arial" w:cs="Arial"/>
                <w:sz w:val="18"/>
                <w:szCs w:val="18"/>
              </w:rPr>
              <w:t>‘</w:t>
            </w:r>
            <w:r w:rsidRPr="00175DF5">
              <w:rPr>
                <w:rFonts w:ascii="Arial" w:hAnsi="Arial" w:cs="Arial"/>
                <w:sz w:val="18"/>
                <w:szCs w:val="18"/>
              </w:rPr>
              <w:t>count</w:t>
            </w:r>
            <w:r w:rsidR="00AC712A">
              <w:rPr>
                <w:rFonts w:ascii="Arial" w:hAnsi="Arial" w:cs="Arial"/>
                <w:sz w:val="18"/>
                <w:szCs w:val="18"/>
              </w:rPr>
              <w:t>’</w:t>
            </w:r>
            <w:r w:rsidRPr="00175DF5">
              <w:rPr>
                <w:rFonts w:ascii="Arial" w:hAnsi="Arial" w:cs="Arial"/>
                <w:sz w:val="18"/>
                <w:szCs w:val="18"/>
              </w:rPr>
              <w:t xml:space="preserve"> these regulated entities and how are those data managed?</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60537543" w14:textId="77777777" w:rsidR="00196A56" w:rsidRPr="00175DF5" w:rsidRDefault="00196A56" w:rsidP="009B6BD4">
            <w:pPr>
              <w:rPr>
                <w:rFonts w:ascii="Arial" w:hAnsi="Arial" w:cs="Arial"/>
                <w:sz w:val="18"/>
                <w:szCs w:val="18"/>
              </w:rPr>
            </w:pPr>
            <w:r>
              <w:rPr>
                <w:rFonts w:ascii="Arial" w:hAnsi="Arial" w:cs="Arial"/>
                <w:sz w:val="18"/>
                <w:szCs w:val="18"/>
              </w:rPr>
              <w:t>This topic was barely touched on and focused on formal retention schedules and policies. Most relevant discussion of ‘history’ occurred in the next discussion topic (associated specifically with facility closure and significant data modifications).</w:t>
            </w:r>
          </w:p>
        </w:tc>
      </w:tr>
      <w:tr w:rsidR="00196A56" w:rsidRPr="00E97C57" w14:paraId="1A3B98A3" w14:textId="77777777" w:rsidTr="00D825F7">
        <w:trPr>
          <w:cantSplit/>
        </w:trPr>
        <w:tc>
          <w:tcPr>
            <w:tcW w:w="2700" w:type="dxa"/>
            <w:tcBorders>
              <w:right w:val="single" w:sz="4" w:space="0" w:color="969696"/>
            </w:tcBorders>
          </w:tcPr>
          <w:p w14:paraId="66BEF25B" w14:textId="77777777" w:rsidR="00196A56" w:rsidRPr="00175DF5" w:rsidRDefault="00196A56" w:rsidP="009B6BD4">
            <w:pPr>
              <w:rPr>
                <w:rFonts w:ascii="Arial" w:hAnsi="Arial" w:cs="Arial"/>
                <w:sz w:val="18"/>
                <w:szCs w:val="18"/>
              </w:rPr>
            </w:pPr>
            <w:r w:rsidRPr="00175DF5">
              <w:rPr>
                <w:rFonts w:ascii="Arial" w:hAnsi="Arial" w:cs="Arial"/>
                <w:sz w:val="18"/>
                <w:szCs w:val="18"/>
              </w:rPr>
              <w:t>How do you manage a facility that closes or where key information, such as owner, changes?</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46648B2A" w14:textId="77777777" w:rsidR="00196A56" w:rsidRPr="00175DF5" w:rsidRDefault="00196A56" w:rsidP="009B6BD4">
            <w:pPr>
              <w:rPr>
                <w:rFonts w:ascii="Arial" w:hAnsi="Arial" w:cs="Arial"/>
                <w:sz w:val="18"/>
                <w:szCs w:val="18"/>
              </w:rPr>
            </w:pPr>
            <w:r>
              <w:rPr>
                <w:rFonts w:ascii="Arial" w:hAnsi="Arial" w:cs="Arial"/>
                <w:sz w:val="18"/>
                <w:szCs w:val="18"/>
              </w:rPr>
              <w:t>IMPACT has a sophisticated versioning system. When an emission inventory is submitted, the current facility information is ‘locked’ to the inventory that was submitted. DEQ hopes that fewer errors will be encountered when sending XML data to EPA.</w:t>
            </w:r>
          </w:p>
        </w:tc>
      </w:tr>
      <w:tr w:rsidR="00196A56" w:rsidRPr="00E97C57" w14:paraId="658A0910" w14:textId="77777777" w:rsidTr="00D825F7">
        <w:trPr>
          <w:cantSplit/>
        </w:trPr>
        <w:tc>
          <w:tcPr>
            <w:tcW w:w="2700" w:type="dxa"/>
            <w:tcBorders>
              <w:right w:val="single" w:sz="4" w:space="0" w:color="969696"/>
            </w:tcBorders>
          </w:tcPr>
          <w:p w14:paraId="7B5B588A" w14:textId="77777777" w:rsidR="00196A56" w:rsidRPr="00175DF5" w:rsidRDefault="00196A56" w:rsidP="009B6BD4">
            <w:pPr>
              <w:rPr>
                <w:rFonts w:ascii="Arial" w:hAnsi="Arial" w:cs="Arial"/>
                <w:sz w:val="18"/>
                <w:szCs w:val="18"/>
              </w:rPr>
            </w:pPr>
            <w:r w:rsidRPr="00175DF5">
              <w:rPr>
                <w:rFonts w:ascii="Arial" w:hAnsi="Arial" w:cs="Arial"/>
                <w:sz w:val="18"/>
                <w:szCs w:val="18"/>
              </w:rPr>
              <w:t>How often do you attempt to compare state data with federal facility data?</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7A60903A" w14:textId="77777777" w:rsidR="00196A56" w:rsidRPr="00175DF5" w:rsidRDefault="00196A56" w:rsidP="009B6BD4">
            <w:pPr>
              <w:keepNext/>
              <w:rPr>
                <w:rFonts w:ascii="Arial" w:hAnsi="Arial" w:cs="Arial"/>
                <w:sz w:val="18"/>
                <w:szCs w:val="18"/>
              </w:rPr>
            </w:pPr>
            <w:r>
              <w:rPr>
                <w:rFonts w:ascii="Arial" w:hAnsi="Arial" w:cs="Arial"/>
                <w:sz w:val="18"/>
                <w:szCs w:val="18"/>
              </w:rPr>
              <w:t>DEQ did not indicate that regular comparison between state and federal data is performed.</w:t>
            </w:r>
          </w:p>
        </w:tc>
      </w:tr>
    </w:tbl>
    <w:p w14:paraId="0FF81F56" w14:textId="77777777" w:rsidR="00196A56" w:rsidRDefault="00196A56" w:rsidP="00CC04A6">
      <w:pPr>
        <w:pStyle w:val="Heading3"/>
      </w:pPr>
      <w:bookmarkStart w:id="62" w:name="_Ref444021657"/>
      <w:bookmarkStart w:id="63" w:name="_Ref445190161"/>
      <w:r>
        <w:t>Data Model</w:t>
      </w:r>
      <w:bookmarkEnd w:id="62"/>
      <w:bookmarkEnd w:id="63"/>
    </w:p>
    <w:p w14:paraId="3CD6F119" w14:textId="77777777" w:rsidR="00196A56" w:rsidRDefault="00196A56" w:rsidP="00196A56">
      <w:pPr>
        <w:pStyle w:val="BodyText"/>
      </w:pPr>
      <w:r>
        <w:t>Wyoming requested that Site Profiler data models are not shared with the Facility IPT materials. Direct specific questions related to the data model to Wyoming DEQ IPT members.</w:t>
      </w:r>
    </w:p>
    <w:p w14:paraId="1CEC112B" w14:textId="77777777" w:rsidR="00196A56" w:rsidRDefault="00196A56" w:rsidP="00196A56">
      <w:pPr>
        <w:pStyle w:val="BodyText"/>
      </w:pPr>
      <w:r>
        <w:t>In general, the Site Profiler logical data model contains the following primary entities:</w:t>
      </w:r>
    </w:p>
    <w:p w14:paraId="275B643B" w14:textId="77777777" w:rsidR="00196A56" w:rsidRDefault="00196A56" w:rsidP="00196A56">
      <w:pPr>
        <w:pStyle w:val="BodyText"/>
        <w:numPr>
          <w:ilvl w:val="0"/>
          <w:numId w:val="57"/>
        </w:numPr>
      </w:pPr>
      <w:r>
        <w:t>Facility</w:t>
      </w:r>
    </w:p>
    <w:p w14:paraId="7820FB74" w14:textId="6CA4B0AE" w:rsidR="00196A56" w:rsidRDefault="00196A56" w:rsidP="00196A56">
      <w:pPr>
        <w:pStyle w:val="BodyText"/>
        <w:numPr>
          <w:ilvl w:val="1"/>
          <w:numId w:val="57"/>
        </w:numPr>
      </w:pPr>
      <w:r>
        <w:t>Related to 0 or more Environmental Interests</w:t>
      </w:r>
      <w:r w:rsidR="00A25636">
        <w:t>.</w:t>
      </w:r>
    </w:p>
    <w:p w14:paraId="245B910C" w14:textId="77777777" w:rsidR="00196A56" w:rsidRDefault="00196A56" w:rsidP="00196A56">
      <w:pPr>
        <w:pStyle w:val="BodyText"/>
        <w:numPr>
          <w:ilvl w:val="0"/>
          <w:numId w:val="57"/>
        </w:numPr>
      </w:pPr>
      <w:r>
        <w:t>Environmental Interest</w:t>
      </w:r>
    </w:p>
    <w:p w14:paraId="67D82F3B" w14:textId="051AFC60" w:rsidR="00196A56" w:rsidRDefault="00196A56" w:rsidP="00196A56">
      <w:pPr>
        <w:pStyle w:val="BodyText"/>
        <w:numPr>
          <w:ilvl w:val="1"/>
          <w:numId w:val="57"/>
        </w:numPr>
      </w:pPr>
      <w:r>
        <w:t>Related to 1 and only one Facility</w:t>
      </w:r>
      <w:r w:rsidR="00A25636">
        <w:t>.</w:t>
      </w:r>
    </w:p>
    <w:p w14:paraId="6B98DB46" w14:textId="77509768" w:rsidR="00196A56" w:rsidRDefault="00196A56" w:rsidP="00196A56">
      <w:pPr>
        <w:pStyle w:val="BodyText"/>
        <w:numPr>
          <w:ilvl w:val="1"/>
          <w:numId w:val="57"/>
        </w:numPr>
      </w:pPr>
      <w:r>
        <w:t>Related to 0 or more Entity records through an affiliation table</w:t>
      </w:r>
      <w:r w:rsidR="00A25636">
        <w:t>.</w:t>
      </w:r>
    </w:p>
    <w:p w14:paraId="6220FB66" w14:textId="77777777" w:rsidR="00196A56" w:rsidRDefault="00196A56" w:rsidP="00196A56">
      <w:pPr>
        <w:pStyle w:val="BodyText"/>
        <w:numPr>
          <w:ilvl w:val="0"/>
          <w:numId w:val="57"/>
        </w:numPr>
      </w:pPr>
      <w:r>
        <w:t>Entity</w:t>
      </w:r>
    </w:p>
    <w:p w14:paraId="26595258" w14:textId="69CD7B3F" w:rsidR="00196A56" w:rsidRDefault="00196A56" w:rsidP="00196A56">
      <w:pPr>
        <w:pStyle w:val="BodyText"/>
        <w:numPr>
          <w:ilvl w:val="1"/>
          <w:numId w:val="57"/>
        </w:numPr>
      </w:pPr>
      <w:r>
        <w:t>Related to 0 or more Environmental Interests through an affiliation table</w:t>
      </w:r>
      <w:r w:rsidR="00A25636">
        <w:t>.</w:t>
      </w:r>
    </w:p>
    <w:p w14:paraId="4BB8CF16" w14:textId="0AFE1381" w:rsidR="00196A56" w:rsidRDefault="00196A56" w:rsidP="00196A56">
      <w:pPr>
        <w:pStyle w:val="BodyText"/>
        <w:numPr>
          <w:ilvl w:val="0"/>
          <w:numId w:val="57"/>
        </w:numPr>
      </w:pPr>
      <w:r>
        <w:t>Additional entities related specifically to Compliance, Monitoring, and Enforcement activities</w:t>
      </w:r>
      <w:r w:rsidR="00A25636">
        <w:t>.</w:t>
      </w:r>
    </w:p>
    <w:p w14:paraId="0BED6606" w14:textId="503EF9C1" w:rsidR="00196A56" w:rsidRDefault="00196A56" w:rsidP="00196A56">
      <w:pPr>
        <w:pStyle w:val="BodyText"/>
        <w:numPr>
          <w:ilvl w:val="0"/>
          <w:numId w:val="57"/>
        </w:numPr>
      </w:pPr>
      <w:r>
        <w:t>Additional entities related to ETL, security, and administration functions</w:t>
      </w:r>
      <w:r w:rsidR="00A25636">
        <w:t>.</w:t>
      </w:r>
    </w:p>
    <w:p w14:paraId="2D6F9E4A" w14:textId="77777777" w:rsidR="00196A56" w:rsidRDefault="00196A56" w:rsidP="00196A56">
      <w:pPr>
        <w:pStyle w:val="BodyText"/>
      </w:pPr>
      <w:r>
        <w:t>DEQ indicated that complex corporate structures may not be fully evident in the Site Profiler data through the Facility to Environmental Interest to Entity relationships.</w:t>
      </w:r>
    </w:p>
    <w:p w14:paraId="2E1859DF" w14:textId="12E038C0" w:rsidR="00196A56" w:rsidRDefault="00196A56" w:rsidP="00196A56">
      <w:pPr>
        <w:pStyle w:val="BodyText"/>
      </w:pPr>
      <w:r>
        <w:t xml:space="preserve">The Site Profiler data stores approximately 56,000 abstract facility-site records and some top-level </w:t>
      </w:r>
      <w:r w:rsidR="00AC712A">
        <w:t>‘</w:t>
      </w:r>
      <w:r>
        <w:t>scrape</w:t>
      </w:r>
      <w:r w:rsidR="00AC712A">
        <w:t>’</w:t>
      </w:r>
      <w:r>
        <w:t xml:space="preserve"> of compliance, mo</w:t>
      </w:r>
      <w:r w:rsidR="0022076B">
        <w:t>nitoring, and enforcement data.</w:t>
      </w:r>
    </w:p>
    <w:p w14:paraId="773C8372" w14:textId="77777777" w:rsidR="00196A56" w:rsidRDefault="00196A56" w:rsidP="00CC04A6">
      <w:pPr>
        <w:pStyle w:val="Heading3"/>
      </w:pPr>
      <w:r>
        <w:t>Lessons Learned and Challenges</w:t>
      </w:r>
    </w:p>
    <w:p w14:paraId="678B9889" w14:textId="77777777" w:rsidR="00196A56" w:rsidRDefault="00196A56" w:rsidP="00196A56">
      <w:pPr>
        <w:pStyle w:val="BodyText"/>
      </w:pPr>
      <w:r>
        <w:t>Lessons learned and challenges specific to Wyoming DEQ experiences were identified during the discovery session:</w:t>
      </w:r>
    </w:p>
    <w:p w14:paraId="71679DCD" w14:textId="77777777" w:rsidR="00196A56" w:rsidRDefault="00196A56" w:rsidP="00196A56">
      <w:pPr>
        <w:pStyle w:val="BodyText"/>
        <w:numPr>
          <w:ilvl w:val="0"/>
          <w:numId w:val="58"/>
        </w:numPr>
      </w:pPr>
      <w:r>
        <w:t>Field offices and field office databases operate autonomously, largely because of the communications infrastructure making it difficult to work over the Internet.</w:t>
      </w:r>
    </w:p>
    <w:p w14:paraId="2F1DC01A" w14:textId="77777777" w:rsidR="00196A56" w:rsidRDefault="00196A56" w:rsidP="00196A56">
      <w:pPr>
        <w:pStyle w:val="BodyText"/>
        <w:numPr>
          <w:ilvl w:val="0"/>
          <w:numId w:val="58"/>
        </w:numPr>
      </w:pPr>
      <w:r>
        <w:t>It is challenging to determine how to integrate IMPACT with Site Profiler given that IMPACT performs front-end data management and reconciliation. (For example, when integrated with Site Profiler, DEQ needs to determine whether reconciliation notices/requests will be routed to DEQ data stewards/managers or back to the regulated users).</w:t>
      </w:r>
    </w:p>
    <w:p w14:paraId="235F7E63" w14:textId="77777777" w:rsidR="00196A56" w:rsidRDefault="00196A56" w:rsidP="00196A56">
      <w:pPr>
        <w:pStyle w:val="BodyText"/>
        <w:numPr>
          <w:ilvl w:val="0"/>
          <w:numId w:val="58"/>
        </w:numPr>
      </w:pPr>
      <w:r>
        <w:lastRenderedPageBreak/>
        <w:t>Complex corporate data structures are difficult to report on from Site Profiler.</w:t>
      </w:r>
    </w:p>
    <w:p w14:paraId="218066BF" w14:textId="77777777" w:rsidR="00196A56" w:rsidRDefault="00196A56" w:rsidP="0022076B">
      <w:pPr>
        <w:pStyle w:val="BodyText"/>
        <w:numPr>
          <w:ilvl w:val="0"/>
          <w:numId w:val="58"/>
        </w:numPr>
      </w:pPr>
      <w:r>
        <w:t>Some facility-site data is sensitive. There is concern over publishing abandoned mine land information. In these cases, the coordinate information for abandoned mine facility-sites are truncated to avoid disclosing specific locations.</w:t>
      </w:r>
    </w:p>
    <w:p w14:paraId="55F26B80" w14:textId="77777777" w:rsidR="00D008B5" w:rsidRDefault="00D008B5" w:rsidP="00CC04A6">
      <w:pPr>
        <w:pStyle w:val="Heading2"/>
      </w:pPr>
      <w:bookmarkStart w:id="64" w:name="_Toc448850857"/>
      <w:r>
        <w:t>New Jersey Discovery Session</w:t>
      </w:r>
      <w:bookmarkEnd w:id="64"/>
    </w:p>
    <w:p w14:paraId="5012FD98" w14:textId="77777777" w:rsidR="00D008B5" w:rsidRDefault="00D008B5" w:rsidP="00D008B5">
      <w:pPr>
        <w:pStyle w:val="BodyText"/>
      </w:pPr>
      <w:r>
        <w:t>The New Jersey discovery session was held by conference call on November 13, 2015. The following materials were provided by New Jersey either prior to or shortly after the discovery session.</w:t>
      </w: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9565"/>
      </w:tblGrid>
      <w:tr w:rsidR="00D008B5" w:rsidRPr="00FE067C" w14:paraId="661144B5" w14:textId="77777777" w:rsidTr="009B6BD4">
        <w:trPr>
          <w:cantSplit/>
          <w:tblHeader/>
        </w:trPr>
        <w:tc>
          <w:tcPr>
            <w:tcW w:w="9565" w:type="dxa"/>
            <w:tcBorders>
              <w:top w:val="single" w:sz="12" w:space="0" w:color="5F5F5F"/>
              <w:left w:val="single" w:sz="4" w:space="0" w:color="5F5F5F"/>
              <w:bottom w:val="single" w:sz="4" w:space="0" w:color="5F5F5F"/>
              <w:right w:val="single" w:sz="4" w:space="0" w:color="5F5F5F"/>
              <w:tl2br w:val="nil"/>
              <w:tr2bl w:val="nil"/>
            </w:tcBorders>
            <w:shd w:val="clear" w:color="auto" w:fill="DDDDDD"/>
          </w:tcPr>
          <w:p w14:paraId="03977FDF" w14:textId="77777777" w:rsidR="00D008B5" w:rsidRPr="0058012A" w:rsidRDefault="00D008B5" w:rsidP="009B6BD4">
            <w:pPr>
              <w:spacing w:before="80" w:after="80"/>
              <w:jc w:val="center"/>
              <w:rPr>
                <w:rFonts w:ascii="Arial" w:hAnsi="Arial"/>
                <w:b/>
                <w:color w:val="000000"/>
                <w:sz w:val="18"/>
                <w:szCs w:val="18"/>
              </w:rPr>
            </w:pPr>
            <w:r>
              <w:rPr>
                <w:rFonts w:ascii="Arial" w:eastAsia="Arial" w:hAnsi="Arial" w:cs="Arial"/>
                <w:b/>
                <w:bCs/>
                <w:color w:val="000000" w:themeColor="text1"/>
                <w:sz w:val="18"/>
                <w:szCs w:val="18"/>
              </w:rPr>
              <w:t>New Jersey Discovery Session Materials Provided</w:t>
            </w:r>
          </w:p>
        </w:tc>
      </w:tr>
      <w:tr w:rsidR="00D008B5" w:rsidRPr="00FE067C" w14:paraId="09D10A52" w14:textId="77777777" w:rsidTr="009B6BD4">
        <w:trPr>
          <w:cantSplit/>
          <w:trHeight w:val="395"/>
        </w:trPr>
        <w:tc>
          <w:tcPr>
            <w:tcW w:w="9565" w:type="dxa"/>
            <w:tcBorders>
              <w:top w:val="single" w:sz="4" w:space="0" w:color="5F5F5F"/>
              <w:left w:val="single" w:sz="4" w:space="0" w:color="auto"/>
              <w:bottom w:val="single" w:sz="4" w:space="0" w:color="auto"/>
              <w:right w:val="single" w:sz="4" w:space="0" w:color="auto"/>
            </w:tcBorders>
          </w:tcPr>
          <w:p w14:paraId="3F85C485" w14:textId="77777777" w:rsidR="00D008B5" w:rsidRPr="0058012A" w:rsidRDefault="00D008B5" w:rsidP="009B6BD4">
            <w:pPr>
              <w:spacing w:before="80" w:after="120"/>
              <w:rPr>
                <w:rFonts w:ascii="Arial" w:hAnsi="Arial"/>
                <w:color w:val="000000"/>
                <w:sz w:val="18"/>
                <w:szCs w:val="18"/>
              </w:rPr>
            </w:pPr>
            <w:r>
              <w:rPr>
                <w:rFonts w:ascii="Arial" w:hAnsi="Arial"/>
                <w:color w:val="000000"/>
                <w:sz w:val="18"/>
                <w:szCs w:val="18"/>
              </w:rPr>
              <w:t xml:space="preserve">Site </w:t>
            </w:r>
            <w:proofErr w:type="spellStart"/>
            <w:r>
              <w:rPr>
                <w:rFonts w:ascii="Arial" w:hAnsi="Arial"/>
                <w:color w:val="000000"/>
                <w:sz w:val="18"/>
                <w:szCs w:val="18"/>
              </w:rPr>
              <w:t>Masterfile</w:t>
            </w:r>
            <w:proofErr w:type="spellEnd"/>
            <w:r>
              <w:rPr>
                <w:rFonts w:ascii="Arial" w:hAnsi="Arial"/>
                <w:color w:val="000000"/>
                <w:sz w:val="18"/>
                <w:szCs w:val="18"/>
              </w:rPr>
              <w:t xml:space="preserve"> SOP &amp; Standards for Data Entry</w:t>
            </w:r>
          </w:p>
        </w:tc>
      </w:tr>
    </w:tbl>
    <w:p w14:paraId="3385A3C3" w14:textId="77777777" w:rsidR="00D008B5" w:rsidRDefault="00D008B5" w:rsidP="00CC04A6">
      <w:pPr>
        <w:pStyle w:val="Heading3"/>
      </w:pPr>
      <w:r>
        <w:t>Participants</w:t>
      </w: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4782"/>
        <w:gridCol w:w="4783"/>
      </w:tblGrid>
      <w:tr w:rsidR="00D008B5" w:rsidRPr="00FE067C" w14:paraId="70909EB4" w14:textId="77777777" w:rsidTr="009B6BD4">
        <w:trPr>
          <w:cantSplit/>
          <w:tblHeader/>
        </w:trPr>
        <w:tc>
          <w:tcPr>
            <w:tcW w:w="9565" w:type="dxa"/>
            <w:gridSpan w:val="2"/>
            <w:tcBorders>
              <w:top w:val="single" w:sz="12" w:space="0" w:color="5F5F5F"/>
              <w:left w:val="single" w:sz="4" w:space="0" w:color="5F5F5F"/>
              <w:bottom w:val="single" w:sz="4" w:space="0" w:color="5F5F5F"/>
              <w:right w:val="single" w:sz="4" w:space="0" w:color="5F5F5F"/>
              <w:tl2br w:val="nil"/>
              <w:tr2bl w:val="nil"/>
            </w:tcBorders>
            <w:shd w:val="clear" w:color="auto" w:fill="DDDDDD"/>
          </w:tcPr>
          <w:p w14:paraId="28E83D9E" w14:textId="77777777" w:rsidR="00D008B5" w:rsidRPr="0058012A" w:rsidRDefault="00D008B5" w:rsidP="009B6BD4">
            <w:pPr>
              <w:spacing w:before="80" w:after="80"/>
              <w:jc w:val="center"/>
              <w:rPr>
                <w:rFonts w:ascii="Arial" w:hAnsi="Arial"/>
                <w:b/>
                <w:color w:val="000000"/>
                <w:sz w:val="18"/>
                <w:szCs w:val="18"/>
              </w:rPr>
            </w:pPr>
            <w:r>
              <w:rPr>
                <w:rFonts w:ascii="Arial" w:eastAsia="Arial" w:hAnsi="Arial" w:cs="Arial"/>
                <w:b/>
                <w:bCs/>
                <w:color w:val="000000" w:themeColor="text1"/>
                <w:sz w:val="18"/>
                <w:szCs w:val="18"/>
              </w:rPr>
              <w:t>New Jersey Discovery Session Participants</w:t>
            </w:r>
          </w:p>
        </w:tc>
      </w:tr>
      <w:tr w:rsidR="00D008B5" w:rsidRPr="00FE067C" w14:paraId="0D4A8CFB" w14:textId="77777777" w:rsidTr="009B6BD4">
        <w:trPr>
          <w:cantSplit/>
          <w:trHeight w:val="701"/>
        </w:trPr>
        <w:tc>
          <w:tcPr>
            <w:tcW w:w="4782" w:type="dxa"/>
            <w:tcBorders>
              <w:top w:val="single" w:sz="4" w:space="0" w:color="5F5F5F"/>
              <w:left w:val="single" w:sz="4" w:space="0" w:color="auto"/>
              <w:bottom w:val="single" w:sz="4" w:space="0" w:color="auto"/>
              <w:right w:val="nil"/>
            </w:tcBorders>
          </w:tcPr>
          <w:p w14:paraId="77254417" w14:textId="77777777" w:rsidR="00D008B5" w:rsidRDefault="00D008B5" w:rsidP="009B6BD4">
            <w:pPr>
              <w:spacing w:before="80" w:after="120"/>
              <w:rPr>
                <w:rFonts w:ascii="Arial" w:eastAsia="Arial" w:hAnsi="Arial" w:cs="Arial"/>
                <w:color w:val="000000" w:themeColor="text1"/>
                <w:sz w:val="18"/>
                <w:szCs w:val="18"/>
              </w:rPr>
            </w:pPr>
            <w:r>
              <w:rPr>
                <w:rFonts w:ascii="Arial" w:eastAsia="Arial" w:hAnsi="Arial" w:cs="Arial"/>
                <w:color w:val="000000" w:themeColor="text1"/>
                <w:sz w:val="18"/>
                <w:szCs w:val="18"/>
              </w:rPr>
              <w:t>Jim Bridgewater, NJ DEP</w:t>
            </w:r>
          </w:p>
          <w:p w14:paraId="6BB22B5A" w14:textId="77777777" w:rsidR="00D008B5" w:rsidRPr="0058012A" w:rsidRDefault="00D008B5" w:rsidP="009B6BD4">
            <w:pPr>
              <w:spacing w:before="80" w:after="120"/>
              <w:rPr>
                <w:rFonts w:ascii="Arial" w:hAnsi="Arial"/>
                <w:color w:val="000000"/>
                <w:sz w:val="18"/>
                <w:szCs w:val="18"/>
              </w:rPr>
            </w:pPr>
            <w:r w:rsidRPr="7A31E32F">
              <w:rPr>
                <w:rFonts w:ascii="Arial" w:eastAsia="Arial" w:hAnsi="Arial" w:cs="Arial"/>
                <w:color w:val="000000" w:themeColor="text1"/>
                <w:sz w:val="18"/>
                <w:szCs w:val="18"/>
              </w:rPr>
              <w:t>Kimberly Hoke, MO DNR</w:t>
            </w:r>
          </w:p>
          <w:p w14:paraId="2D36056C" w14:textId="77777777" w:rsidR="00D008B5" w:rsidRPr="004D468D" w:rsidRDefault="00D008B5" w:rsidP="009B6BD4">
            <w:pPr>
              <w:spacing w:before="80" w:after="120"/>
              <w:rPr>
                <w:rFonts w:ascii="Arial" w:hAnsi="Arial"/>
                <w:color w:val="000000"/>
                <w:sz w:val="18"/>
                <w:szCs w:val="18"/>
              </w:rPr>
            </w:pPr>
            <w:r>
              <w:rPr>
                <w:rFonts w:ascii="Arial" w:eastAsia="Arial" w:hAnsi="Arial" w:cs="Arial"/>
                <w:color w:val="000000" w:themeColor="text1"/>
                <w:sz w:val="18"/>
                <w:szCs w:val="18"/>
              </w:rPr>
              <w:t>Ron Johnson, INDUS</w:t>
            </w:r>
          </w:p>
        </w:tc>
        <w:tc>
          <w:tcPr>
            <w:tcW w:w="4783" w:type="dxa"/>
            <w:tcBorders>
              <w:top w:val="single" w:sz="4" w:space="0" w:color="5F5F5F"/>
              <w:left w:val="nil"/>
              <w:bottom w:val="single" w:sz="4" w:space="0" w:color="auto"/>
              <w:right w:val="single" w:sz="4" w:space="0" w:color="auto"/>
            </w:tcBorders>
          </w:tcPr>
          <w:p w14:paraId="0C7ABF1A" w14:textId="77777777" w:rsidR="00D008B5" w:rsidRDefault="00D008B5" w:rsidP="009B6BD4">
            <w:pPr>
              <w:spacing w:before="80" w:after="120"/>
              <w:rPr>
                <w:rFonts w:ascii="Arial" w:eastAsia="Arial" w:hAnsi="Arial" w:cs="Arial"/>
                <w:color w:val="000000" w:themeColor="text1"/>
                <w:sz w:val="18"/>
                <w:szCs w:val="18"/>
              </w:rPr>
            </w:pPr>
            <w:r>
              <w:rPr>
                <w:rFonts w:ascii="Arial" w:eastAsia="Arial" w:hAnsi="Arial" w:cs="Arial"/>
                <w:color w:val="000000" w:themeColor="text1"/>
                <w:sz w:val="18"/>
                <w:szCs w:val="18"/>
              </w:rPr>
              <w:t>Theresa Pagodin, NJ DEP</w:t>
            </w:r>
          </w:p>
          <w:p w14:paraId="5C020B21" w14:textId="77777777" w:rsidR="00D008B5" w:rsidRPr="0058012A" w:rsidRDefault="00D008B5" w:rsidP="009B6BD4">
            <w:pPr>
              <w:spacing w:before="80" w:after="120"/>
              <w:rPr>
                <w:rFonts w:ascii="Arial" w:hAnsi="Arial"/>
                <w:color w:val="000000"/>
                <w:sz w:val="18"/>
                <w:szCs w:val="18"/>
              </w:rPr>
            </w:pPr>
            <w:r>
              <w:rPr>
                <w:rFonts w:ascii="Arial" w:eastAsia="Arial" w:hAnsi="Arial" w:cs="Arial"/>
                <w:color w:val="000000" w:themeColor="text1"/>
                <w:sz w:val="18"/>
                <w:szCs w:val="18"/>
              </w:rPr>
              <w:t>Lee Kyle, EPA OEI</w:t>
            </w:r>
          </w:p>
          <w:p w14:paraId="5571E427" w14:textId="77777777" w:rsidR="00D008B5" w:rsidRPr="0058012A" w:rsidRDefault="00D008B5" w:rsidP="009B6BD4">
            <w:pPr>
              <w:spacing w:before="80" w:after="120"/>
              <w:rPr>
                <w:rFonts w:ascii="Arial" w:hAnsi="Arial"/>
                <w:color w:val="000000"/>
                <w:sz w:val="18"/>
                <w:szCs w:val="18"/>
              </w:rPr>
            </w:pPr>
            <w:r w:rsidRPr="7A31E32F">
              <w:rPr>
                <w:rFonts w:ascii="Arial" w:eastAsia="Arial" w:hAnsi="Arial" w:cs="Arial"/>
                <w:color w:val="000000" w:themeColor="text1"/>
                <w:sz w:val="18"/>
                <w:szCs w:val="18"/>
              </w:rPr>
              <w:t>Lucas Gentry, CGI Federal</w:t>
            </w:r>
          </w:p>
        </w:tc>
      </w:tr>
    </w:tbl>
    <w:p w14:paraId="000F2060" w14:textId="77777777" w:rsidR="00D008B5" w:rsidRDefault="00D008B5" w:rsidP="00CC04A6">
      <w:pPr>
        <w:pStyle w:val="Heading3"/>
      </w:pPr>
      <w:r>
        <w:t>Level of Experience/History</w:t>
      </w:r>
    </w:p>
    <w:p w14:paraId="5F59B646" w14:textId="77777777" w:rsidR="00D008B5" w:rsidRDefault="00D008B5" w:rsidP="00D008B5">
      <w:pPr>
        <w:pStyle w:val="BodyText"/>
      </w:pPr>
      <w:r>
        <w:t xml:space="preserve">New Jersey is a mature state in terms of environmental facility master data management. New Jersey Department of Environmental Protection’s (DEP) facility master data management is a component of a broader business process reengineering and systems development effort that was initiated in 1994 with the goal of better serving the regulated community and the public. One of the results of that effort was a recommendation to consolidate the many application and database silos into an enterprise-wide environmental management system. This system, eventually called DEP’s New Jersey Environmental Management System (NJEMS), was conceived to include a master data management component to define unique regulated ‘sites’ and the </w:t>
      </w:r>
      <w:proofErr w:type="spellStart"/>
      <w:r>
        <w:t>regulatees</w:t>
      </w:r>
      <w:proofErr w:type="spellEnd"/>
      <w:r>
        <w:t xml:space="preserve"> at those sites. This structure was intended to provide DEP the ability to evaluate and analyze all environmental factors related to a specific site. This master data management component, the Site </w:t>
      </w:r>
      <w:proofErr w:type="spellStart"/>
      <w:r>
        <w:t>Masterfile</w:t>
      </w:r>
      <w:proofErr w:type="spellEnd"/>
      <w:r>
        <w:t xml:space="preserve">, went into production at DEP in 1997. DEP actively continues to migrate existing and new regulatory programs and business processes into the Site </w:t>
      </w:r>
      <w:proofErr w:type="spellStart"/>
      <w:r>
        <w:t>Masterfile</w:t>
      </w:r>
      <w:proofErr w:type="spellEnd"/>
      <w:r>
        <w:t xml:space="preserve"> and NJEMS, in part to enforce master data management practices across the agency.</w:t>
      </w:r>
    </w:p>
    <w:p w14:paraId="0FB28C80" w14:textId="77777777" w:rsidR="00D008B5" w:rsidRPr="00C43969" w:rsidRDefault="00D008B5" w:rsidP="00D008B5">
      <w:pPr>
        <w:pStyle w:val="BodyText"/>
      </w:pPr>
      <w:r>
        <w:t xml:space="preserve">The common challenges faced by organizations with multiple data silos were the driving forces behind the vision and implementation of DEP’s Site </w:t>
      </w:r>
      <w:proofErr w:type="spellStart"/>
      <w:r>
        <w:t>Masterfile</w:t>
      </w:r>
      <w:proofErr w:type="spellEnd"/>
      <w:r>
        <w:t xml:space="preserve"> and NJEMS systems. Facility master data management capabilities of Site </w:t>
      </w:r>
      <w:proofErr w:type="spellStart"/>
      <w:r>
        <w:t>Masterfile</w:t>
      </w:r>
      <w:proofErr w:type="spellEnd"/>
      <w:r>
        <w:t xml:space="preserve"> and NJEMS mitigate those challenges. With these tools and continuous improvement, DEP is able to provide a clearer and more holisti</w:t>
      </w:r>
      <w:r w:rsidR="0022076B">
        <w:t>c view of a location or ‘site.’</w:t>
      </w:r>
    </w:p>
    <w:p w14:paraId="4FC4CF49" w14:textId="77777777" w:rsidR="00D008B5" w:rsidRDefault="00D008B5" w:rsidP="00CC04A6">
      <w:pPr>
        <w:pStyle w:val="Heading3"/>
      </w:pPr>
      <w:r>
        <w:t>Technical Approach</w:t>
      </w:r>
    </w:p>
    <w:p w14:paraId="4C50F39E" w14:textId="3EEDE1C9" w:rsidR="00D008B5" w:rsidRDefault="00D008B5" w:rsidP="00D008B5">
      <w:pPr>
        <w:pStyle w:val="BodyText"/>
      </w:pPr>
      <w:r>
        <w:t>At the core of DEP’s environmental management approach is the DEP</w:t>
      </w:r>
      <w:r w:rsidR="00A25636">
        <w:t xml:space="preserve">– </w:t>
      </w:r>
      <w:r>
        <w:t xml:space="preserve">and CGI-developed NJEMS/TEMPO, Site </w:t>
      </w:r>
      <w:proofErr w:type="spellStart"/>
      <w:r>
        <w:t>Masterfile</w:t>
      </w:r>
      <w:proofErr w:type="spellEnd"/>
      <w:r>
        <w:t xml:space="preserve">, and Regulatory Systems Portal (RSP) solution. Facility management is performed in the Site </w:t>
      </w:r>
      <w:proofErr w:type="spellStart"/>
      <w:r>
        <w:t>Masterfile</w:t>
      </w:r>
      <w:proofErr w:type="spellEnd"/>
      <w:r>
        <w:t xml:space="preserve"> functionality of NJEMS. As shown in </w:t>
      </w:r>
      <w:r w:rsidR="00005052">
        <w:fldChar w:fldCharType="begin"/>
      </w:r>
      <w:r w:rsidR="00005052">
        <w:instrText xml:space="preserve"> REF _Ref444021247 \h </w:instrText>
      </w:r>
      <w:r w:rsidR="00005052">
        <w:fldChar w:fldCharType="separate"/>
      </w:r>
      <w:r w:rsidR="00DF5EDF">
        <w:t xml:space="preserve">Figure </w:t>
      </w:r>
      <w:r w:rsidR="00DF5EDF">
        <w:rPr>
          <w:noProof/>
        </w:rPr>
        <w:t>3</w:t>
      </w:r>
      <w:r w:rsidR="00DF5EDF">
        <w:noBreakHyphen/>
      </w:r>
      <w:r w:rsidR="00DF5EDF">
        <w:rPr>
          <w:noProof/>
        </w:rPr>
        <w:t>3</w:t>
      </w:r>
      <w:r w:rsidR="00005052">
        <w:fldChar w:fldCharType="end"/>
      </w:r>
      <w:r>
        <w:t>, regulated entities and DEP staff interact with DEP through the RSP. DEP staff can perform back-end capabilities, including facility management, directly within NJEMS.</w:t>
      </w:r>
    </w:p>
    <w:p w14:paraId="589ED4E8" w14:textId="77777777" w:rsidR="00D008B5" w:rsidRDefault="00D008B5" w:rsidP="00D008B5">
      <w:pPr>
        <w:pStyle w:val="BodyText"/>
        <w:keepNext/>
        <w:jc w:val="center"/>
      </w:pPr>
      <w:r>
        <w:rPr>
          <w:noProof/>
        </w:rPr>
        <w:lastRenderedPageBreak/>
        <w:drawing>
          <wp:inline distT="0" distB="0" distL="0" distR="0" wp14:anchorId="54F5D34D" wp14:editId="75B81167">
            <wp:extent cx="5943600" cy="2536190"/>
            <wp:effectExtent l="0" t="0" r="0" b="0"/>
            <wp:docPr id="11503553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5943600" cy="2536190"/>
                    </a:xfrm>
                    <a:prstGeom prst="rect">
                      <a:avLst/>
                    </a:prstGeom>
                  </pic:spPr>
                </pic:pic>
              </a:graphicData>
            </a:graphic>
          </wp:inline>
        </w:drawing>
      </w:r>
    </w:p>
    <w:p w14:paraId="605AA052" w14:textId="146D9E38" w:rsidR="00D008B5" w:rsidRDefault="00D008B5" w:rsidP="0022076B">
      <w:pPr>
        <w:pStyle w:val="Caption"/>
      </w:pPr>
      <w:bookmarkStart w:id="65" w:name="_Ref444021247"/>
      <w:bookmarkStart w:id="66" w:name="_Toc443931177"/>
      <w:bookmarkStart w:id="67" w:name="_Toc448850888"/>
      <w:r>
        <w:t xml:space="preserve">Figure </w:t>
      </w:r>
      <w:r w:rsidR="003D3BE2">
        <w:fldChar w:fldCharType="begin"/>
      </w:r>
      <w:r w:rsidR="003D3BE2">
        <w:instrText xml:space="preserve"> STYLEREF 1 </w:instrText>
      </w:r>
      <w:r w:rsidR="003D3BE2">
        <w:instrText xml:space="preserve">\s </w:instrText>
      </w:r>
      <w:r w:rsidR="003D3BE2">
        <w:fldChar w:fldCharType="separate"/>
      </w:r>
      <w:r w:rsidR="00DF5EDF">
        <w:rPr>
          <w:noProof/>
        </w:rPr>
        <w:t>3</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F5EDF">
        <w:rPr>
          <w:noProof/>
        </w:rPr>
        <w:t>3</w:t>
      </w:r>
      <w:r w:rsidR="003D3BE2">
        <w:rPr>
          <w:noProof/>
        </w:rPr>
        <w:fldChar w:fldCharType="end"/>
      </w:r>
      <w:bookmarkEnd w:id="65"/>
      <w:r>
        <w:t xml:space="preserve"> NJDEP Architecture</w:t>
      </w:r>
      <w:bookmarkEnd w:id="66"/>
      <w:bookmarkEnd w:id="67"/>
    </w:p>
    <w:p w14:paraId="0FC5540A" w14:textId="46FBB329" w:rsidR="00D008B5" w:rsidRDefault="00D008B5" w:rsidP="00D008B5">
      <w:pPr>
        <w:pStyle w:val="BodyText"/>
      </w:pPr>
      <w:r>
        <w:t>Facility data management within DEP is a shared, or core, capability within NJEMS. NJEMS is built around a ‘core’ and ‘plug-in’ model</w:t>
      </w:r>
      <w:r w:rsidR="0083677C">
        <w:t>,</w:t>
      </w:r>
      <w:r>
        <w:t xml:space="preserve"> </w:t>
      </w:r>
      <w:r w:rsidR="00F536FB">
        <w:t xml:space="preserve">as shown </w:t>
      </w:r>
      <w:r>
        <w:t xml:space="preserve">in </w:t>
      </w:r>
      <w:r w:rsidR="00005052">
        <w:fldChar w:fldCharType="begin"/>
      </w:r>
      <w:r w:rsidR="00005052">
        <w:instrText xml:space="preserve"> REF _Ref444021327 \h </w:instrText>
      </w:r>
      <w:r w:rsidR="00005052">
        <w:fldChar w:fldCharType="separate"/>
      </w:r>
      <w:r w:rsidR="00DF5EDF">
        <w:t xml:space="preserve">Figure </w:t>
      </w:r>
      <w:r w:rsidR="00DF5EDF">
        <w:rPr>
          <w:noProof/>
        </w:rPr>
        <w:t>3</w:t>
      </w:r>
      <w:r w:rsidR="00DF5EDF">
        <w:noBreakHyphen/>
      </w:r>
      <w:r w:rsidR="00DF5EDF">
        <w:rPr>
          <w:noProof/>
        </w:rPr>
        <w:t>4</w:t>
      </w:r>
      <w:r w:rsidR="00005052">
        <w:fldChar w:fldCharType="end"/>
      </w:r>
      <w:r>
        <w:t>. Programmatic capabilities are plug-ins and take advantage of core capabilities. Core and plug-in software and data are tightly integrated.</w:t>
      </w:r>
    </w:p>
    <w:p w14:paraId="2035CCD7" w14:textId="77777777" w:rsidR="00D008B5" w:rsidRDefault="00D008B5" w:rsidP="00D008B5">
      <w:pPr>
        <w:pStyle w:val="BodyText"/>
        <w:keepNext/>
        <w:jc w:val="center"/>
      </w:pPr>
      <w:r>
        <w:rPr>
          <w:noProof/>
        </w:rPr>
        <w:drawing>
          <wp:inline distT="0" distB="0" distL="0" distR="0" wp14:anchorId="318093DB" wp14:editId="2CB500B7">
            <wp:extent cx="5943600" cy="3222625"/>
            <wp:effectExtent l="0" t="0" r="0" b="0"/>
            <wp:docPr id="153707359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5943600" cy="3222625"/>
                    </a:xfrm>
                    <a:prstGeom prst="rect">
                      <a:avLst/>
                    </a:prstGeom>
                  </pic:spPr>
                </pic:pic>
              </a:graphicData>
            </a:graphic>
          </wp:inline>
        </w:drawing>
      </w:r>
    </w:p>
    <w:p w14:paraId="4B001957" w14:textId="6A015772" w:rsidR="00D008B5" w:rsidRPr="00D008B5" w:rsidRDefault="00D008B5" w:rsidP="0022076B">
      <w:pPr>
        <w:pStyle w:val="Caption"/>
      </w:pPr>
      <w:bookmarkStart w:id="68" w:name="_Ref444021327"/>
      <w:bookmarkStart w:id="69" w:name="_Toc443931178"/>
      <w:bookmarkStart w:id="70" w:name="_Toc448850889"/>
      <w:r>
        <w:t xml:space="preserve">Figure </w:t>
      </w:r>
      <w:r w:rsidR="003D3BE2">
        <w:fldChar w:fldCharType="begin"/>
      </w:r>
      <w:r w:rsidR="003D3BE2">
        <w:instrText xml:space="preserve"> STYLEREF 1 \s </w:instrText>
      </w:r>
      <w:r w:rsidR="003D3BE2">
        <w:fldChar w:fldCharType="separate"/>
      </w:r>
      <w:r w:rsidR="00DF5EDF">
        <w:rPr>
          <w:noProof/>
        </w:rPr>
        <w:t>3</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F5EDF">
        <w:rPr>
          <w:noProof/>
        </w:rPr>
        <w:t>4</w:t>
      </w:r>
      <w:r w:rsidR="003D3BE2">
        <w:rPr>
          <w:noProof/>
        </w:rPr>
        <w:fldChar w:fldCharType="end"/>
      </w:r>
      <w:bookmarkEnd w:id="68"/>
      <w:r>
        <w:t xml:space="preserve"> NJEMS Architecture</w:t>
      </w:r>
      <w:bookmarkEnd w:id="69"/>
      <w:bookmarkEnd w:id="70"/>
    </w:p>
    <w:p w14:paraId="5DD8F226" w14:textId="77777777" w:rsidR="00D008B5" w:rsidRDefault="00D008B5" w:rsidP="00D008B5">
      <w:pPr>
        <w:pStyle w:val="BodyText"/>
      </w:pPr>
      <w:r>
        <w:t>In addition to these core architectural components, DEP uses the following tools:</w:t>
      </w:r>
    </w:p>
    <w:p w14:paraId="66CE89F2" w14:textId="77777777" w:rsidR="00D008B5" w:rsidRDefault="00D008B5" w:rsidP="007E6A94">
      <w:pPr>
        <w:pStyle w:val="BodyText"/>
        <w:numPr>
          <w:ilvl w:val="0"/>
          <w:numId w:val="73"/>
        </w:numPr>
      </w:pPr>
      <w:proofErr w:type="spellStart"/>
      <w:r>
        <w:t>HighView</w:t>
      </w:r>
      <w:proofErr w:type="spellEnd"/>
      <w:r>
        <w:t xml:space="preserve"> (CACI) – Imaging and content management</w:t>
      </w:r>
    </w:p>
    <w:p w14:paraId="1C8F0992" w14:textId="77777777" w:rsidR="00D008B5" w:rsidRDefault="00D008B5" w:rsidP="007E6A94">
      <w:pPr>
        <w:pStyle w:val="BodyText"/>
        <w:numPr>
          <w:ilvl w:val="0"/>
          <w:numId w:val="73"/>
        </w:numPr>
      </w:pPr>
      <w:r>
        <w:t>E2 (</w:t>
      </w:r>
      <w:proofErr w:type="spellStart"/>
      <w:r>
        <w:t>EnfoTech</w:t>
      </w:r>
      <w:proofErr w:type="spellEnd"/>
      <w:r>
        <w:t>) – Ambient monitoring data</w:t>
      </w:r>
    </w:p>
    <w:p w14:paraId="366ED4CC" w14:textId="77777777" w:rsidR="00D008B5" w:rsidRDefault="00D008B5" w:rsidP="007E6A94">
      <w:pPr>
        <w:pStyle w:val="BodyText"/>
        <w:numPr>
          <w:ilvl w:val="0"/>
          <w:numId w:val="73"/>
        </w:numPr>
      </w:pPr>
      <w:proofErr w:type="spellStart"/>
      <w:r>
        <w:t>NJGeoweb</w:t>
      </w:r>
      <w:proofErr w:type="spellEnd"/>
      <w:r>
        <w:t xml:space="preserve"> (ESRI) – Geospatial</w:t>
      </w:r>
    </w:p>
    <w:p w14:paraId="54E656C6" w14:textId="77777777" w:rsidR="00D008B5" w:rsidRDefault="00D008B5" w:rsidP="007E6A94">
      <w:pPr>
        <w:pStyle w:val="BodyText"/>
        <w:numPr>
          <w:ilvl w:val="0"/>
          <w:numId w:val="73"/>
        </w:numPr>
      </w:pPr>
      <w:r>
        <w:lastRenderedPageBreak/>
        <w:t>SDWIS (SAIC/USEPA) – Drinking Water</w:t>
      </w:r>
    </w:p>
    <w:p w14:paraId="239BBA68" w14:textId="77777777" w:rsidR="00D008B5" w:rsidRDefault="00D008B5" w:rsidP="007E6A94">
      <w:pPr>
        <w:pStyle w:val="BodyText"/>
        <w:numPr>
          <w:ilvl w:val="0"/>
          <w:numId w:val="73"/>
        </w:numPr>
      </w:pPr>
      <w:r>
        <w:t>COMPASS (CGI) – Sampling/analytical laboratory data</w:t>
      </w:r>
    </w:p>
    <w:p w14:paraId="284ADE68" w14:textId="3CE722A2" w:rsidR="00D008B5" w:rsidRDefault="00D008B5" w:rsidP="007E6A94">
      <w:pPr>
        <w:pStyle w:val="BodyText"/>
        <w:numPr>
          <w:ilvl w:val="0"/>
          <w:numId w:val="73"/>
        </w:numPr>
      </w:pPr>
      <w:proofErr w:type="spellStart"/>
      <w:r>
        <w:t>DataMiner</w:t>
      </w:r>
      <w:proofErr w:type="spellEnd"/>
      <w:r>
        <w:t xml:space="preserve"> (DEP) – Reporting application buil</w:t>
      </w:r>
      <w:r w:rsidR="00E014B2">
        <w:t>t</w:t>
      </w:r>
      <w:r>
        <w:t xml:space="preserve"> on a Business Objects framework that makes much of DEP’s data publically accessible</w:t>
      </w:r>
    </w:p>
    <w:p w14:paraId="5B42FF37" w14:textId="77777777" w:rsidR="00D008B5" w:rsidRPr="00C43969" w:rsidRDefault="00D008B5" w:rsidP="00D008B5">
      <w:pPr>
        <w:pStyle w:val="BodyText"/>
      </w:pPr>
      <w:r>
        <w:t>While DEP does not publish master data via web services, it regularly refreshes a Site/Program Interest GIS layer that is used by both internal and exter</w:t>
      </w:r>
      <w:r w:rsidR="0022076B">
        <w:t xml:space="preserve">nal </w:t>
      </w:r>
      <w:proofErr w:type="spellStart"/>
      <w:r w:rsidR="0022076B">
        <w:t>NJGeoweb</w:t>
      </w:r>
      <w:proofErr w:type="spellEnd"/>
      <w:r w:rsidR="0022076B">
        <w:t xml:space="preserve"> application users.</w:t>
      </w:r>
    </w:p>
    <w:p w14:paraId="3445CD1A" w14:textId="77777777" w:rsidR="00D008B5" w:rsidRDefault="00D008B5" w:rsidP="00CC04A6">
      <w:pPr>
        <w:pStyle w:val="Heading3"/>
      </w:pPr>
      <w:r>
        <w:t>Business Processes</w:t>
      </w:r>
    </w:p>
    <w:p w14:paraId="74DA3C67" w14:textId="63CDF1D0" w:rsidR="00D008B5" w:rsidRDefault="00D008B5" w:rsidP="00D008B5">
      <w:pPr>
        <w:pStyle w:val="BodyText"/>
      </w:pPr>
      <w:r>
        <w:t>Discovery session Business Processes discussions covered a wide variety of topics (see Appendix C). Each discovery session section of this document will present the corresponding state’s responses in a table. Wyoming’s responses are recorded in</w:t>
      </w:r>
      <w:r w:rsidR="00D825F7">
        <w:t xml:space="preserve"> </w:t>
      </w:r>
      <w:r w:rsidR="00D825F7">
        <w:fldChar w:fldCharType="begin"/>
      </w:r>
      <w:r w:rsidR="00D825F7">
        <w:instrText xml:space="preserve"> REF _Ref448847085 \h </w:instrText>
      </w:r>
      <w:r w:rsidR="00D825F7">
        <w:fldChar w:fldCharType="separate"/>
      </w:r>
      <w:r w:rsidR="00D825F7">
        <w:t xml:space="preserve">Table </w:t>
      </w:r>
      <w:r w:rsidR="00D825F7">
        <w:rPr>
          <w:noProof/>
        </w:rPr>
        <w:t>3</w:t>
      </w:r>
      <w:r w:rsidR="00D825F7">
        <w:noBreakHyphen/>
      </w:r>
      <w:r w:rsidR="00D825F7">
        <w:rPr>
          <w:noProof/>
        </w:rPr>
        <w:t>3</w:t>
      </w:r>
      <w:r w:rsidR="00D825F7">
        <w:fldChar w:fldCharType="end"/>
      </w:r>
      <w:r>
        <w:t>.</w:t>
      </w:r>
    </w:p>
    <w:p w14:paraId="6C35DD07" w14:textId="104B36C1" w:rsidR="00D825F7" w:rsidRDefault="00D825F7" w:rsidP="00D825F7">
      <w:pPr>
        <w:pStyle w:val="Caption"/>
      </w:pPr>
      <w:bookmarkStart w:id="71" w:name="_Ref448847085"/>
      <w:bookmarkStart w:id="72" w:name="_Toc448850904"/>
      <w:r>
        <w:t xml:space="preserve">Table </w:t>
      </w:r>
      <w:r w:rsidR="003D3BE2">
        <w:fldChar w:fldCharType="begin"/>
      </w:r>
      <w:r w:rsidR="003D3BE2">
        <w:instrText xml:space="preserve"> STYLEREF 1 \s </w:instrText>
      </w:r>
      <w:r w:rsidR="003D3BE2">
        <w:fldChar w:fldCharType="separate"/>
      </w:r>
      <w:r>
        <w:rPr>
          <w:noProof/>
        </w:rPr>
        <w:t>3</w:t>
      </w:r>
      <w:r w:rsidR="003D3BE2">
        <w:rPr>
          <w:noProof/>
        </w:rPr>
        <w:fldChar w:fldCharType="end"/>
      </w:r>
      <w:r>
        <w:noBreakHyphen/>
      </w:r>
      <w:r w:rsidR="003D3BE2">
        <w:fldChar w:fldCharType="begin"/>
      </w:r>
      <w:r w:rsidR="003D3BE2">
        <w:instrText xml:space="preserve"> SEQ Table \* ARABIC \s 1 </w:instrText>
      </w:r>
      <w:r w:rsidR="003D3BE2">
        <w:fldChar w:fldCharType="separate"/>
      </w:r>
      <w:r>
        <w:rPr>
          <w:noProof/>
        </w:rPr>
        <w:t>3</w:t>
      </w:r>
      <w:r w:rsidR="003D3BE2">
        <w:rPr>
          <w:noProof/>
        </w:rPr>
        <w:fldChar w:fldCharType="end"/>
      </w:r>
      <w:bookmarkEnd w:id="71"/>
      <w:r>
        <w:t xml:space="preserve"> New Jersey Discovery Session Business Process Information</w:t>
      </w:r>
      <w:bookmarkEnd w:id="72"/>
    </w:p>
    <w:tbl>
      <w:tblPr>
        <w:tblW w:w="8910" w:type="dxa"/>
        <w:tblInd w:w="368"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Look w:val="01E0" w:firstRow="1" w:lastRow="1" w:firstColumn="1" w:lastColumn="1" w:noHBand="0" w:noVBand="0"/>
      </w:tblPr>
      <w:tblGrid>
        <w:gridCol w:w="2700"/>
        <w:gridCol w:w="6210"/>
      </w:tblGrid>
      <w:tr w:rsidR="00D008B5" w:rsidRPr="0058012A" w14:paraId="1FFC7820" w14:textId="77777777" w:rsidTr="00D825F7">
        <w:trPr>
          <w:cantSplit/>
          <w:tblHeader/>
        </w:trPr>
        <w:tc>
          <w:tcPr>
            <w:tcW w:w="2700" w:type="dxa"/>
            <w:tcBorders>
              <w:top w:val="single" w:sz="12" w:space="0" w:color="5F5F5F"/>
              <w:left w:val="single" w:sz="12" w:space="0" w:color="5F5F5F"/>
              <w:bottom w:val="single" w:sz="12" w:space="0" w:color="5F5F5F"/>
              <w:right w:val="single" w:sz="4" w:space="0" w:color="969696"/>
              <w:tl2br w:val="nil"/>
              <w:tr2bl w:val="nil"/>
            </w:tcBorders>
            <w:shd w:val="clear" w:color="auto" w:fill="DDDDDD"/>
          </w:tcPr>
          <w:p w14:paraId="734C3313" w14:textId="77777777" w:rsidR="00D008B5" w:rsidRPr="0058012A" w:rsidRDefault="00D008B5" w:rsidP="009B6BD4">
            <w:pPr>
              <w:spacing w:before="80" w:after="80"/>
              <w:rPr>
                <w:rFonts w:ascii="Arial" w:hAnsi="Arial"/>
                <w:b/>
                <w:color w:val="000000"/>
                <w:sz w:val="18"/>
                <w:szCs w:val="18"/>
              </w:rPr>
            </w:pPr>
            <w:r>
              <w:rPr>
                <w:rFonts w:ascii="Arial" w:eastAsia="Arial" w:hAnsi="Arial" w:cs="Arial"/>
                <w:b/>
                <w:bCs/>
                <w:color w:val="000000" w:themeColor="text1"/>
                <w:sz w:val="18"/>
                <w:szCs w:val="18"/>
              </w:rPr>
              <w:t>Agenda Question</w:t>
            </w:r>
          </w:p>
        </w:tc>
        <w:tc>
          <w:tcPr>
            <w:tcW w:w="6210" w:type="dxa"/>
            <w:tcBorders>
              <w:top w:val="single" w:sz="12" w:space="0" w:color="5F5F5F"/>
              <w:left w:val="single" w:sz="4" w:space="0" w:color="969696"/>
              <w:bottom w:val="single" w:sz="12" w:space="0" w:color="5F5F5F"/>
              <w:right w:val="single" w:sz="4" w:space="0" w:color="969696"/>
              <w:tl2br w:val="nil"/>
              <w:tr2bl w:val="nil"/>
            </w:tcBorders>
            <w:shd w:val="clear" w:color="auto" w:fill="DDDDDD"/>
          </w:tcPr>
          <w:p w14:paraId="4D506340" w14:textId="77777777" w:rsidR="00D008B5" w:rsidRPr="0058012A" w:rsidRDefault="00D008B5" w:rsidP="009B6BD4">
            <w:pPr>
              <w:spacing w:before="80" w:after="80"/>
              <w:jc w:val="center"/>
              <w:rPr>
                <w:rFonts w:ascii="Arial" w:hAnsi="Arial"/>
                <w:b/>
                <w:color w:val="000000"/>
                <w:sz w:val="18"/>
                <w:szCs w:val="18"/>
              </w:rPr>
            </w:pPr>
            <w:r>
              <w:rPr>
                <w:rFonts w:ascii="Arial" w:eastAsia="Arial" w:hAnsi="Arial" w:cs="Arial"/>
                <w:b/>
                <w:bCs/>
                <w:color w:val="000000" w:themeColor="text1"/>
                <w:sz w:val="18"/>
                <w:szCs w:val="18"/>
              </w:rPr>
              <w:t>Notes</w:t>
            </w:r>
          </w:p>
        </w:tc>
      </w:tr>
      <w:tr w:rsidR="00D008B5" w:rsidRPr="00E97C57" w14:paraId="482D4771" w14:textId="77777777" w:rsidTr="00D825F7">
        <w:trPr>
          <w:cantSplit/>
        </w:trPr>
        <w:tc>
          <w:tcPr>
            <w:tcW w:w="2700" w:type="dxa"/>
            <w:tcBorders>
              <w:right w:val="single" w:sz="4" w:space="0" w:color="969696"/>
            </w:tcBorders>
          </w:tcPr>
          <w:p w14:paraId="3399305A" w14:textId="77777777" w:rsidR="00D008B5" w:rsidRPr="00175DF5" w:rsidRDefault="00D008B5" w:rsidP="009B6BD4">
            <w:pPr>
              <w:rPr>
                <w:rFonts w:ascii="Arial" w:hAnsi="Arial" w:cs="Arial"/>
                <w:sz w:val="18"/>
                <w:szCs w:val="18"/>
              </w:rPr>
            </w:pPr>
            <w:r w:rsidRPr="00175DF5">
              <w:rPr>
                <w:rFonts w:ascii="Arial" w:hAnsi="Arial" w:cs="Arial"/>
                <w:sz w:val="18"/>
                <w:szCs w:val="18"/>
              </w:rPr>
              <w:t>Can you provide an overview of the facility data entity universe?</w:t>
            </w:r>
          </w:p>
        </w:tc>
        <w:tc>
          <w:tcPr>
            <w:tcW w:w="6210" w:type="dxa"/>
            <w:tcBorders>
              <w:top w:val="single" w:sz="12" w:space="0" w:color="5F5F5F"/>
              <w:left w:val="single" w:sz="4" w:space="0" w:color="969696"/>
              <w:bottom w:val="single" w:sz="4" w:space="0" w:color="969696"/>
              <w:right w:val="single" w:sz="4" w:space="0" w:color="969696"/>
            </w:tcBorders>
            <w:shd w:val="clear" w:color="auto" w:fill="auto"/>
          </w:tcPr>
          <w:p w14:paraId="16E0C68A" w14:textId="77777777" w:rsidR="00D008B5" w:rsidRPr="00175DF5" w:rsidRDefault="00D008B5" w:rsidP="009B6BD4">
            <w:pPr>
              <w:rPr>
                <w:rFonts w:ascii="Arial" w:hAnsi="Arial" w:cs="Arial"/>
                <w:sz w:val="18"/>
                <w:szCs w:val="18"/>
              </w:rPr>
            </w:pPr>
            <w:r w:rsidRPr="00175DF5">
              <w:rPr>
                <w:rFonts w:ascii="Arial" w:hAnsi="Arial" w:cs="Arial"/>
                <w:sz w:val="18"/>
                <w:szCs w:val="18"/>
              </w:rPr>
              <w:t>Data entity topics were discussed throughout discovery session meetings and will be addressed in the Data Model</w:t>
            </w:r>
            <w:r>
              <w:rPr>
                <w:rFonts w:ascii="Arial" w:hAnsi="Arial" w:cs="Arial"/>
                <w:sz w:val="18"/>
                <w:szCs w:val="18"/>
              </w:rPr>
              <w:t xml:space="preserve"> </w:t>
            </w:r>
            <w:r w:rsidRPr="00175DF5">
              <w:rPr>
                <w:rFonts w:ascii="Arial" w:hAnsi="Arial" w:cs="Arial"/>
                <w:sz w:val="18"/>
                <w:szCs w:val="18"/>
              </w:rPr>
              <w:t>section</w:t>
            </w:r>
            <w:r>
              <w:rPr>
                <w:rFonts w:ascii="Arial" w:hAnsi="Arial" w:cs="Arial"/>
                <w:sz w:val="18"/>
                <w:szCs w:val="18"/>
              </w:rPr>
              <w:t xml:space="preserve"> (</w:t>
            </w:r>
            <w:r w:rsidR="00502864">
              <w:rPr>
                <w:rFonts w:ascii="Arial" w:hAnsi="Arial" w:cs="Arial"/>
                <w:sz w:val="18"/>
                <w:szCs w:val="18"/>
              </w:rPr>
              <w:t>3.3.4.5</w:t>
            </w:r>
            <w:r>
              <w:rPr>
                <w:rFonts w:ascii="Arial" w:hAnsi="Arial" w:cs="Arial"/>
                <w:sz w:val="18"/>
                <w:szCs w:val="18"/>
              </w:rPr>
              <w:t>)</w:t>
            </w:r>
            <w:r w:rsidRPr="00175DF5">
              <w:rPr>
                <w:rFonts w:ascii="Arial" w:hAnsi="Arial" w:cs="Arial"/>
                <w:sz w:val="18"/>
                <w:szCs w:val="18"/>
              </w:rPr>
              <w:t xml:space="preserve"> related to each discovery session.</w:t>
            </w:r>
          </w:p>
        </w:tc>
      </w:tr>
      <w:tr w:rsidR="00D008B5" w:rsidRPr="00E97C57" w14:paraId="18D888CA" w14:textId="77777777" w:rsidTr="00D825F7">
        <w:trPr>
          <w:cantSplit/>
          <w:trHeight w:val="1070"/>
        </w:trPr>
        <w:tc>
          <w:tcPr>
            <w:tcW w:w="2700" w:type="dxa"/>
            <w:tcBorders>
              <w:right w:val="single" w:sz="4" w:space="0" w:color="969696"/>
            </w:tcBorders>
          </w:tcPr>
          <w:p w14:paraId="0C1A9372" w14:textId="77777777" w:rsidR="00D008B5" w:rsidRPr="00175DF5" w:rsidRDefault="00D008B5" w:rsidP="009B6BD4">
            <w:pPr>
              <w:rPr>
                <w:rFonts w:ascii="Arial" w:hAnsi="Arial" w:cs="Arial"/>
                <w:sz w:val="18"/>
                <w:szCs w:val="18"/>
              </w:rPr>
            </w:pPr>
            <w:r w:rsidRPr="00175DF5">
              <w:rPr>
                <w:rFonts w:ascii="Arial" w:hAnsi="Arial" w:cs="Arial"/>
                <w:sz w:val="18"/>
                <w:szCs w:val="18"/>
              </w:rPr>
              <w:t>Who are your main stakeholders/customers for master facility data?</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72972446" w14:textId="77777777" w:rsidR="00D008B5" w:rsidRPr="00175DF5" w:rsidRDefault="00D008B5" w:rsidP="009B6BD4">
            <w:pPr>
              <w:rPr>
                <w:rFonts w:ascii="Arial" w:hAnsi="Arial" w:cs="Arial"/>
                <w:sz w:val="18"/>
                <w:szCs w:val="18"/>
              </w:rPr>
            </w:pPr>
            <w:r w:rsidRPr="00175DF5">
              <w:rPr>
                <w:rFonts w:ascii="Arial" w:hAnsi="Arial" w:cs="Arial"/>
                <w:sz w:val="18"/>
                <w:szCs w:val="18"/>
              </w:rPr>
              <w:t>DNR stakeholders include:</w:t>
            </w:r>
          </w:p>
          <w:p w14:paraId="2B57838C" w14:textId="77777777" w:rsidR="00D008B5" w:rsidRPr="00175DF5" w:rsidRDefault="00D008B5" w:rsidP="009B6BD4">
            <w:pPr>
              <w:pStyle w:val="ListParagraph"/>
              <w:numPr>
                <w:ilvl w:val="0"/>
                <w:numId w:val="52"/>
              </w:numPr>
              <w:rPr>
                <w:rFonts w:ascii="Arial" w:hAnsi="Arial" w:cs="Arial"/>
                <w:sz w:val="18"/>
                <w:szCs w:val="18"/>
              </w:rPr>
            </w:pPr>
            <w:r w:rsidRPr="00175DF5">
              <w:rPr>
                <w:rFonts w:ascii="Arial" w:hAnsi="Arial" w:cs="Arial"/>
                <w:sz w:val="18"/>
                <w:szCs w:val="18"/>
              </w:rPr>
              <w:t>Internal staff</w:t>
            </w:r>
          </w:p>
          <w:p w14:paraId="575E5DE9" w14:textId="77777777" w:rsidR="00D008B5" w:rsidRPr="00175DF5" w:rsidRDefault="00D008B5" w:rsidP="009B6BD4">
            <w:pPr>
              <w:pStyle w:val="ListParagraph"/>
              <w:numPr>
                <w:ilvl w:val="0"/>
                <w:numId w:val="52"/>
              </w:numPr>
              <w:rPr>
                <w:rFonts w:ascii="Arial" w:hAnsi="Arial" w:cs="Arial"/>
                <w:sz w:val="18"/>
                <w:szCs w:val="18"/>
              </w:rPr>
            </w:pPr>
            <w:r w:rsidRPr="00175DF5">
              <w:rPr>
                <w:rFonts w:ascii="Arial" w:hAnsi="Arial" w:cs="Arial"/>
                <w:sz w:val="18"/>
                <w:szCs w:val="18"/>
              </w:rPr>
              <w:t>External regulated entities</w:t>
            </w:r>
          </w:p>
          <w:p w14:paraId="5A459B7E" w14:textId="77777777" w:rsidR="00D008B5" w:rsidRPr="00175DF5" w:rsidRDefault="00D008B5" w:rsidP="009B6BD4">
            <w:pPr>
              <w:pStyle w:val="ListParagraph"/>
              <w:numPr>
                <w:ilvl w:val="0"/>
                <w:numId w:val="52"/>
              </w:numPr>
              <w:rPr>
                <w:rFonts w:ascii="Arial" w:hAnsi="Arial" w:cs="Arial"/>
                <w:sz w:val="18"/>
                <w:szCs w:val="18"/>
              </w:rPr>
            </w:pPr>
            <w:r w:rsidRPr="00175DF5">
              <w:rPr>
                <w:rFonts w:ascii="Arial" w:hAnsi="Arial" w:cs="Arial"/>
                <w:sz w:val="18"/>
                <w:szCs w:val="18"/>
              </w:rPr>
              <w:t>General public</w:t>
            </w:r>
          </w:p>
          <w:p w14:paraId="3B6B2789" w14:textId="334B937F" w:rsidR="00D008B5" w:rsidRPr="00175DF5" w:rsidRDefault="00D008B5" w:rsidP="009B6BD4">
            <w:pPr>
              <w:pStyle w:val="ListParagraph"/>
              <w:numPr>
                <w:ilvl w:val="0"/>
                <w:numId w:val="52"/>
              </w:numPr>
              <w:rPr>
                <w:rFonts w:ascii="Arial" w:hAnsi="Arial" w:cs="Arial"/>
                <w:sz w:val="18"/>
                <w:szCs w:val="18"/>
              </w:rPr>
            </w:pPr>
            <w:r w:rsidRPr="00175DF5">
              <w:rPr>
                <w:rFonts w:ascii="Arial" w:hAnsi="Arial" w:cs="Arial"/>
                <w:sz w:val="18"/>
                <w:szCs w:val="18"/>
              </w:rPr>
              <w:t>Co-regulators (e</w:t>
            </w:r>
            <w:r w:rsidR="00E014B2">
              <w:rPr>
                <w:rFonts w:ascii="Arial" w:hAnsi="Arial" w:cs="Arial"/>
                <w:sz w:val="18"/>
                <w:szCs w:val="18"/>
              </w:rPr>
              <w:t>x</w:t>
            </w:r>
            <w:r w:rsidRPr="00175DF5">
              <w:rPr>
                <w:rFonts w:ascii="Arial" w:hAnsi="Arial" w:cs="Arial"/>
                <w:sz w:val="18"/>
                <w:szCs w:val="18"/>
              </w:rPr>
              <w:t>. EPA)</w:t>
            </w:r>
          </w:p>
        </w:tc>
      </w:tr>
      <w:tr w:rsidR="00D008B5" w:rsidRPr="00E97C57" w14:paraId="0CA1E04F" w14:textId="77777777" w:rsidTr="00D825F7">
        <w:trPr>
          <w:cantSplit/>
        </w:trPr>
        <w:tc>
          <w:tcPr>
            <w:tcW w:w="2700" w:type="dxa"/>
            <w:tcBorders>
              <w:right w:val="single" w:sz="4" w:space="0" w:color="969696"/>
            </w:tcBorders>
          </w:tcPr>
          <w:p w14:paraId="460474F0" w14:textId="77777777" w:rsidR="00D008B5" w:rsidRPr="00175DF5" w:rsidRDefault="00D008B5" w:rsidP="009B6BD4">
            <w:pPr>
              <w:rPr>
                <w:rFonts w:ascii="Arial" w:hAnsi="Arial" w:cs="Arial"/>
                <w:sz w:val="18"/>
                <w:szCs w:val="18"/>
              </w:rPr>
            </w:pPr>
            <w:r w:rsidRPr="00175DF5">
              <w:rPr>
                <w:rFonts w:ascii="Arial" w:hAnsi="Arial" w:cs="Arial"/>
                <w:sz w:val="18"/>
                <w:szCs w:val="18"/>
              </w:rPr>
              <w:t>When do you perform data reconciliation and correction?</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340706EF" w14:textId="77777777" w:rsidR="00D008B5" w:rsidRPr="00175DF5" w:rsidRDefault="00D008B5" w:rsidP="009B6BD4">
            <w:pPr>
              <w:rPr>
                <w:rFonts w:ascii="Arial" w:hAnsi="Arial" w:cs="Arial"/>
                <w:sz w:val="18"/>
                <w:szCs w:val="18"/>
              </w:rPr>
            </w:pPr>
            <w:r>
              <w:rPr>
                <w:rFonts w:ascii="Arial" w:hAnsi="Arial" w:cs="Arial"/>
                <w:sz w:val="18"/>
                <w:szCs w:val="18"/>
              </w:rPr>
              <w:t>Generally, data reconciliation and correction is performed at the end of the process. The systems include some built-in procedures and controls (such as forcing three searches for a master entity prior to allowing the creation of a new entity) aimed at maintaining data quality. DEP has dedicated staff that reviews master data changes and performs quality assurance.</w:t>
            </w:r>
          </w:p>
        </w:tc>
      </w:tr>
      <w:tr w:rsidR="00D008B5" w:rsidRPr="00E97C57" w14:paraId="4C524F82" w14:textId="77777777" w:rsidTr="00D825F7">
        <w:trPr>
          <w:cantSplit/>
        </w:trPr>
        <w:tc>
          <w:tcPr>
            <w:tcW w:w="2700" w:type="dxa"/>
            <w:tcBorders>
              <w:right w:val="single" w:sz="4" w:space="0" w:color="969696"/>
            </w:tcBorders>
          </w:tcPr>
          <w:p w14:paraId="3926F63D" w14:textId="77777777" w:rsidR="00D008B5" w:rsidRPr="00175DF5" w:rsidRDefault="00D008B5" w:rsidP="009B6BD4">
            <w:pPr>
              <w:rPr>
                <w:rFonts w:ascii="Arial" w:hAnsi="Arial" w:cs="Arial"/>
                <w:sz w:val="18"/>
                <w:szCs w:val="18"/>
              </w:rPr>
            </w:pPr>
            <w:r w:rsidRPr="00175DF5">
              <w:rPr>
                <w:rFonts w:ascii="Arial" w:hAnsi="Arial" w:cs="Arial"/>
                <w:sz w:val="18"/>
                <w:szCs w:val="18"/>
              </w:rPr>
              <w:t>When, if ever, is master data presented to users in your systems?</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26C15D33" w14:textId="77777777" w:rsidR="00D008B5" w:rsidRDefault="00D008B5" w:rsidP="009B6BD4">
            <w:pPr>
              <w:rPr>
                <w:rFonts w:ascii="Arial" w:hAnsi="Arial" w:cs="Arial"/>
                <w:sz w:val="18"/>
                <w:szCs w:val="18"/>
              </w:rPr>
            </w:pPr>
            <w:r>
              <w:rPr>
                <w:rFonts w:ascii="Arial" w:hAnsi="Arial" w:cs="Arial"/>
                <w:sz w:val="18"/>
                <w:szCs w:val="18"/>
              </w:rPr>
              <w:t>Internal users have the ability to see all data. Once a Site record has gone through the quality assurance processes, only data administrators are able to make changes. Internal users can request changes that are routed through the quality assurance processes. Program Interest data is managed by the program area and can be changed by program users with a specific security role. Master data is presented throughout the system.</w:t>
            </w:r>
          </w:p>
          <w:p w14:paraId="63213B9A" w14:textId="77777777" w:rsidR="00D008B5" w:rsidRDefault="00D008B5" w:rsidP="009B6BD4">
            <w:pPr>
              <w:rPr>
                <w:rFonts w:ascii="Arial" w:hAnsi="Arial" w:cs="Arial"/>
                <w:sz w:val="18"/>
                <w:szCs w:val="18"/>
              </w:rPr>
            </w:pPr>
          </w:p>
          <w:p w14:paraId="0CF86721" w14:textId="77777777" w:rsidR="00D008B5" w:rsidRDefault="00D008B5" w:rsidP="009B6BD4">
            <w:pPr>
              <w:rPr>
                <w:rFonts w:ascii="Arial" w:hAnsi="Arial" w:cs="Arial"/>
                <w:sz w:val="18"/>
                <w:szCs w:val="18"/>
              </w:rPr>
            </w:pPr>
            <w:r>
              <w:rPr>
                <w:rFonts w:ascii="Arial" w:hAnsi="Arial" w:cs="Arial"/>
                <w:sz w:val="18"/>
                <w:szCs w:val="18"/>
              </w:rPr>
              <w:t xml:space="preserve">External users, through the RSP, are presented with Site, Program Interest, and Organization data as it appears in the master data component (the Site </w:t>
            </w:r>
            <w:proofErr w:type="spellStart"/>
            <w:r>
              <w:rPr>
                <w:rFonts w:ascii="Arial" w:hAnsi="Arial" w:cs="Arial"/>
                <w:sz w:val="18"/>
                <w:szCs w:val="18"/>
              </w:rPr>
              <w:t>Masterfile</w:t>
            </w:r>
            <w:proofErr w:type="spellEnd"/>
            <w:r>
              <w:rPr>
                <w:rFonts w:ascii="Arial" w:hAnsi="Arial" w:cs="Arial"/>
                <w:sz w:val="18"/>
                <w:szCs w:val="18"/>
              </w:rPr>
              <w:t>). Some online services allow direct modification of certain data elements (for example, mailing address and contact information), but other data changes made by external users are routed through quality assurance processes before being accepted as master data.</w:t>
            </w:r>
          </w:p>
          <w:p w14:paraId="30990AD8" w14:textId="77777777" w:rsidR="00D008B5" w:rsidRDefault="00D008B5" w:rsidP="009B6BD4">
            <w:pPr>
              <w:rPr>
                <w:rFonts w:ascii="Arial" w:hAnsi="Arial" w:cs="Arial"/>
                <w:sz w:val="18"/>
                <w:szCs w:val="18"/>
              </w:rPr>
            </w:pPr>
          </w:p>
          <w:p w14:paraId="7A41E099" w14:textId="77777777" w:rsidR="00D008B5" w:rsidRPr="00175DF5" w:rsidRDefault="00D008B5" w:rsidP="009B6BD4">
            <w:pPr>
              <w:rPr>
                <w:rFonts w:ascii="Arial" w:hAnsi="Arial" w:cs="Arial"/>
                <w:sz w:val="18"/>
                <w:szCs w:val="18"/>
              </w:rPr>
            </w:pPr>
            <w:r>
              <w:rPr>
                <w:rFonts w:ascii="Arial" w:hAnsi="Arial" w:cs="Arial"/>
                <w:sz w:val="18"/>
                <w:szCs w:val="18"/>
              </w:rPr>
              <w:t>Some online services make use of embedded maps that allow a location can be selected and coordinates to be entered into the system. Additionally, standard lists are used for some fields such as County and Municipality to normalize</w:t>
            </w:r>
            <w:r w:rsidDel="00762046">
              <w:rPr>
                <w:rFonts w:ascii="Arial" w:hAnsi="Arial" w:cs="Arial"/>
                <w:sz w:val="18"/>
                <w:szCs w:val="18"/>
              </w:rPr>
              <w:t xml:space="preserve"> </w:t>
            </w:r>
            <w:r>
              <w:rPr>
                <w:rFonts w:ascii="Arial" w:hAnsi="Arial" w:cs="Arial"/>
                <w:sz w:val="18"/>
                <w:szCs w:val="18"/>
              </w:rPr>
              <w:t>data and control quality.</w:t>
            </w:r>
          </w:p>
        </w:tc>
      </w:tr>
      <w:tr w:rsidR="00D008B5" w:rsidRPr="00E97C57" w14:paraId="51A0D0F8" w14:textId="77777777" w:rsidTr="00D825F7">
        <w:trPr>
          <w:cantSplit/>
          <w:trHeight w:val="791"/>
        </w:trPr>
        <w:tc>
          <w:tcPr>
            <w:tcW w:w="2700" w:type="dxa"/>
            <w:tcBorders>
              <w:right w:val="single" w:sz="4" w:space="0" w:color="969696"/>
            </w:tcBorders>
          </w:tcPr>
          <w:p w14:paraId="0CC106DF" w14:textId="77777777" w:rsidR="00D008B5" w:rsidRPr="00175DF5" w:rsidRDefault="00D008B5" w:rsidP="009B6BD4">
            <w:pPr>
              <w:rPr>
                <w:rFonts w:ascii="Arial" w:hAnsi="Arial" w:cs="Arial"/>
                <w:sz w:val="18"/>
                <w:szCs w:val="18"/>
              </w:rPr>
            </w:pPr>
            <w:r w:rsidRPr="00175DF5">
              <w:rPr>
                <w:rFonts w:ascii="Arial" w:hAnsi="Arial" w:cs="Arial"/>
                <w:sz w:val="18"/>
                <w:szCs w:val="18"/>
              </w:rPr>
              <w:t>How do you handle Facility ID assignment (master and program-specific)?</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643147EA" w14:textId="77777777" w:rsidR="00D008B5" w:rsidRPr="00175DF5" w:rsidRDefault="00D008B5" w:rsidP="009B6BD4">
            <w:pPr>
              <w:rPr>
                <w:rFonts w:ascii="Arial" w:hAnsi="Arial" w:cs="Arial"/>
                <w:sz w:val="18"/>
                <w:szCs w:val="18"/>
              </w:rPr>
            </w:pPr>
            <w:r>
              <w:rPr>
                <w:rFonts w:ascii="Arial" w:hAnsi="Arial" w:cs="Arial"/>
                <w:sz w:val="18"/>
                <w:szCs w:val="18"/>
              </w:rPr>
              <w:t>Unique IDs are assigned to all master entities (ex. Sites, Program Interests, Organizations, Subject Items, and Regulated People). Site IDs are system-generated. Program Interest IDs can be system-generated or entered by the program. Alternative IDs can be assigned to Program Interests.</w:t>
            </w:r>
          </w:p>
        </w:tc>
      </w:tr>
      <w:tr w:rsidR="00D008B5" w:rsidRPr="00E97C57" w14:paraId="3426BA3E" w14:textId="77777777" w:rsidTr="00D825F7">
        <w:trPr>
          <w:cantSplit/>
        </w:trPr>
        <w:tc>
          <w:tcPr>
            <w:tcW w:w="2700" w:type="dxa"/>
            <w:tcBorders>
              <w:right w:val="single" w:sz="4" w:space="0" w:color="969696"/>
            </w:tcBorders>
          </w:tcPr>
          <w:p w14:paraId="217DA8B1" w14:textId="77777777" w:rsidR="00D008B5" w:rsidRPr="00175DF5" w:rsidRDefault="00D008B5" w:rsidP="009B6BD4">
            <w:pPr>
              <w:rPr>
                <w:rFonts w:ascii="Arial" w:hAnsi="Arial" w:cs="Arial"/>
                <w:sz w:val="18"/>
                <w:szCs w:val="18"/>
              </w:rPr>
            </w:pPr>
            <w:r w:rsidRPr="00175DF5">
              <w:rPr>
                <w:rFonts w:ascii="Arial" w:hAnsi="Arial" w:cs="Arial"/>
                <w:sz w:val="18"/>
                <w:szCs w:val="18"/>
              </w:rPr>
              <w:lastRenderedPageBreak/>
              <w:t>Do you currently share facility data with EPA or other agencies?</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6CBD45AC" w14:textId="77777777" w:rsidR="00D008B5" w:rsidRPr="00175DF5" w:rsidRDefault="00D008B5" w:rsidP="009B6BD4">
            <w:pPr>
              <w:rPr>
                <w:rFonts w:ascii="Arial" w:hAnsi="Arial" w:cs="Arial"/>
                <w:sz w:val="18"/>
                <w:szCs w:val="18"/>
              </w:rPr>
            </w:pPr>
            <w:r>
              <w:rPr>
                <w:rFonts w:ascii="Arial" w:hAnsi="Arial" w:cs="Arial"/>
                <w:sz w:val="18"/>
                <w:szCs w:val="18"/>
              </w:rPr>
              <w:t>DEP sends all Site and Program interests ID information to FRS.</w:t>
            </w:r>
          </w:p>
        </w:tc>
      </w:tr>
      <w:tr w:rsidR="00D008B5" w:rsidRPr="00E97C57" w14:paraId="05E6A623" w14:textId="77777777" w:rsidTr="00D825F7">
        <w:trPr>
          <w:cantSplit/>
        </w:trPr>
        <w:tc>
          <w:tcPr>
            <w:tcW w:w="2700" w:type="dxa"/>
            <w:tcBorders>
              <w:right w:val="single" w:sz="4" w:space="0" w:color="969696"/>
            </w:tcBorders>
          </w:tcPr>
          <w:p w14:paraId="4CC39F95" w14:textId="77777777" w:rsidR="00D008B5" w:rsidRPr="00175DF5" w:rsidRDefault="00D008B5" w:rsidP="009B6BD4">
            <w:pPr>
              <w:rPr>
                <w:rFonts w:ascii="Arial" w:hAnsi="Arial" w:cs="Arial"/>
                <w:sz w:val="18"/>
                <w:szCs w:val="18"/>
              </w:rPr>
            </w:pPr>
            <w:r w:rsidRPr="00175DF5">
              <w:rPr>
                <w:rFonts w:ascii="Arial" w:hAnsi="Arial" w:cs="Arial"/>
                <w:sz w:val="18"/>
                <w:szCs w:val="18"/>
              </w:rPr>
              <w:t>What are your facility data management staffing approaches? Do you have any dedicated staff?</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07CE06C7" w14:textId="77777777" w:rsidR="00D008B5" w:rsidRPr="00175DF5" w:rsidRDefault="00D008B5" w:rsidP="009B6BD4">
            <w:pPr>
              <w:rPr>
                <w:rFonts w:ascii="Arial" w:hAnsi="Arial" w:cs="Arial"/>
                <w:sz w:val="18"/>
                <w:szCs w:val="18"/>
              </w:rPr>
            </w:pPr>
            <w:r>
              <w:rPr>
                <w:rFonts w:ascii="Arial" w:hAnsi="Arial" w:cs="Arial"/>
                <w:sz w:val="18"/>
                <w:szCs w:val="18"/>
              </w:rPr>
              <w:t>DEP has two people/full time equivalents (FTEs) dedicated to quality assurance and quality control (QA/QC) of master data.</w:t>
            </w:r>
          </w:p>
        </w:tc>
      </w:tr>
      <w:tr w:rsidR="00D008B5" w:rsidRPr="00E97C57" w14:paraId="3F3EA19F" w14:textId="77777777" w:rsidTr="00D825F7">
        <w:trPr>
          <w:cantSplit/>
        </w:trPr>
        <w:tc>
          <w:tcPr>
            <w:tcW w:w="2700" w:type="dxa"/>
            <w:tcBorders>
              <w:right w:val="single" w:sz="4" w:space="0" w:color="969696"/>
            </w:tcBorders>
          </w:tcPr>
          <w:p w14:paraId="7C8035C6" w14:textId="77777777" w:rsidR="00D008B5" w:rsidRPr="00175DF5" w:rsidRDefault="00D008B5" w:rsidP="009B6BD4">
            <w:pPr>
              <w:rPr>
                <w:rFonts w:ascii="Arial" w:hAnsi="Arial" w:cs="Arial"/>
                <w:sz w:val="18"/>
                <w:szCs w:val="18"/>
              </w:rPr>
            </w:pPr>
            <w:r w:rsidRPr="00175DF5">
              <w:rPr>
                <w:rFonts w:ascii="Arial" w:hAnsi="Arial" w:cs="Arial"/>
                <w:sz w:val="18"/>
                <w:szCs w:val="18"/>
              </w:rPr>
              <w:t>What formal processes, operating procedures, and best practices do you utilize related to reconciliation and sharing/integration of facility data?</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5D9BDB73" w14:textId="77777777" w:rsidR="00D008B5" w:rsidRPr="00175DF5" w:rsidRDefault="00D008B5" w:rsidP="009B6BD4">
            <w:pPr>
              <w:rPr>
                <w:rFonts w:ascii="Arial" w:hAnsi="Arial" w:cs="Arial"/>
                <w:sz w:val="18"/>
                <w:szCs w:val="18"/>
              </w:rPr>
            </w:pPr>
            <w:r>
              <w:rPr>
                <w:rFonts w:ascii="Arial" w:hAnsi="Arial" w:cs="Arial"/>
                <w:sz w:val="18"/>
                <w:szCs w:val="18"/>
              </w:rPr>
              <w:t>DEP provides training, has system-enforced rules, and uses regular procedure reminders to enforce data quality and data entry standards. Duplication of master data, particularly Sites, is still a common issue that requires manual QA/QC and correction.</w:t>
            </w:r>
          </w:p>
        </w:tc>
      </w:tr>
      <w:tr w:rsidR="00D008B5" w:rsidRPr="00E97C57" w14:paraId="154F5A94" w14:textId="77777777" w:rsidTr="00D825F7">
        <w:trPr>
          <w:cantSplit/>
        </w:trPr>
        <w:tc>
          <w:tcPr>
            <w:tcW w:w="2700" w:type="dxa"/>
            <w:tcBorders>
              <w:right w:val="single" w:sz="4" w:space="0" w:color="969696"/>
            </w:tcBorders>
          </w:tcPr>
          <w:p w14:paraId="60CB183E" w14:textId="77777777" w:rsidR="00D008B5" w:rsidRPr="00175DF5" w:rsidRDefault="00D008B5" w:rsidP="009B6BD4">
            <w:pPr>
              <w:rPr>
                <w:rFonts w:ascii="Arial" w:hAnsi="Arial" w:cs="Arial"/>
                <w:sz w:val="18"/>
                <w:szCs w:val="18"/>
              </w:rPr>
            </w:pPr>
            <w:r w:rsidRPr="00175DF5">
              <w:rPr>
                <w:rFonts w:ascii="Arial" w:hAnsi="Arial" w:cs="Arial"/>
                <w:sz w:val="18"/>
                <w:szCs w:val="18"/>
              </w:rPr>
              <w:t>What governance process do you use to determine how data is shared, integrated, and managed?</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6A6DE74D" w14:textId="77777777" w:rsidR="00D008B5" w:rsidRPr="00175DF5" w:rsidRDefault="00D008B5" w:rsidP="009B6BD4">
            <w:pPr>
              <w:rPr>
                <w:rFonts w:ascii="Arial" w:hAnsi="Arial" w:cs="Arial"/>
                <w:sz w:val="18"/>
                <w:szCs w:val="18"/>
              </w:rPr>
            </w:pPr>
            <w:r>
              <w:rPr>
                <w:rFonts w:ascii="Arial" w:hAnsi="Arial" w:cs="Arial"/>
                <w:sz w:val="18"/>
                <w:szCs w:val="18"/>
              </w:rPr>
              <w:t>The primary governance mechanism is through review of master data and master data modifications by dedicated QA/QC staff.</w:t>
            </w:r>
          </w:p>
        </w:tc>
      </w:tr>
      <w:tr w:rsidR="00D008B5" w:rsidRPr="00E97C57" w14:paraId="7189757F" w14:textId="77777777" w:rsidTr="00D825F7">
        <w:trPr>
          <w:cantSplit/>
        </w:trPr>
        <w:tc>
          <w:tcPr>
            <w:tcW w:w="2700" w:type="dxa"/>
            <w:tcBorders>
              <w:right w:val="single" w:sz="4" w:space="0" w:color="969696"/>
            </w:tcBorders>
          </w:tcPr>
          <w:p w14:paraId="20529EEF" w14:textId="5FF6DE8B" w:rsidR="00D008B5" w:rsidRPr="00175DF5" w:rsidRDefault="00D008B5" w:rsidP="009B6BD4">
            <w:pPr>
              <w:rPr>
                <w:rFonts w:ascii="Arial" w:hAnsi="Arial" w:cs="Arial"/>
                <w:sz w:val="18"/>
                <w:szCs w:val="18"/>
              </w:rPr>
            </w:pPr>
            <w:r w:rsidRPr="00175DF5">
              <w:rPr>
                <w:rFonts w:ascii="Arial" w:hAnsi="Arial" w:cs="Arial"/>
                <w:sz w:val="18"/>
                <w:szCs w:val="18"/>
              </w:rPr>
              <w:t>Do you have a retention schedule?</w:t>
            </w:r>
            <w:r w:rsidR="00791EAF">
              <w:rPr>
                <w:rFonts w:ascii="Arial" w:hAnsi="Arial" w:cs="Arial"/>
                <w:sz w:val="18"/>
                <w:szCs w:val="18"/>
              </w:rPr>
              <w:t xml:space="preserve"> </w:t>
            </w:r>
            <w:r w:rsidRPr="00175DF5">
              <w:rPr>
                <w:rFonts w:ascii="Arial" w:hAnsi="Arial" w:cs="Arial"/>
                <w:sz w:val="18"/>
                <w:szCs w:val="18"/>
              </w:rPr>
              <w:t xml:space="preserve">Is there ever a point at which you no longer </w:t>
            </w:r>
            <w:r w:rsidR="00AC712A">
              <w:rPr>
                <w:rFonts w:ascii="Arial" w:hAnsi="Arial" w:cs="Arial"/>
                <w:sz w:val="18"/>
                <w:szCs w:val="18"/>
              </w:rPr>
              <w:t>‘</w:t>
            </w:r>
            <w:r w:rsidRPr="00175DF5">
              <w:rPr>
                <w:rFonts w:ascii="Arial" w:hAnsi="Arial" w:cs="Arial"/>
                <w:sz w:val="18"/>
                <w:szCs w:val="18"/>
              </w:rPr>
              <w:t>count</w:t>
            </w:r>
            <w:r w:rsidR="00AC712A">
              <w:rPr>
                <w:rFonts w:ascii="Arial" w:hAnsi="Arial" w:cs="Arial"/>
                <w:sz w:val="18"/>
                <w:szCs w:val="18"/>
              </w:rPr>
              <w:t>’</w:t>
            </w:r>
            <w:r w:rsidRPr="00175DF5">
              <w:rPr>
                <w:rFonts w:ascii="Arial" w:hAnsi="Arial" w:cs="Arial"/>
                <w:sz w:val="18"/>
                <w:szCs w:val="18"/>
              </w:rPr>
              <w:t xml:space="preserve"> these regulated entities and how are those data managed?</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1CA7EF06" w14:textId="77777777" w:rsidR="00D008B5" w:rsidRPr="00175DF5" w:rsidRDefault="00D008B5" w:rsidP="009B6BD4">
            <w:pPr>
              <w:rPr>
                <w:rFonts w:ascii="Arial" w:hAnsi="Arial" w:cs="Arial"/>
                <w:sz w:val="18"/>
                <w:szCs w:val="18"/>
              </w:rPr>
            </w:pPr>
            <w:r>
              <w:rPr>
                <w:rFonts w:ascii="Arial" w:hAnsi="Arial" w:cs="Arial"/>
                <w:sz w:val="18"/>
                <w:szCs w:val="18"/>
              </w:rPr>
              <w:t>This topic was barely touched on and focused on formal retention schedules and policies. Most relevant discussion of ‘history’ occurred in the next discussion topic (associated specifically with facility closure and significant data modifications).</w:t>
            </w:r>
          </w:p>
        </w:tc>
      </w:tr>
      <w:tr w:rsidR="00D008B5" w:rsidRPr="00E97C57" w14:paraId="67F7A41C" w14:textId="77777777" w:rsidTr="00D825F7">
        <w:trPr>
          <w:cantSplit/>
        </w:trPr>
        <w:tc>
          <w:tcPr>
            <w:tcW w:w="2700" w:type="dxa"/>
            <w:tcBorders>
              <w:right w:val="single" w:sz="4" w:space="0" w:color="969696"/>
            </w:tcBorders>
          </w:tcPr>
          <w:p w14:paraId="416D6B71" w14:textId="77777777" w:rsidR="00D008B5" w:rsidRPr="00175DF5" w:rsidRDefault="00D008B5" w:rsidP="009B6BD4">
            <w:pPr>
              <w:rPr>
                <w:rFonts w:ascii="Arial" w:hAnsi="Arial" w:cs="Arial"/>
                <w:sz w:val="18"/>
                <w:szCs w:val="18"/>
              </w:rPr>
            </w:pPr>
            <w:r w:rsidRPr="00175DF5">
              <w:rPr>
                <w:rFonts w:ascii="Arial" w:hAnsi="Arial" w:cs="Arial"/>
                <w:sz w:val="18"/>
                <w:szCs w:val="18"/>
              </w:rPr>
              <w:t>How do you manage a facility that closes or where key information, such as owner, changes?</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1DBFB3E1" w14:textId="77777777" w:rsidR="00D008B5" w:rsidRDefault="00D008B5" w:rsidP="009B6BD4">
            <w:pPr>
              <w:rPr>
                <w:rFonts w:ascii="Arial" w:hAnsi="Arial" w:cs="Arial"/>
                <w:sz w:val="18"/>
                <w:szCs w:val="18"/>
              </w:rPr>
            </w:pPr>
            <w:r>
              <w:rPr>
                <w:rFonts w:ascii="Arial" w:hAnsi="Arial" w:cs="Arial"/>
                <w:sz w:val="18"/>
                <w:szCs w:val="18"/>
              </w:rPr>
              <w:t xml:space="preserve">DEP can exclude master data based on status flags/indicators or through other filtering mechanisms. NJEMS maintains a significant history. </w:t>
            </w:r>
          </w:p>
          <w:p w14:paraId="5E6492CE" w14:textId="77777777" w:rsidR="00D008B5" w:rsidRDefault="00D008B5" w:rsidP="007E6A94">
            <w:pPr>
              <w:pStyle w:val="ListParagraph"/>
              <w:numPr>
                <w:ilvl w:val="0"/>
                <w:numId w:val="81"/>
              </w:numPr>
              <w:rPr>
                <w:rFonts w:ascii="Arial" w:hAnsi="Arial" w:cs="Arial"/>
                <w:sz w:val="18"/>
                <w:szCs w:val="18"/>
              </w:rPr>
            </w:pPr>
            <w:r w:rsidRPr="00702B31">
              <w:rPr>
                <w:rFonts w:ascii="Arial" w:hAnsi="Arial" w:cs="Arial"/>
                <w:sz w:val="18"/>
                <w:szCs w:val="18"/>
              </w:rPr>
              <w:t xml:space="preserve">At the Site level, a history of Site Name and Property Owner can be maintained with start and end dates. </w:t>
            </w:r>
          </w:p>
          <w:p w14:paraId="5360E165" w14:textId="77777777" w:rsidR="00D008B5" w:rsidRDefault="00D008B5" w:rsidP="007E6A94">
            <w:pPr>
              <w:pStyle w:val="ListParagraph"/>
              <w:numPr>
                <w:ilvl w:val="0"/>
                <w:numId w:val="81"/>
              </w:numPr>
              <w:rPr>
                <w:rFonts w:ascii="Arial" w:hAnsi="Arial" w:cs="Arial"/>
                <w:sz w:val="18"/>
                <w:szCs w:val="18"/>
              </w:rPr>
            </w:pPr>
            <w:r w:rsidRPr="00702B31">
              <w:rPr>
                <w:rFonts w:ascii="Arial" w:hAnsi="Arial" w:cs="Arial"/>
                <w:sz w:val="18"/>
                <w:szCs w:val="18"/>
              </w:rPr>
              <w:t>At the Program Interest level, there is an ‘Active’ flag, start and end dates, and the responsible entities for the Program Interest</w:t>
            </w:r>
            <w:r>
              <w:rPr>
                <w:rFonts w:ascii="Arial" w:hAnsi="Arial" w:cs="Arial"/>
                <w:sz w:val="18"/>
                <w:szCs w:val="18"/>
              </w:rPr>
              <w:t>.</w:t>
            </w:r>
          </w:p>
          <w:p w14:paraId="46B3C37F" w14:textId="77777777" w:rsidR="00D008B5" w:rsidRPr="00702B31" w:rsidRDefault="00D008B5" w:rsidP="007E6A94">
            <w:pPr>
              <w:pStyle w:val="ListParagraph"/>
              <w:numPr>
                <w:ilvl w:val="0"/>
                <w:numId w:val="81"/>
              </w:numPr>
              <w:rPr>
                <w:rFonts w:ascii="Arial" w:hAnsi="Arial" w:cs="Arial"/>
                <w:sz w:val="18"/>
                <w:szCs w:val="18"/>
              </w:rPr>
            </w:pPr>
            <w:r>
              <w:rPr>
                <w:rFonts w:ascii="Arial" w:hAnsi="Arial" w:cs="Arial"/>
                <w:sz w:val="18"/>
                <w:szCs w:val="18"/>
              </w:rPr>
              <w:t>A Program Interest</w:t>
            </w:r>
            <w:r w:rsidRPr="00702B31">
              <w:rPr>
                <w:rFonts w:ascii="Arial" w:hAnsi="Arial" w:cs="Arial"/>
                <w:sz w:val="18"/>
                <w:szCs w:val="18"/>
              </w:rPr>
              <w:t xml:space="preserve"> can have a start and end date history.</w:t>
            </w:r>
          </w:p>
          <w:p w14:paraId="795FB6E0" w14:textId="77777777" w:rsidR="00D008B5" w:rsidRPr="00175DF5" w:rsidRDefault="00D008B5" w:rsidP="009B6BD4">
            <w:pPr>
              <w:rPr>
                <w:rFonts w:ascii="Arial" w:hAnsi="Arial" w:cs="Arial"/>
                <w:sz w:val="18"/>
                <w:szCs w:val="18"/>
              </w:rPr>
            </w:pPr>
            <w:r>
              <w:rPr>
                <w:rFonts w:ascii="Arial" w:hAnsi="Arial" w:cs="Arial"/>
                <w:sz w:val="18"/>
                <w:szCs w:val="18"/>
              </w:rPr>
              <w:t>In addition, some program functionality maintains snapshots of master data associated with specific ongoing or historic environmental actions taking place at a Site or Program Interest.</w:t>
            </w:r>
          </w:p>
        </w:tc>
      </w:tr>
      <w:tr w:rsidR="00D008B5" w:rsidRPr="00E97C57" w14:paraId="6A1C2E3F" w14:textId="77777777" w:rsidTr="00D825F7">
        <w:trPr>
          <w:cantSplit/>
        </w:trPr>
        <w:tc>
          <w:tcPr>
            <w:tcW w:w="2700" w:type="dxa"/>
            <w:tcBorders>
              <w:right w:val="single" w:sz="4" w:space="0" w:color="969696"/>
            </w:tcBorders>
          </w:tcPr>
          <w:p w14:paraId="225FC660" w14:textId="77777777" w:rsidR="00D008B5" w:rsidRPr="00175DF5" w:rsidRDefault="00D008B5" w:rsidP="009B6BD4">
            <w:pPr>
              <w:rPr>
                <w:rFonts w:ascii="Arial" w:hAnsi="Arial" w:cs="Arial"/>
                <w:sz w:val="18"/>
                <w:szCs w:val="18"/>
              </w:rPr>
            </w:pPr>
            <w:r w:rsidRPr="00175DF5">
              <w:rPr>
                <w:rFonts w:ascii="Arial" w:hAnsi="Arial" w:cs="Arial"/>
                <w:sz w:val="18"/>
                <w:szCs w:val="18"/>
              </w:rPr>
              <w:t>How often do you attempt to compare state data with federal facility data?</w:t>
            </w:r>
          </w:p>
        </w:tc>
        <w:tc>
          <w:tcPr>
            <w:tcW w:w="6210" w:type="dxa"/>
            <w:tcBorders>
              <w:top w:val="single" w:sz="4" w:space="0" w:color="969696"/>
              <w:left w:val="single" w:sz="4" w:space="0" w:color="969696"/>
              <w:bottom w:val="single" w:sz="4" w:space="0" w:color="969696"/>
              <w:right w:val="single" w:sz="4" w:space="0" w:color="969696"/>
            </w:tcBorders>
            <w:shd w:val="clear" w:color="auto" w:fill="auto"/>
          </w:tcPr>
          <w:p w14:paraId="4F4A228C" w14:textId="77777777" w:rsidR="00D008B5" w:rsidRPr="00175DF5" w:rsidRDefault="00D008B5" w:rsidP="009B6BD4">
            <w:pPr>
              <w:keepNext/>
              <w:rPr>
                <w:rFonts w:ascii="Arial" w:hAnsi="Arial" w:cs="Arial"/>
                <w:sz w:val="18"/>
                <w:szCs w:val="18"/>
              </w:rPr>
            </w:pPr>
            <w:r>
              <w:rPr>
                <w:rFonts w:ascii="Arial" w:hAnsi="Arial" w:cs="Arial"/>
                <w:sz w:val="18"/>
                <w:szCs w:val="18"/>
              </w:rPr>
              <w:t>DEP sends data to FRS but does not undergo efforts to compare state data to federal facility data.</w:t>
            </w:r>
          </w:p>
        </w:tc>
      </w:tr>
    </w:tbl>
    <w:p w14:paraId="3555E313" w14:textId="77777777" w:rsidR="00D008B5" w:rsidRDefault="00D008B5" w:rsidP="00CC04A6">
      <w:pPr>
        <w:pStyle w:val="Heading3"/>
      </w:pPr>
      <w:bookmarkStart w:id="73" w:name="_Ref444021605"/>
      <w:r>
        <w:t>Data Model</w:t>
      </w:r>
      <w:bookmarkEnd w:id="73"/>
    </w:p>
    <w:p w14:paraId="3AF51BE1" w14:textId="77777777" w:rsidR="00D008B5" w:rsidRDefault="00D008B5" w:rsidP="00D008B5">
      <w:pPr>
        <w:pStyle w:val="BodyText"/>
      </w:pPr>
      <w:r>
        <w:t>The NJEMS logical data model consists of the following primary entities:</w:t>
      </w:r>
    </w:p>
    <w:p w14:paraId="683B679E" w14:textId="77777777" w:rsidR="00D008B5" w:rsidRDefault="00D008B5" w:rsidP="00D008B5">
      <w:pPr>
        <w:pStyle w:val="Bull1"/>
      </w:pPr>
      <w:r>
        <w:t>Site – A geographic entity of interest in the system.</w:t>
      </w:r>
    </w:p>
    <w:p w14:paraId="4A031348" w14:textId="77777777" w:rsidR="00D008B5" w:rsidRDefault="00D008B5" w:rsidP="00D008B5">
      <w:pPr>
        <w:pStyle w:val="Bull1"/>
      </w:pPr>
      <w:r>
        <w:t>Program Interest (Facility) – An entity (located at a Site) which is of interest in the system, typically because the entity is subject to regulatory oversight.</w:t>
      </w:r>
    </w:p>
    <w:p w14:paraId="730786CC" w14:textId="77777777" w:rsidR="00D008B5" w:rsidRDefault="00D008B5" w:rsidP="00D008B5">
      <w:pPr>
        <w:pStyle w:val="Bull1"/>
      </w:pPr>
      <w:r>
        <w:t>Organization – An entity (that is not a person) that is in relationship with other entities in the system. An organization can be a company, utility, association, federal/state/local agency, or any other non-person that is part of a relationship.</w:t>
      </w:r>
    </w:p>
    <w:p w14:paraId="02CB318E" w14:textId="77777777" w:rsidR="00D008B5" w:rsidRDefault="00D008B5" w:rsidP="00D008B5">
      <w:pPr>
        <w:pStyle w:val="Bull1"/>
      </w:pPr>
      <w:r>
        <w:t>Subject Item – A portion, unit, operation, or other aspect of a Program Interest that is of interest in the system, often because it is or has been subject to one or more enforceable requirements.</w:t>
      </w:r>
    </w:p>
    <w:p w14:paraId="4838C85C" w14:textId="1CC4619A" w:rsidR="00D008B5" w:rsidRDefault="00D008B5" w:rsidP="00D008B5">
      <w:pPr>
        <w:pStyle w:val="BodyText"/>
      </w:pPr>
      <w:r>
        <w:t>The following are not ‘master’ entities, but their relations are important in the NJEMS logical data model</w:t>
      </w:r>
      <w:r w:rsidR="006534D5">
        <w:t>,</w:t>
      </w:r>
      <w:r>
        <w:t xml:space="preserve"> </w:t>
      </w:r>
      <w:r w:rsidR="00F536FB">
        <w:t xml:space="preserve">as </w:t>
      </w:r>
      <w:r>
        <w:t xml:space="preserve">shown in </w:t>
      </w:r>
      <w:r w:rsidR="00005052">
        <w:fldChar w:fldCharType="begin"/>
      </w:r>
      <w:r w:rsidR="00005052">
        <w:instrText xml:space="preserve"> REF _Ref444021311 \h </w:instrText>
      </w:r>
      <w:r w:rsidR="00005052">
        <w:fldChar w:fldCharType="separate"/>
      </w:r>
      <w:r w:rsidR="00DF5EDF">
        <w:t xml:space="preserve">Figure </w:t>
      </w:r>
      <w:r w:rsidR="00DF5EDF">
        <w:rPr>
          <w:noProof/>
        </w:rPr>
        <w:t>3</w:t>
      </w:r>
      <w:r w:rsidR="00DF5EDF">
        <w:noBreakHyphen/>
      </w:r>
      <w:r w:rsidR="00DF5EDF">
        <w:rPr>
          <w:noProof/>
        </w:rPr>
        <w:t>5</w:t>
      </w:r>
      <w:r w:rsidR="00005052">
        <w:fldChar w:fldCharType="end"/>
      </w:r>
      <w:r w:rsidR="00F536FB">
        <w:t>.</w:t>
      </w:r>
    </w:p>
    <w:p w14:paraId="456B5EF8" w14:textId="77777777" w:rsidR="00D008B5" w:rsidRDefault="00D008B5" w:rsidP="00D008B5">
      <w:pPr>
        <w:pStyle w:val="Bull1"/>
      </w:pPr>
      <w:r>
        <w:t>Portal User – The identity that the RSP users to login and interact with the portal.</w:t>
      </w:r>
    </w:p>
    <w:p w14:paraId="43273001" w14:textId="77777777" w:rsidR="00D008B5" w:rsidRDefault="00D008B5" w:rsidP="00D008B5">
      <w:pPr>
        <w:pStyle w:val="Bull1"/>
      </w:pPr>
      <w:r>
        <w:lastRenderedPageBreak/>
        <w:t>Agency Contact – A staff member contact at an entity (ex. Organization or Program Interest) where agency and non-agency contacts are treated separately.</w:t>
      </w:r>
    </w:p>
    <w:p w14:paraId="51695D05" w14:textId="77777777" w:rsidR="00D008B5" w:rsidRDefault="00D008B5" w:rsidP="00D008B5">
      <w:pPr>
        <w:pStyle w:val="Bull1"/>
      </w:pPr>
      <w:r>
        <w:t>Non-Agency Contact – A contact that is not a staff member.</w:t>
      </w:r>
    </w:p>
    <w:p w14:paraId="52226DAB" w14:textId="77777777" w:rsidR="00D008B5" w:rsidRDefault="00D008B5" w:rsidP="00D008B5">
      <w:pPr>
        <w:pStyle w:val="BodyText"/>
        <w:keepNext/>
        <w:jc w:val="center"/>
      </w:pPr>
      <w:r>
        <w:object w:dxaOrig="9588" w:dyaOrig="3877" w14:anchorId="36E94340">
          <v:shape id="_x0000_i1026" type="#_x0000_t75" style="width:467.4pt;height:187.2pt" o:ole="">
            <v:imagedata r:id="rId32" o:title=""/>
          </v:shape>
          <o:OLEObject Type="Embed" ProgID="Visio.Drawing.15" ShapeID="_x0000_i1026" DrawAspect="Content" ObjectID="_1522673438" r:id="rId33"/>
        </w:object>
      </w:r>
    </w:p>
    <w:p w14:paraId="0DD625B2" w14:textId="5924658F" w:rsidR="00D008B5" w:rsidRPr="00396D59" w:rsidRDefault="00D008B5" w:rsidP="00D008B5">
      <w:pPr>
        <w:pStyle w:val="Caption"/>
      </w:pPr>
      <w:bookmarkStart w:id="74" w:name="_Ref444021311"/>
      <w:bookmarkStart w:id="75" w:name="_Toc443931179"/>
      <w:bookmarkStart w:id="76" w:name="_Ref444022897"/>
      <w:bookmarkStart w:id="77" w:name="_Toc448850890"/>
      <w:r>
        <w:t xml:space="preserve">Figure </w:t>
      </w:r>
      <w:r w:rsidR="003D3BE2">
        <w:fldChar w:fldCharType="begin"/>
      </w:r>
      <w:r w:rsidR="003D3BE2">
        <w:instrText xml:space="preserve"> STYLEREF 1 \s </w:instrText>
      </w:r>
      <w:r w:rsidR="003D3BE2">
        <w:fldChar w:fldCharType="separate"/>
      </w:r>
      <w:r w:rsidR="00DF5EDF">
        <w:rPr>
          <w:noProof/>
        </w:rPr>
        <w:t>3</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F5EDF">
        <w:rPr>
          <w:noProof/>
        </w:rPr>
        <w:t>5</w:t>
      </w:r>
      <w:r w:rsidR="003D3BE2">
        <w:rPr>
          <w:noProof/>
        </w:rPr>
        <w:fldChar w:fldCharType="end"/>
      </w:r>
      <w:bookmarkEnd w:id="74"/>
      <w:r>
        <w:t xml:space="preserve"> NJEMS Logical Data Model</w:t>
      </w:r>
      <w:bookmarkEnd w:id="75"/>
      <w:bookmarkEnd w:id="76"/>
      <w:bookmarkEnd w:id="77"/>
    </w:p>
    <w:p w14:paraId="6B70D8B5" w14:textId="77777777" w:rsidR="00D008B5" w:rsidRDefault="00D008B5" w:rsidP="00D008B5">
      <w:pPr>
        <w:pStyle w:val="BodyText"/>
      </w:pPr>
      <w:r>
        <w:t>The NJEMS logical data model starts at the Site level. Site has a geographic or locational connotation; it is defined by block and lot, if available, as well as physical address and coordinate data, if available. Sites have a name and an ability to track name history. A history of property owners can also be preserved with the Site. Program Interests are linked to Sites. Subject Items are linked to Program Interests. Sites, Program Interests, and Subject Items are all assigned unique identifiers.</w:t>
      </w:r>
    </w:p>
    <w:p w14:paraId="633676B0" w14:textId="77777777" w:rsidR="00D008B5" w:rsidRDefault="00D008B5" w:rsidP="00D008B5">
      <w:pPr>
        <w:pStyle w:val="BodyText"/>
      </w:pPr>
      <w:r>
        <w:t>The relationships between Sites and Program Interests can be used to model complex operations. Sites can be cross-referenced to create an even larger representation such as a remediation activity.</w:t>
      </w:r>
    </w:p>
    <w:p w14:paraId="3B741D2C" w14:textId="77777777" w:rsidR="00D008B5" w:rsidRDefault="00D008B5" w:rsidP="00D008B5">
      <w:pPr>
        <w:pStyle w:val="BodyText"/>
      </w:pPr>
      <w:r>
        <w:t xml:space="preserve">The terminologies used are shared consistently within DEP but not across other State agencies. An online glossary is available to users accessing DEP data through </w:t>
      </w:r>
      <w:proofErr w:type="spellStart"/>
      <w:r>
        <w:t>DataMiner</w:t>
      </w:r>
      <w:proofErr w:type="spellEnd"/>
      <w:r>
        <w:t>.</w:t>
      </w:r>
    </w:p>
    <w:p w14:paraId="708FF5A7" w14:textId="77777777" w:rsidR="00D008B5" w:rsidRDefault="00D008B5" w:rsidP="00CC04A6">
      <w:pPr>
        <w:pStyle w:val="Heading3"/>
      </w:pPr>
      <w:r>
        <w:t>Lessons Learned and Challenges</w:t>
      </w:r>
    </w:p>
    <w:p w14:paraId="5DCFEB3F" w14:textId="77777777" w:rsidR="00D008B5" w:rsidRDefault="00D008B5" w:rsidP="00D008B5">
      <w:pPr>
        <w:pStyle w:val="BodyText"/>
      </w:pPr>
      <w:r>
        <w:t>Lessons learned specific to New Jersey DEP experiences were identified during the discovery session:</w:t>
      </w:r>
    </w:p>
    <w:p w14:paraId="0C80B92A" w14:textId="77777777" w:rsidR="00D008B5" w:rsidRDefault="00D008B5" w:rsidP="00D008B5">
      <w:pPr>
        <w:pStyle w:val="Bull1"/>
      </w:pPr>
      <w:r>
        <w:t>Business process reengineering should be the first step in moving toward a master data management approach. It is inefficient to modernize bad processes.</w:t>
      </w:r>
    </w:p>
    <w:p w14:paraId="414C3B9A" w14:textId="77777777" w:rsidR="00D008B5" w:rsidRDefault="00D008B5" w:rsidP="00D008B5">
      <w:pPr>
        <w:pStyle w:val="Bull1"/>
      </w:pPr>
      <w:r>
        <w:t>Communication between programs is essential. There needs to be one authority that can resolve conflicts. Data quality is integral to DEP’s functions and must be a top priority.</w:t>
      </w:r>
    </w:p>
    <w:p w14:paraId="24975764" w14:textId="77777777" w:rsidR="00D008B5" w:rsidRDefault="00D008B5" w:rsidP="00D008B5">
      <w:pPr>
        <w:pStyle w:val="Bull1"/>
      </w:pPr>
      <w:r>
        <w:t>Management (particularly mid-level and supervisor management) has to be onboard and must accept the level of effort that is required to maintain master data. Management must recognize that efficiencies will be realized if the up-front effort is consistently applied.</w:t>
      </w:r>
    </w:p>
    <w:p w14:paraId="5D006600" w14:textId="77777777" w:rsidR="00D008B5" w:rsidRDefault="00D008B5" w:rsidP="00D008B5">
      <w:pPr>
        <w:pStyle w:val="Bull1"/>
      </w:pPr>
      <w:r>
        <w:t xml:space="preserve">Consistent management and enforcement of the policies and procedures related to accurate and timely input and maintenance of master data is essential to success. Some DEP programs </w:t>
      </w:r>
      <w:r>
        <w:lastRenderedPageBreak/>
        <w:t>include metrics related to proper and correct use of master data into employee performance assessments.</w:t>
      </w:r>
    </w:p>
    <w:p w14:paraId="7356038F" w14:textId="77777777" w:rsidR="00D008B5" w:rsidRDefault="00D008B5" w:rsidP="00D008B5">
      <w:pPr>
        <w:pStyle w:val="BodyText"/>
      </w:pPr>
      <w:r>
        <w:t>The following challenges specific to New Jersey DEP experiences were identified during the discovery session:</w:t>
      </w:r>
    </w:p>
    <w:p w14:paraId="45D384ED" w14:textId="77777777" w:rsidR="00D008B5" w:rsidRDefault="00D008B5" w:rsidP="00D008B5">
      <w:pPr>
        <w:pStyle w:val="Bull1"/>
      </w:pPr>
      <w:r>
        <w:t>Sometimes, even with mature guidance and procedures, conflict arises within programs. Reference data and configuration procedures can often resolve conflicts but there are occasions where programs will attempt to intentionally create a duplicate Site.</w:t>
      </w:r>
    </w:p>
    <w:p w14:paraId="5E9F5B3A" w14:textId="77777777" w:rsidR="00D008B5" w:rsidRDefault="00D008B5" w:rsidP="00D008B5">
      <w:pPr>
        <w:pStyle w:val="Bull1"/>
      </w:pPr>
      <w:r>
        <w:t>As programs migrated their data into DEP’s master data, one of the most difficult features to establish was the Program Interest numbering scheme. Accommodations were made to continue the use of some existing numbering conventions, but it was difficult for programs to accept that new identifier assignments would be made by the system automatically.</w:t>
      </w:r>
    </w:p>
    <w:p w14:paraId="227BA5D3" w14:textId="77777777" w:rsidR="00D008B5" w:rsidRDefault="00D008B5" w:rsidP="0022076B">
      <w:pPr>
        <w:pStyle w:val="Bull1"/>
      </w:pPr>
      <w:r>
        <w:t>An ongoing challenge for DEP is that People do not fit well into the NJEMS logical data model and system. DEP continues to explore options to better accommodate the tra</w:t>
      </w:r>
      <w:r w:rsidR="0022076B">
        <w:t>cking of people as master data.</w:t>
      </w:r>
    </w:p>
    <w:p w14:paraId="7C955CC0" w14:textId="77777777" w:rsidR="006F7AE5" w:rsidRDefault="006F7AE5" w:rsidP="00CC04A6">
      <w:pPr>
        <w:pStyle w:val="Heading2"/>
      </w:pPr>
      <w:bookmarkStart w:id="78" w:name="_Toc448850858"/>
      <w:r>
        <w:t>EPA/FRS Current State and Future Plans</w:t>
      </w:r>
      <w:bookmarkEnd w:id="78"/>
    </w:p>
    <w:p w14:paraId="09142E6F" w14:textId="6DB48B64" w:rsidR="006F7AE5" w:rsidRDefault="006F7AE5" w:rsidP="006F7AE5">
      <w:pPr>
        <w:pStyle w:val="BodyText"/>
      </w:pPr>
      <w:r>
        <w:t xml:space="preserve">EPA recognizes that the concepts around ‘facility’ are </w:t>
      </w:r>
      <w:r w:rsidR="005D728E">
        <w:t xml:space="preserve">foundational </w:t>
      </w:r>
      <w:r>
        <w:t>to E-Enterprise. Continuous improvement of all partner tools associated with the capture and maintenance of facility data will allow E-Enterprise to provide a consolidated view of what is occurring at a facility.</w:t>
      </w:r>
      <w:r w:rsidR="00791EAF">
        <w:t xml:space="preserve"> </w:t>
      </w:r>
      <w:r>
        <w:t xml:space="preserve">Moreover, these improvements will provide consistent facility information to the public, regulated entities, and co-regulators interacting at different touch points across E-Enterprise. </w:t>
      </w:r>
    </w:p>
    <w:p w14:paraId="66461564" w14:textId="77777777" w:rsidR="008C29E9" w:rsidRDefault="00D651B3" w:rsidP="00CC04A6">
      <w:pPr>
        <w:pStyle w:val="Heading3"/>
      </w:pPr>
      <w:r>
        <w:t>Known FRS Issues</w:t>
      </w:r>
    </w:p>
    <w:p w14:paraId="29AF7898" w14:textId="77777777" w:rsidR="00D651B3" w:rsidRDefault="00B75E23" w:rsidP="00D651B3">
      <w:pPr>
        <w:pStyle w:val="BodyText"/>
      </w:pPr>
      <w:r>
        <w:t>The FRS team has identified the following issues and challenges to be addressed to meet current needs and to align with E-Enterprise:</w:t>
      </w:r>
    </w:p>
    <w:p w14:paraId="4BB21BD6" w14:textId="77777777" w:rsidR="00B75E23" w:rsidRDefault="00B75E23" w:rsidP="00B75E23">
      <w:pPr>
        <w:pStyle w:val="BodyText"/>
        <w:numPr>
          <w:ilvl w:val="0"/>
          <w:numId w:val="112"/>
        </w:numPr>
      </w:pPr>
      <w:r>
        <w:t>FRS was buil</w:t>
      </w:r>
      <w:r w:rsidR="00220BD0">
        <w:t>t</w:t>
      </w:r>
      <w:r>
        <w:t xml:space="preserve"> to integrate data at the ‘end of the pipe’ rather than at the source</w:t>
      </w:r>
      <w:r w:rsidR="00220BD0">
        <w:t>. This design has proven to be complicated, expensive, and to result in changing of IDs that makes reporting and establishing the history of an entity very complex.</w:t>
      </w:r>
    </w:p>
    <w:p w14:paraId="0AE2B890" w14:textId="77777777" w:rsidR="00220BD0" w:rsidRDefault="00220BD0" w:rsidP="003D43F9">
      <w:pPr>
        <w:pStyle w:val="BodyText"/>
        <w:numPr>
          <w:ilvl w:val="0"/>
          <w:numId w:val="112"/>
        </w:numPr>
      </w:pPr>
      <w:r>
        <w:t>FRS has been focused at the facility level and needs to be more granular</w:t>
      </w:r>
      <w:r w:rsidR="003D43F9">
        <w:t>. FRS needs to accommodate large ‘facilities’ that are made up of multiple regulated components, each with a separate and persistent ID.</w:t>
      </w:r>
    </w:p>
    <w:p w14:paraId="36CF1B4B" w14:textId="5C194A99" w:rsidR="003D43F9" w:rsidRDefault="00040806" w:rsidP="003D43F9">
      <w:pPr>
        <w:pStyle w:val="BodyText"/>
        <w:numPr>
          <w:ilvl w:val="0"/>
          <w:numId w:val="112"/>
        </w:numPr>
      </w:pPr>
      <w:r>
        <w:t>‘Facility’ is defined differently across different regulations.</w:t>
      </w:r>
      <w:r w:rsidR="007452B4">
        <w:t xml:space="preserve"> </w:t>
      </w:r>
      <w:r w:rsidR="006C19C4">
        <w:t xml:space="preserve">A new </w:t>
      </w:r>
      <w:r w:rsidR="00175EAD">
        <w:t>lexicon</w:t>
      </w:r>
      <w:r w:rsidR="006C19C4">
        <w:t xml:space="preserve"> that is independent of the regulations</w:t>
      </w:r>
      <w:r w:rsidR="00147274">
        <w:t xml:space="preserve"> is needed</w:t>
      </w:r>
      <w:r w:rsidR="00D54641">
        <w:t>.</w:t>
      </w:r>
    </w:p>
    <w:p w14:paraId="4256E1D0" w14:textId="77777777" w:rsidR="00040806" w:rsidRDefault="00040806" w:rsidP="00743893">
      <w:pPr>
        <w:pStyle w:val="BodyText"/>
        <w:numPr>
          <w:ilvl w:val="0"/>
          <w:numId w:val="112"/>
        </w:numPr>
      </w:pPr>
      <w:r>
        <w:t>FRS does not have adequate capabilities to maintain facility and component history.</w:t>
      </w:r>
    </w:p>
    <w:p w14:paraId="1A21D30A" w14:textId="77777777" w:rsidR="00D651B3" w:rsidRPr="00D651B3" w:rsidRDefault="00D651B3" w:rsidP="00CC04A6">
      <w:pPr>
        <w:pStyle w:val="Heading3"/>
      </w:pPr>
      <w:r>
        <w:t>FRS Issue Resolution Approach</w:t>
      </w:r>
    </w:p>
    <w:p w14:paraId="1EA9DE62" w14:textId="77777777" w:rsidR="006F7AE5" w:rsidRDefault="006F7AE5" w:rsidP="006F7AE5">
      <w:pPr>
        <w:pStyle w:val="BodyText"/>
      </w:pPr>
      <w:r>
        <w:t>Collaboration with partners across E-Enterprise is one of the pillars of EPA’s approach to facility and E-Enterprise. This is accomplished through efforts such as the Facility IPT. The following are the primary components to EPA’s approach:</w:t>
      </w:r>
    </w:p>
    <w:p w14:paraId="75C50E78" w14:textId="3717790C" w:rsidR="006F7AE5" w:rsidRDefault="006F7AE5" w:rsidP="007E6A94">
      <w:pPr>
        <w:pStyle w:val="BodyText"/>
        <w:numPr>
          <w:ilvl w:val="0"/>
          <w:numId w:val="74"/>
        </w:numPr>
      </w:pPr>
      <w:r>
        <w:t xml:space="preserve">Data Stewardship – As a component to the success of facility management within E-Enterprise, EPA envisions a network of data stewards provided with data quality tools and fully understood business requirements. The FRS data stewardship tool, the Facility Linkage Application (FLA), is in use by more than 140 data stewards at EPA, states, and </w:t>
      </w:r>
      <w:r>
        <w:lastRenderedPageBreak/>
        <w:t>municipalities</w:t>
      </w:r>
      <w:r w:rsidR="00DE44C2">
        <w:t>. A</w:t>
      </w:r>
      <w:r w:rsidR="001C231A">
        <w:t xml:space="preserve">s facility data integration matures, data authority may move to </w:t>
      </w:r>
      <w:r w:rsidR="00294312">
        <w:t>SLT</w:t>
      </w:r>
      <w:r w:rsidR="001C231A">
        <w:t>s.</w:t>
      </w:r>
      <w:r w:rsidR="00C2571E">
        <w:t xml:space="preserve"> </w:t>
      </w:r>
      <w:r w:rsidR="005A7815" w:rsidRPr="005A7815">
        <w:t>The exact nature of data stewardship, use of the FLA or other data stewardship tool</w:t>
      </w:r>
      <w:r w:rsidR="005A7815">
        <w:t>,</w:t>
      </w:r>
      <w:r w:rsidR="005A7815" w:rsidRPr="005A7815">
        <w:t xml:space="preserve"> and the supporting resources that EPA will need to provide to SLTs will be explored in Phase II. </w:t>
      </w:r>
      <w:r w:rsidRPr="005A7815">
        <w:t>EPA</w:t>
      </w:r>
      <w:r>
        <w:t xml:space="preserve"> is currently developing a major release of the FLA to provide enhanced capabilities and to work within the new FRS data model.</w:t>
      </w:r>
    </w:p>
    <w:p w14:paraId="23C90CA1" w14:textId="0849811B" w:rsidR="006F7AE5" w:rsidRDefault="006F7AE5" w:rsidP="007E6A94">
      <w:pPr>
        <w:pStyle w:val="BodyText"/>
        <w:numPr>
          <w:ilvl w:val="0"/>
          <w:numId w:val="74"/>
        </w:numPr>
      </w:pPr>
      <w:r>
        <w:t>High-Quality Data Entered at the Source – EPA views collaboration with regulated entities in order to capture high-quality data from the source as essential to the future success of facility management within E-Enterprise. The Facility IPT explores concepts related to capturing data at the source throughout the enterprise. EPA continues to work within the constructs of CDX and FRS to provide services to capture facility data up-front from direct reporters to EPA.</w:t>
      </w:r>
      <w:r w:rsidR="00F1234E">
        <w:t xml:space="preserve"> See Appendix E for an analysis on the </w:t>
      </w:r>
      <w:r w:rsidR="006C19C4">
        <w:t xml:space="preserve">significant </w:t>
      </w:r>
      <w:r w:rsidR="00F1234E">
        <w:t>burden reduction benefits gained for TRI direct reporters.</w:t>
      </w:r>
    </w:p>
    <w:p w14:paraId="04B93A9C" w14:textId="77777777" w:rsidR="005A7815" w:rsidRDefault="006F7AE5" w:rsidP="005A7815">
      <w:pPr>
        <w:pStyle w:val="BodyText"/>
        <w:numPr>
          <w:ilvl w:val="0"/>
          <w:numId w:val="74"/>
        </w:numPr>
      </w:pPr>
      <w:r>
        <w:t>Harmonize Core Facility Data Elements – In order to achieve the sharing of core facility information across E-Enterprise, partners must achieve a reasonable level of data element harmonization. EPA continues to modernize the FRS into a flexible model that will enable synchronization</w:t>
      </w:r>
      <w:r w:rsidDel="006E4AF8">
        <w:t xml:space="preserve"> </w:t>
      </w:r>
      <w:r>
        <w:t>with partners.</w:t>
      </w:r>
    </w:p>
    <w:p w14:paraId="2098693F" w14:textId="77777777" w:rsidR="00D41B29" w:rsidRDefault="00470B91" w:rsidP="005A7815">
      <w:pPr>
        <w:pStyle w:val="BodyText"/>
        <w:numPr>
          <w:ilvl w:val="0"/>
          <w:numId w:val="74"/>
        </w:numPr>
      </w:pPr>
      <w:r>
        <w:t>Develop and Implement Widely-Utilized Facility Identifiers – To support the sharing of facility ‘profile’ information for E-Enterprise every facility or regulated component will be required to have persistent identifier</w:t>
      </w:r>
      <w:r w:rsidR="003439CA">
        <w:t>s</w:t>
      </w:r>
      <w:r w:rsidRPr="005A7815">
        <w:t>.</w:t>
      </w:r>
      <w:r w:rsidR="005A7815" w:rsidRPr="005A7815">
        <w:t xml:space="preserve"> </w:t>
      </w:r>
    </w:p>
    <w:p w14:paraId="6B165754" w14:textId="33D7B67A" w:rsidR="00470B91" w:rsidRPr="005A7815" w:rsidRDefault="005A7815" w:rsidP="00D41B29">
      <w:pPr>
        <w:pStyle w:val="BodyText"/>
        <w:ind w:left="720"/>
      </w:pPr>
      <w:r w:rsidRPr="005A7815">
        <w:t xml:space="preserve">In the FRS data model being replaced, </w:t>
      </w:r>
      <w:r>
        <w:t xml:space="preserve">facility </w:t>
      </w:r>
      <w:r w:rsidRPr="005A7815">
        <w:t>IDs can change. This causes issues for reporters and regulatory agencies. Capturing high-quality data at the source by connecting users</w:t>
      </w:r>
      <w:r w:rsidR="00D41B29">
        <w:t xml:space="preserve"> to master records corrects the</w:t>
      </w:r>
      <w:r w:rsidRPr="005A7815">
        <w:t xml:space="preserve"> problem.</w:t>
      </w:r>
    </w:p>
    <w:p w14:paraId="53212A86" w14:textId="13E92610" w:rsidR="00C049BB" w:rsidRDefault="00C049BB" w:rsidP="007E6A94">
      <w:pPr>
        <w:pStyle w:val="BodyText"/>
        <w:numPr>
          <w:ilvl w:val="0"/>
          <w:numId w:val="74"/>
        </w:numPr>
      </w:pPr>
      <w:r w:rsidRPr="00C049BB">
        <w:t xml:space="preserve">Use </w:t>
      </w:r>
      <w:r>
        <w:t>F</w:t>
      </w:r>
      <w:r w:rsidRPr="00C049BB">
        <w:t xml:space="preserve">acilities </w:t>
      </w:r>
      <w:r>
        <w:t>I</w:t>
      </w:r>
      <w:r w:rsidRPr="00C049BB">
        <w:t xml:space="preserve">nformation to </w:t>
      </w:r>
      <w:r>
        <w:t>Model Regulatory R</w:t>
      </w:r>
      <w:r w:rsidRPr="00C049BB">
        <w:t>equirements</w:t>
      </w:r>
      <w:r>
        <w:t xml:space="preserve"> – Enabling the systems to calculate regulatory requirements based on facility data elements will help </w:t>
      </w:r>
      <w:r w:rsidR="00341CA5">
        <w:t>E-Enterprise partners to</w:t>
      </w:r>
      <w:r>
        <w:t xml:space="preserve"> provide better service to the regulated community.</w:t>
      </w:r>
    </w:p>
    <w:p w14:paraId="3A693E02" w14:textId="5F456E58" w:rsidR="006F7AE5" w:rsidRDefault="006F7AE5" w:rsidP="0022076B">
      <w:pPr>
        <w:pStyle w:val="BodyText"/>
        <w:numPr>
          <w:ilvl w:val="0"/>
          <w:numId w:val="74"/>
        </w:numPr>
      </w:pPr>
      <w:r>
        <w:t xml:space="preserve">Corporate Parent Relationships – In order to achieve the goals related to E-Enterprise, EPA views the ability to establish relationships between facility data and corporate ownership as an essential component. EPA’s ongoing modernization of the FRS data model will support the linking of contacts (people or organizations) with </w:t>
      </w:r>
      <w:r w:rsidR="005C496C">
        <w:t xml:space="preserve">their facilities and </w:t>
      </w:r>
      <w:r w:rsidR="006877A7">
        <w:t>c</w:t>
      </w:r>
      <w:r>
        <w:t>orporate parent organizations.</w:t>
      </w:r>
    </w:p>
    <w:p w14:paraId="727C98B5" w14:textId="77777777" w:rsidR="00E73162" w:rsidRDefault="00E73162" w:rsidP="00470B91">
      <w:pPr>
        <w:pStyle w:val="BodyText"/>
        <w:numPr>
          <w:ilvl w:val="0"/>
          <w:numId w:val="74"/>
        </w:numPr>
      </w:pPr>
      <w:r w:rsidRPr="00E73162">
        <w:t xml:space="preserve">Integrate </w:t>
      </w:r>
      <w:r>
        <w:t>F</w:t>
      </w:r>
      <w:r w:rsidRPr="00E73162">
        <w:t xml:space="preserve">acility </w:t>
      </w:r>
      <w:r>
        <w:t>C</w:t>
      </w:r>
      <w:r w:rsidRPr="00E73162">
        <w:t xml:space="preserve">ontacts </w:t>
      </w:r>
      <w:r w:rsidR="0009459E">
        <w:t>w</w:t>
      </w:r>
      <w:r w:rsidRPr="00E73162">
        <w:t xml:space="preserve">ith a </w:t>
      </w:r>
      <w:r>
        <w:t>N</w:t>
      </w:r>
      <w:r w:rsidRPr="00E73162">
        <w:t>ew Federal Ide</w:t>
      </w:r>
      <w:r w:rsidR="00AB119C">
        <w:t>ntity Management system – In order to better manage identities and their interaction with facility data, EPA and FRS will need to manage contacts as master data.</w:t>
      </w:r>
    </w:p>
    <w:p w14:paraId="30FB4A9F" w14:textId="77777777" w:rsidR="00616385" w:rsidRDefault="00470B91" w:rsidP="00E73162">
      <w:pPr>
        <w:pStyle w:val="BodyText"/>
        <w:numPr>
          <w:ilvl w:val="0"/>
          <w:numId w:val="74"/>
        </w:numPr>
      </w:pPr>
      <w:r>
        <w:t xml:space="preserve">Sharing Core Facility Information – EPA views collaboration and sharing of a core facility ‘profile’ with partners/co-regulators as a critical component to facility management within E-Enterprise. Among other capabilities, this will allow E-Enterprise to provide complete, current, clear, and consolidated facility information to regulated entities (i.e. a reporter at a facility). Ongoing collaboration with state partners through the Facility IPT is an essential component to achieving these goals. </w:t>
      </w:r>
    </w:p>
    <w:p w14:paraId="2BB72A89" w14:textId="77777777" w:rsidR="00D41B29" w:rsidRDefault="001A22F5" w:rsidP="00D41B29">
      <w:pPr>
        <w:pStyle w:val="CommentText"/>
        <w:spacing w:before="80" w:after="120"/>
        <w:ind w:left="720"/>
        <w:rPr>
          <w:sz w:val="24"/>
          <w:szCs w:val="24"/>
        </w:rPr>
      </w:pPr>
      <w:r w:rsidRPr="005C5620">
        <w:rPr>
          <w:sz w:val="24"/>
          <w:szCs w:val="24"/>
        </w:rPr>
        <w:t xml:space="preserve">The IPT envisions a </w:t>
      </w:r>
      <w:r w:rsidR="00C134DE" w:rsidRPr="005C5620">
        <w:rPr>
          <w:sz w:val="24"/>
          <w:szCs w:val="24"/>
        </w:rPr>
        <w:t xml:space="preserve">common mechanism </w:t>
      </w:r>
      <w:r w:rsidRPr="005C5620">
        <w:rPr>
          <w:sz w:val="24"/>
          <w:szCs w:val="24"/>
        </w:rPr>
        <w:t>for shar</w:t>
      </w:r>
      <w:r w:rsidR="00C134DE" w:rsidRPr="005C5620">
        <w:rPr>
          <w:sz w:val="24"/>
          <w:szCs w:val="24"/>
        </w:rPr>
        <w:t>ing</w:t>
      </w:r>
      <w:r w:rsidRPr="005C5620">
        <w:rPr>
          <w:sz w:val="24"/>
          <w:szCs w:val="24"/>
        </w:rPr>
        <w:t xml:space="preserve"> facility data</w:t>
      </w:r>
      <w:r w:rsidR="00111A92" w:rsidRPr="005C5620">
        <w:rPr>
          <w:sz w:val="24"/>
          <w:szCs w:val="24"/>
        </w:rPr>
        <w:t xml:space="preserve"> that may initially leverage current FRS investments</w:t>
      </w:r>
      <w:r w:rsidR="005C5620" w:rsidRPr="005C5620">
        <w:rPr>
          <w:sz w:val="24"/>
          <w:szCs w:val="24"/>
        </w:rPr>
        <w:t xml:space="preserve"> and seeks to utilize data from SLTs that has already been integrated at the SLT level</w:t>
      </w:r>
      <w:r w:rsidRPr="005C5620">
        <w:rPr>
          <w:sz w:val="24"/>
          <w:szCs w:val="24"/>
        </w:rPr>
        <w:t>.</w:t>
      </w:r>
      <w:r w:rsidR="005C5620">
        <w:rPr>
          <w:sz w:val="24"/>
          <w:szCs w:val="24"/>
        </w:rPr>
        <w:t xml:space="preserve"> </w:t>
      </w:r>
      <w:r w:rsidR="0096103C" w:rsidRPr="005C5620">
        <w:rPr>
          <w:sz w:val="24"/>
          <w:szCs w:val="24"/>
        </w:rPr>
        <w:t xml:space="preserve">Collaboration also informs the ongoing modernization </w:t>
      </w:r>
      <w:r w:rsidR="0096103C" w:rsidRPr="005C5620">
        <w:rPr>
          <w:sz w:val="24"/>
          <w:szCs w:val="24"/>
        </w:rPr>
        <w:lastRenderedPageBreak/>
        <w:t>of the FRS data model. To position EPA to share data and services with partners, EPA must maintain a flexible data model.</w:t>
      </w:r>
    </w:p>
    <w:p w14:paraId="6C381C85" w14:textId="4D894F1D" w:rsidR="00D41B29" w:rsidRPr="005C5620" w:rsidRDefault="00D41B29" w:rsidP="00D41B29">
      <w:pPr>
        <w:pStyle w:val="CommentText"/>
        <w:spacing w:before="80" w:after="120"/>
        <w:ind w:left="720"/>
        <w:rPr>
          <w:sz w:val="24"/>
          <w:szCs w:val="24"/>
        </w:rPr>
      </w:pPr>
      <w:r>
        <w:rPr>
          <w:sz w:val="24"/>
          <w:szCs w:val="24"/>
        </w:rPr>
        <w:t xml:space="preserve">Note: </w:t>
      </w:r>
      <w:r w:rsidRPr="00D41B29">
        <w:rPr>
          <w:sz w:val="24"/>
          <w:szCs w:val="24"/>
        </w:rPr>
        <w:t xml:space="preserve">FRS is EPA’s tool that aims to integrate </w:t>
      </w:r>
      <w:r>
        <w:rPr>
          <w:sz w:val="24"/>
          <w:szCs w:val="24"/>
        </w:rPr>
        <w:t>facility information at EPA. FRS</w:t>
      </w:r>
      <w:r w:rsidRPr="00D41B29">
        <w:rPr>
          <w:sz w:val="24"/>
          <w:szCs w:val="24"/>
        </w:rPr>
        <w:t xml:space="preserve"> is not being suggested as the master place to store all integrated facility data across the enterprise</w:t>
      </w:r>
      <w:r>
        <w:rPr>
          <w:sz w:val="24"/>
          <w:szCs w:val="24"/>
        </w:rPr>
        <w:t>. I</w:t>
      </w:r>
      <w:r w:rsidRPr="00D41B29">
        <w:rPr>
          <w:sz w:val="24"/>
          <w:szCs w:val="24"/>
        </w:rPr>
        <w:t xml:space="preserve">n this instance, FRS </w:t>
      </w:r>
      <w:r>
        <w:rPr>
          <w:sz w:val="24"/>
          <w:szCs w:val="24"/>
        </w:rPr>
        <w:t xml:space="preserve">is treated </w:t>
      </w:r>
      <w:r w:rsidRPr="00D41B29">
        <w:rPr>
          <w:sz w:val="24"/>
          <w:szCs w:val="24"/>
        </w:rPr>
        <w:t xml:space="preserve">as </w:t>
      </w:r>
      <w:r>
        <w:rPr>
          <w:sz w:val="24"/>
          <w:szCs w:val="24"/>
        </w:rPr>
        <w:t>a single state MDM repository.</w:t>
      </w:r>
    </w:p>
    <w:p w14:paraId="4E175695" w14:textId="5F05664C" w:rsidR="00616385" w:rsidRDefault="00A07D92" w:rsidP="005C5620">
      <w:pPr>
        <w:pStyle w:val="BodyText"/>
      </w:pPr>
      <w:r>
        <w:t xml:space="preserve">Known FRS issues and proposed approaches are summarized in </w:t>
      </w:r>
      <w:r>
        <w:fldChar w:fldCharType="begin"/>
      </w:r>
      <w:r>
        <w:instrText xml:space="preserve"> REF _Ref445417332 \h </w:instrText>
      </w:r>
      <w:r>
        <w:fldChar w:fldCharType="separate"/>
      </w:r>
      <w:r w:rsidR="00DF5EDF">
        <w:t xml:space="preserve">Figure </w:t>
      </w:r>
      <w:r w:rsidR="00DF5EDF">
        <w:rPr>
          <w:noProof/>
        </w:rPr>
        <w:t>3</w:t>
      </w:r>
      <w:r w:rsidR="00DF5EDF">
        <w:noBreakHyphen/>
      </w:r>
      <w:r w:rsidR="00DF5EDF">
        <w:rPr>
          <w:noProof/>
        </w:rPr>
        <w:t>6</w:t>
      </w:r>
      <w:r>
        <w:fldChar w:fldCharType="end"/>
      </w:r>
      <w:r>
        <w:t>.</w:t>
      </w:r>
      <w:r w:rsidR="001A22F5">
        <w:t xml:space="preserve"> </w:t>
      </w:r>
    </w:p>
    <w:p w14:paraId="46DD9673" w14:textId="554D2924" w:rsidR="009F2C46" w:rsidRPr="00E1166D" w:rsidRDefault="0041595F" w:rsidP="009F2C46">
      <w:pPr>
        <w:pStyle w:val="Caption"/>
      </w:pPr>
      <w:bookmarkStart w:id="79" w:name="_Toc448850891"/>
      <w:r>
        <w:rPr>
          <w:noProof/>
        </w:rPr>
        <w:drawing>
          <wp:inline distT="0" distB="0" distL="0" distR="0" wp14:anchorId="2C00A4B2" wp14:editId="69BB3F43">
            <wp:extent cx="5961286" cy="3674062"/>
            <wp:effectExtent l="0" t="0" r="190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748" r="16110" b="6282"/>
                    <a:stretch/>
                  </pic:blipFill>
                  <pic:spPr bwMode="auto">
                    <a:xfrm>
                      <a:off x="0" y="0"/>
                      <a:ext cx="5972276" cy="3680835"/>
                    </a:xfrm>
                    <a:prstGeom prst="rect">
                      <a:avLst/>
                    </a:prstGeom>
                    <a:ln>
                      <a:noFill/>
                    </a:ln>
                    <a:extLst>
                      <a:ext uri="{53640926-AAD7-44D8-BBD7-CCE9431645EC}">
                        <a14:shadowObscured xmlns:a14="http://schemas.microsoft.com/office/drawing/2010/main"/>
                      </a:ext>
                    </a:extLst>
                  </pic:spPr>
                </pic:pic>
              </a:graphicData>
            </a:graphic>
          </wp:inline>
        </w:drawing>
      </w:r>
      <w:bookmarkStart w:id="80" w:name="_Ref445417332"/>
      <w:r w:rsidR="009F2C46">
        <w:t xml:space="preserve">Figure </w:t>
      </w:r>
      <w:r w:rsidR="003D3BE2">
        <w:fldChar w:fldCharType="begin"/>
      </w:r>
      <w:r w:rsidR="003D3BE2">
        <w:instrText xml:space="preserve"> STYLEREF 1 \s </w:instrText>
      </w:r>
      <w:r w:rsidR="003D3BE2">
        <w:fldChar w:fldCharType="separate"/>
      </w:r>
      <w:r w:rsidR="00DF5EDF">
        <w:rPr>
          <w:noProof/>
        </w:rPr>
        <w:t>3</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F5EDF">
        <w:rPr>
          <w:noProof/>
        </w:rPr>
        <w:t>6</w:t>
      </w:r>
      <w:r w:rsidR="003D3BE2">
        <w:rPr>
          <w:noProof/>
        </w:rPr>
        <w:fldChar w:fldCharType="end"/>
      </w:r>
      <w:bookmarkEnd w:id="80"/>
      <w:r w:rsidR="009F2C46">
        <w:t xml:space="preserve"> Known FRS Issues and Proposed Approaches</w:t>
      </w:r>
      <w:bookmarkEnd w:id="79"/>
    </w:p>
    <w:p w14:paraId="3DE18B13" w14:textId="77777777" w:rsidR="006F7AE5" w:rsidRDefault="006F7AE5" w:rsidP="00CC04A6">
      <w:pPr>
        <w:pStyle w:val="Heading3"/>
      </w:pPr>
      <w:r>
        <w:t>Data Model</w:t>
      </w:r>
    </w:p>
    <w:p w14:paraId="10A134D1" w14:textId="72701C18" w:rsidR="006F7AE5" w:rsidRDefault="006F7AE5" w:rsidP="006F7AE5">
      <w:pPr>
        <w:pStyle w:val="BodyText"/>
      </w:pPr>
      <w:r>
        <w:t>The FRS data model organization creates a flexible architecture that will enable EPA to contribute to a shared facility ‘profile’ across E-Enterprise. The EPA approach can be described as a ‘thing’ model</w:t>
      </w:r>
      <w:r w:rsidR="006534D5">
        <w:t>,</w:t>
      </w:r>
      <w:r>
        <w:t xml:space="preserve"> </w:t>
      </w:r>
      <w:r w:rsidR="00F536FB">
        <w:t xml:space="preserve">as </w:t>
      </w:r>
      <w:r>
        <w:t>shown in</w:t>
      </w:r>
      <w:r w:rsidR="00DF5EDF">
        <w:t xml:space="preserve"> </w:t>
      </w:r>
      <w:r w:rsidR="00DF5EDF">
        <w:fldChar w:fldCharType="begin"/>
      </w:r>
      <w:r w:rsidR="00DF5EDF">
        <w:instrText xml:space="preserve"> REF _Ref448847783 \h </w:instrText>
      </w:r>
      <w:r w:rsidR="00DF5EDF">
        <w:fldChar w:fldCharType="separate"/>
      </w:r>
      <w:r w:rsidR="00DF5EDF">
        <w:t xml:space="preserve">Figure </w:t>
      </w:r>
      <w:r w:rsidR="00DF5EDF">
        <w:rPr>
          <w:noProof/>
        </w:rPr>
        <w:t>3</w:t>
      </w:r>
      <w:r w:rsidR="00DF5EDF">
        <w:noBreakHyphen/>
      </w:r>
      <w:r w:rsidR="00DF5EDF">
        <w:rPr>
          <w:noProof/>
        </w:rPr>
        <w:t>7</w:t>
      </w:r>
      <w:r w:rsidR="00DF5EDF">
        <w:fldChar w:fldCharType="end"/>
      </w:r>
      <w:r>
        <w:t>. ‘Things’ are objects of interest/facilities; they can include regulated and non-regulated business processes and interests such as emission points, boilers, storage facilities, mobile sources, sampling points, and so on. All ‘things’ are assigned permanent IDs.</w:t>
      </w:r>
    </w:p>
    <w:p w14:paraId="1373F265" w14:textId="77777777" w:rsidR="006F7AE5" w:rsidRDefault="006F7AE5" w:rsidP="006F7AE5">
      <w:pPr>
        <w:pStyle w:val="BodyText"/>
      </w:pPr>
      <w:r>
        <w:t>Through point locations and polygons, EPA will have the capability to capture where ‘things’ are at a detailed level. The model will be able to support interest relationships at complex environmental sites such as military bases, airports, and industrial campuses.</w:t>
      </w:r>
    </w:p>
    <w:p w14:paraId="6226D692" w14:textId="77777777" w:rsidR="006F7AE5" w:rsidRDefault="006F7AE5" w:rsidP="006F7AE5">
      <w:pPr>
        <w:pStyle w:val="BodyText"/>
      </w:pPr>
      <w:r>
        <w:t>The model will enable the capture of detailed attributes about ‘things’ including equipment/process details, industry codes, contact IDs, parent company IDs, and additional attributes.</w:t>
      </w:r>
    </w:p>
    <w:p w14:paraId="07027CA1" w14:textId="77777777" w:rsidR="00512289" w:rsidRDefault="00512289" w:rsidP="00512289">
      <w:pPr>
        <w:pStyle w:val="BodyText"/>
        <w:keepNext/>
        <w:jc w:val="center"/>
      </w:pPr>
      <w:r>
        <w:rPr>
          <w:noProof/>
        </w:rPr>
        <w:lastRenderedPageBreak/>
        <w:drawing>
          <wp:inline distT="0" distB="0" distL="0" distR="0" wp14:anchorId="08518FE9" wp14:editId="3C0A7FAA">
            <wp:extent cx="5910682" cy="32634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7968" t="29840" r="18282" b="5011"/>
                    <a:stretch/>
                  </pic:blipFill>
                  <pic:spPr bwMode="auto">
                    <a:xfrm>
                      <a:off x="0" y="0"/>
                      <a:ext cx="5939442" cy="3279304"/>
                    </a:xfrm>
                    <a:prstGeom prst="rect">
                      <a:avLst/>
                    </a:prstGeom>
                    <a:ln>
                      <a:noFill/>
                    </a:ln>
                    <a:extLst>
                      <a:ext uri="{53640926-AAD7-44D8-BBD7-CCE9431645EC}">
                        <a14:shadowObscured xmlns:a14="http://schemas.microsoft.com/office/drawing/2010/main"/>
                      </a:ext>
                    </a:extLst>
                  </pic:spPr>
                </pic:pic>
              </a:graphicData>
            </a:graphic>
          </wp:inline>
        </w:drawing>
      </w:r>
      <w:r w:rsidRPr="000846AA" w:rsidDel="00927F22">
        <w:rPr>
          <w:noProof/>
        </w:rPr>
        <w:t xml:space="preserve"> </w:t>
      </w:r>
    </w:p>
    <w:p w14:paraId="48A34111" w14:textId="16A4AF03" w:rsidR="00512289" w:rsidRDefault="00512289" w:rsidP="0041595F">
      <w:pPr>
        <w:pStyle w:val="Caption"/>
      </w:pPr>
      <w:bookmarkStart w:id="81" w:name="_Ref448847783"/>
      <w:bookmarkStart w:id="82" w:name="_Toc448850892"/>
      <w:r>
        <w:t xml:space="preserve">Figure </w:t>
      </w:r>
      <w:r w:rsidR="003D3BE2">
        <w:fldChar w:fldCharType="begin"/>
      </w:r>
      <w:r w:rsidR="003D3BE2">
        <w:instrText xml:space="preserve"> STYLEREF 1 \s </w:instrText>
      </w:r>
      <w:r w:rsidR="003D3BE2">
        <w:fldChar w:fldCharType="separate"/>
      </w:r>
      <w:r w:rsidR="00DF5EDF">
        <w:rPr>
          <w:noProof/>
        </w:rPr>
        <w:t>3</w:t>
      </w:r>
      <w:r w:rsidR="003D3BE2">
        <w:rPr>
          <w:noProof/>
        </w:rPr>
        <w:fldChar w:fldCharType="end"/>
      </w:r>
      <w:r w:rsidR="00D42C0B">
        <w:noBreakHyphen/>
      </w:r>
      <w:r w:rsidR="003D3BE2">
        <w:fldChar w:fldCharType="begin"/>
      </w:r>
      <w:r w:rsidR="003D3BE2">
        <w:instrText xml:space="preserve"> SEQ Figure \* ARABIC \s 1</w:instrText>
      </w:r>
      <w:r w:rsidR="003D3BE2">
        <w:instrText xml:space="preserve"> </w:instrText>
      </w:r>
      <w:r w:rsidR="003D3BE2">
        <w:fldChar w:fldCharType="separate"/>
      </w:r>
      <w:r w:rsidR="00DF5EDF">
        <w:rPr>
          <w:noProof/>
        </w:rPr>
        <w:t>7</w:t>
      </w:r>
      <w:r w:rsidR="003D3BE2">
        <w:rPr>
          <w:noProof/>
        </w:rPr>
        <w:fldChar w:fldCharType="end"/>
      </w:r>
      <w:bookmarkEnd w:id="81"/>
      <w:r>
        <w:t xml:space="preserve"> FRS ‘Thing of Interest’ Model</w:t>
      </w:r>
      <w:bookmarkEnd w:id="82"/>
    </w:p>
    <w:p w14:paraId="3A040A22" w14:textId="77777777" w:rsidR="006F7AE5" w:rsidRDefault="006F7AE5" w:rsidP="006F7AE5">
      <w:pPr>
        <w:pStyle w:val="BodyText"/>
      </w:pPr>
      <w:r>
        <w:t>Essential to modelling complex interests, the EPA model will also support flexible associations between ‘things.’ This will enable the capture of relationships such as:</w:t>
      </w:r>
    </w:p>
    <w:p w14:paraId="480595D7" w14:textId="1A8B852C" w:rsidR="006F7AE5" w:rsidRDefault="006F7AE5" w:rsidP="007E6A94">
      <w:pPr>
        <w:pStyle w:val="BodyText"/>
        <w:numPr>
          <w:ilvl w:val="0"/>
          <w:numId w:val="82"/>
        </w:numPr>
      </w:pPr>
      <w:r>
        <w:t>Thing 2</w:t>
      </w:r>
      <w:r w:rsidR="0041595F">
        <w:t xml:space="preserve"> (ex. boiler)</w:t>
      </w:r>
      <w:r>
        <w:t xml:space="preserve"> is a component of thing 1</w:t>
      </w:r>
      <w:r w:rsidR="0041595F">
        <w:t xml:space="preserve"> (ex. </w:t>
      </w:r>
      <w:r w:rsidR="00F1463A">
        <w:t>p</w:t>
      </w:r>
      <w:r w:rsidR="0041595F">
        <w:t>lant)</w:t>
      </w:r>
    </w:p>
    <w:p w14:paraId="19522AA1" w14:textId="7580AB38" w:rsidR="006F7AE5" w:rsidRDefault="006F7AE5" w:rsidP="007E6A94">
      <w:pPr>
        <w:pStyle w:val="BodyText"/>
        <w:numPr>
          <w:ilvl w:val="0"/>
          <w:numId w:val="82"/>
        </w:numPr>
      </w:pPr>
      <w:r>
        <w:t>Thing 3</w:t>
      </w:r>
      <w:r w:rsidR="0041595F">
        <w:t xml:space="preserve"> (ex. waste stream)</w:t>
      </w:r>
      <w:r>
        <w:t xml:space="preserve"> flows to thing 4</w:t>
      </w:r>
      <w:r w:rsidR="0041595F">
        <w:t xml:space="preserve"> (ex. </w:t>
      </w:r>
      <w:r w:rsidR="00F1463A">
        <w:t>o</w:t>
      </w:r>
      <w:r w:rsidR="0041595F">
        <w:t>utfall)</w:t>
      </w:r>
    </w:p>
    <w:p w14:paraId="003A2DF2" w14:textId="15A7A149" w:rsidR="006F7AE5" w:rsidRDefault="006F7AE5" w:rsidP="007E6A94">
      <w:pPr>
        <w:pStyle w:val="BodyText"/>
        <w:numPr>
          <w:ilvl w:val="0"/>
          <w:numId w:val="82"/>
        </w:numPr>
      </w:pPr>
      <w:r>
        <w:t>Company X owns thing 1</w:t>
      </w:r>
    </w:p>
    <w:p w14:paraId="53014D04" w14:textId="27F1EFE3" w:rsidR="006F7AE5" w:rsidRDefault="006F7AE5" w:rsidP="007E6A94">
      <w:pPr>
        <w:pStyle w:val="BodyText"/>
        <w:numPr>
          <w:ilvl w:val="0"/>
          <w:numId w:val="82"/>
        </w:numPr>
      </w:pPr>
      <w:r>
        <w:t>Contact A is from Company X</w:t>
      </w:r>
    </w:p>
    <w:p w14:paraId="5C2BBB99" w14:textId="77777777" w:rsidR="006F7AE5" w:rsidRDefault="006F7AE5" w:rsidP="00CC04A6">
      <w:pPr>
        <w:pStyle w:val="Heading2"/>
      </w:pPr>
      <w:bookmarkStart w:id="83" w:name="_Toc448850859"/>
      <w:bookmarkStart w:id="84" w:name="_Ref444083612"/>
      <w:bookmarkStart w:id="85" w:name="_Ref156275088"/>
      <w:bookmarkStart w:id="86" w:name="_Ref156362347"/>
      <w:bookmarkStart w:id="87" w:name="_Toc161544810"/>
      <w:r>
        <w:t>Summary</w:t>
      </w:r>
      <w:bookmarkEnd w:id="83"/>
    </w:p>
    <w:p w14:paraId="14C8BBBE" w14:textId="0FF5B95A" w:rsidR="006F7AE5" w:rsidRDefault="006F7AE5" w:rsidP="006F7AE5">
      <w:pPr>
        <w:pStyle w:val="BodyText"/>
      </w:pPr>
      <w:r>
        <w:t xml:space="preserve">The discovery sessions provided an opportunity to share information between the parties and to explore some aspects of facility management at a detailed level. The sessions highlighted emerging themes from the IPT as a whole. These sessions reinforced that </w:t>
      </w:r>
      <w:r w:rsidR="008B5705">
        <w:t>‘</w:t>
      </w:r>
      <w:r>
        <w:t>facility</w:t>
      </w:r>
      <w:r w:rsidR="008B5705">
        <w:t>’</w:t>
      </w:r>
      <w:r>
        <w:t xml:space="preserve"> is important to individual partners and E-Enterprise as a whole, that facility management is challenging, and that efforts to come together around facility in E-Enterprise must focus on areas where partners have the most in common.</w:t>
      </w:r>
    </w:p>
    <w:p w14:paraId="73D735B9" w14:textId="77777777" w:rsidR="006F7AE5" w:rsidRDefault="006F7AE5" w:rsidP="006F7AE5">
      <w:pPr>
        <w:pStyle w:val="BodyText"/>
      </w:pPr>
      <w:r>
        <w:t>The following sections identify the key summary-level takeawa</w:t>
      </w:r>
      <w:r w:rsidR="0022076B">
        <w:t>ys from the discovery sessions.</w:t>
      </w:r>
    </w:p>
    <w:p w14:paraId="2234E1E9" w14:textId="77777777" w:rsidR="006F7AE5" w:rsidRDefault="006F7AE5" w:rsidP="00CC04A6">
      <w:pPr>
        <w:pStyle w:val="Heading3"/>
      </w:pPr>
      <w:r>
        <w:t>Maturity Level</w:t>
      </w:r>
    </w:p>
    <w:p w14:paraId="61CB6A1B" w14:textId="77777777" w:rsidR="006F7AE5" w:rsidRDefault="006F7AE5" w:rsidP="006F7AE5">
      <w:pPr>
        <w:pStyle w:val="BodyText"/>
      </w:pPr>
      <w:r>
        <w:t>The three discovery sessions intentionally included participants at different facility master data management maturity levels. Missouri is moving forward quickly but is still in the ‘Getting Started’ phase. Wyoming has been involved in facility master data management for approximately four years and is embarking on new capabilities through their AQD’s IMPACT system. New Jersey has made facility master data management a cornerstone of their integrated systems for approximately twenty years.</w:t>
      </w:r>
    </w:p>
    <w:p w14:paraId="53B26C11" w14:textId="77777777" w:rsidR="006F7AE5" w:rsidRDefault="006F7AE5" w:rsidP="006F7AE5">
      <w:pPr>
        <w:pStyle w:val="BodyText"/>
      </w:pPr>
      <w:r>
        <w:lastRenderedPageBreak/>
        <w:t xml:space="preserve">Section </w:t>
      </w:r>
      <w:r w:rsidR="00502864">
        <w:t>3.2</w:t>
      </w:r>
      <w:r>
        <w:t xml:space="preserve"> presents information gathered during an IPT member survey. The results show that the IPT members are spread out across the spectrum of experience related to facility master data management.</w:t>
      </w:r>
    </w:p>
    <w:p w14:paraId="7EE8B558" w14:textId="23E101FE" w:rsidR="006F7AE5" w:rsidRPr="00702B31" w:rsidRDefault="006F7AE5" w:rsidP="006F7AE5">
      <w:pPr>
        <w:pStyle w:val="BodyText"/>
        <w:rPr>
          <w:rStyle w:val="Strong"/>
          <w:b w:val="0"/>
          <w:i/>
        </w:rPr>
      </w:pPr>
      <w:r w:rsidRPr="00702B31">
        <w:rPr>
          <w:rStyle w:val="Strong"/>
          <w:b w:val="0"/>
          <w:i/>
        </w:rPr>
        <w:t>As E-Enterprise and the work of this Facility IPT move forward, the vision and next steps identified must continue to take into account the fact that the solution(s) for sharing facility within E-Enterprise must provide utility to, and be interoperable with, partners</w:t>
      </w:r>
      <w:r w:rsidR="00616385">
        <w:rPr>
          <w:rStyle w:val="Strong"/>
          <w:b w:val="0"/>
          <w:i/>
        </w:rPr>
        <w:t xml:space="preserve"> who are</w:t>
      </w:r>
      <w:r w:rsidRPr="00702B31">
        <w:rPr>
          <w:rStyle w:val="Strong"/>
          <w:b w:val="0"/>
          <w:i/>
        </w:rPr>
        <w:t xml:space="preserve"> </w:t>
      </w:r>
      <w:r w:rsidR="001A22F5">
        <w:rPr>
          <w:rStyle w:val="Strong"/>
          <w:b w:val="0"/>
          <w:i/>
        </w:rPr>
        <w:t>taking a range of integration approaches and who are</w:t>
      </w:r>
      <w:r w:rsidR="00616385">
        <w:rPr>
          <w:rStyle w:val="Strong"/>
          <w:b w:val="0"/>
          <w:i/>
        </w:rPr>
        <w:t xml:space="preserve"> also</w:t>
      </w:r>
      <w:r w:rsidR="001A22F5">
        <w:rPr>
          <w:rStyle w:val="Strong"/>
          <w:b w:val="0"/>
          <w:i/>
        </w:rPr>
        <w:t xml:space="preserve"> at</w:t>
      </w:r>
      <w:r w:rsidR="001A22F5" w:rsidRPr="00702B31">
        <w:rPr>
          <w:rStyle w:val="Strong"/>
          <w:b w:val="0"/>
          <w:i/>
        </w:rPr>
        <w:t xml:space="preserve"> </w:t>
      </w:r>
      <w:r w:rsidRPr="00702B31">
        <w:rPr>
          <w:rStyle w:val="Strong"/>
          <w:b w:val="0"/>
          <w:i/>
        </w:rPr>
        <w:t>various levels of facility master data management maturity</w:t>
      </w:r>
      <w:r w:rsidR="001A22F5">
        <w:rPr>
          <w:rStyle w:val="Strong"/>
          <w:b w:val="0"/>
          <w:i/>
        </w:rPr>
        <w:t xml:space="preserve"> across programs</w:t>
      </w:r>
      <w:r w:rsidRPr="00702B31">
        <w:rPr>
          <w:rStyle w:val="Strong"/>
          <w:b w:val="0"/>
          <w:i/>
        </w:rPr>
        <w:t>.</w:t>
      </w:r>
    </w:p>
    <w:p w14:paraId="4081E3C2" w14:textId="77777777" w:rsidR="006F7AE5" w:rsidRDefault="006F7AE5" w:rsidP="00CC04A6">
      <w:pPr>
        <w:pStyle w:val="Heading3"/>
      </w:pPr>
      <w:r>
        <w:t>Technical Approach</w:t>
      </w:r>
    </w:p>
    <w:p w14:paraId="520B6DCE" w14:textId="77777777" w:rsidR="006F7AE5" w:rsidRDefault="006F7AE5" w:rsidP="006F7AE5">
      <w:pPr>
        <w:pStyle w:val="BodyText"/>
      </w:pPr>
      <w:r>
        <w:t>Technical approaches to facility master data management vary. Not only do the approaches and tools differ</w:t>
      </w:r>
      <w:r w:rsidDel="00324BFB">
        <w:t xml:space="preserve"> </w:t>
      </w:r>
      <w:r>
        <w:t>between partners, but approaches can even vary within an agency. Broadly speaking, the IPT has discussed the general approach to master data management in terms of:</w:t>
      </w:r>
    </w:p>
    <w:p w14:paraId="1B8059FF" w14:textId="0E32AF3B" w:rsidR="006F7AE5" w:rsidRDefault="006F7AE5" w:rsidP="007E6A94">
      <w:pPr>
        <w:pStyle w:val="BodyText"/>
        <w:numPr>
          <w:ilvl w:val="0"/>
          <w:numId w:val="76"/>
        </w:numPr>
      </w:pPr>
      <w:r>
        <w:t>Back-end or ‘end of process’ reconciliation</w:t>
      </w:r>
    </w:p>
    <w:p w14:paraId="26093D2B" w14:textId="10849967" w:rsidR="006F7AE5" w:rsidRDefault="006F7AE5" w:rsidP="007E6A94">
      <w:pPr>
        <w:pStyle w:val="BodyText"/>
        <w:numPr>
          <w:ilvl w:val="0"/>
          <w:numId w:val="76"/>
        </w:numPr>
      </w:pPr>
      <w:r>
        <w:t>Up-front reconciliation</w:t>
      </w:r>
    </w:p>
    <w:p w14:paraId="4B7C5092" w14:textId="6B038321" w:rsidR="006F7AE5" w:rsidRDefault="006F7AE5" w:rsidP="007E6A94">
      <w:pPr>
        <w:pStyle w:val="BodyText"/>
        <w:numPr>
          <w:ilvl w:val="0"/>
          <w:numId w:val="76"/>
        </w:numPr>
      </w:pPr>
      <w:r>
        <w:t>Hybrid reconciliation approach</w:t>
      </w:r>
    </w:p>
    <w:p w14:paraId="7B2BC27C" w14:textId="77777777" w:rsidR="006F7AE5" w:rsidRDefault="006F7AE5" w:rsidP="006F7AE5">
      <w:pPr>
        <w:pStyle w:val="BodyText"/>
      </w:pPr>
      <w:r>
        <w:t xml:space="preserve">Missouri reported that its current plans are to initially perform reconciliation at the end of the process, with a desire to get to a point where master data can be presented to users during processes. </w:t>
      </w:r>
    </w:p>
    <w:p w14:paraId="58D0F9E5" w14:textId="77777777" w:rsidR="006F7AE5" w:rsidRDefault="006F7AE5" w:rsidP="006F7AE5">
      <w:pPr>
        <w:pStyle w:val="BodyText"/>
      </w:pPr>
      <w:r>
        <w:t>Wyoming reported a back-end approach for ten data systems flowing to their Site Profiler; at the same time, through their new IMPACT system, Wyoming also has an approach that puts the burden of data entry and correction on the regulated entity.</w:t>
      </w:r>
    </w:p>
    <w:p w14:paraId="640FA0ED" w14:textId="4E23BC6D" w:rsidR="006F7AE5" w:rsidRDefault="006F7AE5" w:rsidP="006F7AE5">
      <w:pPr>
        <w:pStyle w:val="BodyText"/>
      </w:pPr>
      <w:r>
        <w:t>New Jersey takes a unique hybrid approach where programmatic systems are directly tied to</w:t>
      </w:r>
      <w:r w:rsidR="004F67AC">
        <w:t>,</w:t>
      </w:r>
      <w:r>
        <w:t xml:space="preserve"> and share</w:t>
      </w:r>
      <w:r w:rsidR="004F67AC">
        <w:t>,</w:t>
      </w:r>
      <w:r>
        <w:t xml:space="preserve"> the facility master data. In some senses, New Jersey is performing up-front reconciliation in that a new entity must be created in the master data repository prior to a program taking action with the entity. In some processes New Jersey is clearly performing back-end reconciliation where changes to data proposed by a facility user through the RSP </w:t>
      </w:r>
      <w:r w:rsidR="00D55FD2">
        <w:t>interface</w:t>
      </w:r>
      <w:r>
        <w:t xml:space="preserve"> or by staff members through master data change requests, are reviewed and approved by dedicated quality assurance staff members before they are entered into/updated in the master data repository. </w:t>
      </w:r>
    </w:p>
    <w:p w14:paraId="469DA307" w14:textId="77777777" w:rsidR="006F7AE5" w:rsidRDefault="006F7AE5" w:rsidP="006F7AE5">
      <w:pPr>
        <w:pStyle w:val="BodyText"/>
      </w:pPr>
      <w:r>
        <w:t>Through modernization of FRS, EPA takes a hybrid approach as well. EPA seeks to shift the responsibility of data entry and correction up-front in the process on the regulated entity. Meantime, EPA also relies on a network of data stewards to ensure data quality and integrity.</w:t>
      </w:r>
    </w:p>
    <w:p w14:paraId="288411D8" w14:textId="77777777" w:rsidR="006F7AE5" w:rsidRDefault="006F7AE5" w:rsidP="006F7AE5">
      <w:pPr>
        <w:pStyle w:val="BodyText"/>
      </w:pPr>
      <w:r>
        <w:t xml:space="preserve">It is important to note that </w:t>
      </w:r>
      <w:r w:rsidR="00D55FD2">
        <w:t xml:space="preserve">there will </w:t>
      </w:r>
      <w:r w:rsidR="00343C98">
        <w:t xml:space="preserve">be </w:t>
      </w:r>
      <w:r w:rsidR="00D55FD2">
        <w:t xml:space="preserve">a variety of tools and utilities to perform facility master data management </w:t>
      </w:r>
      <w:r>
        <w:t xml:space="preserve">even if partners follow the same or similar approaches to </w:t>
      </w:r>
      <w:r w:rsidR="00343C98">
        <w:t>those captured in this document.</w:t>
      </w:r>
      <w:r>
        <w:t xml:space="preserve"> The 3 discovery session participants use 3 different tools as their primary mechanism for performing facility master data management:</w:t>
      </w:r>
    </w:p>
    <w:p w14:paraId="6DAD5E30" w14:textId="77777777" w:rsidR="006F7AE5" w:rsidRDefault="006F7AE5" w:rsidP="007E6A94">
      <w:pPr>
        <w:pStyle w:val="BodyText"/>
        <w:numPr>
          <w:ilvl w:val="0"/>
          <w:numId w:val="77"/>
        </w:numPr>
      </w:pPr>
      <w:r>
        <w:t xml:space="preserve">Missouri – IBM </w:t>
      </w:r>
      <w:proofErr w:type="spellStart"/>
      <w:r>
        <w:t>Infosphere</w:t>
      </w:r>
      <w:proofErr w:type="spellEnd"/>
      <w:r>
        <w:t xml:space="preserve"> Master Data Management</w:t>
      </w:r>
    </w:p>
    <w:p w14:paraId="2F0345A9" w14:textId="77777777" w:rsidR="006F7AE5" w:rsidRDefault="006F7AE5" w:rsidP="007E6A94">
      <w:pPr>
        <w:pStyle w:val="BodyText"/>
        <w:numPr>
          <w:ilvl w:val="0"/>
          <w:numId w:val="77"/>
        </w:numPr>
      </w:pPr>
      <w:r>
        <w:t xml:space="preserve">Wyoming – Windsor Site Profiler (now known as </w:t>
      </w:r>
      <w:proofErr w:type="spellStart"/>
      <w:r>
        <w:t>nSite</w:t>
      </w:r>
      <w:proofErr w:type="spellEnd"/>
      <w:r>
        <w:t>)</w:t>
      </w:r>
    </w:p>
    <w:p w14:paraId="2B941F5D" w14:textId="77777777" w:rsidR="006F7AE5" w:rsidRDefault="006F7AE5" w:rsidP="007E6A94">
      <w:pPr>
        <w:pStyle w:val="BodyText"/>
        <w:numPr>
          <w:ilvl w:val="0"/>
          <w:numId w:val="77"/>
        </w:numPr>
      </w:pPr>
      <w:r>
        <w:t xml:space="preserve">New Jersey – CGI NJEMS/TEMPO Site </w:t>
      </w:r>
      <w:proofErr w:type="spellStart"/>
      <w:r>
        <w:t>Masterfile</w:t>
      </w:r>
      <w:proofErr w:type="spellEnd"/>
    </w:p>
    <w:p w14:paraId="6C840AC0" w14:textId="77777777" w:rsidR="006F7AE5" w:rsidRDefault="006F7AE5" w:rsidP="006F7AE5">
      <w:pPr>
        <w:pStyle w:val="BodyText"/>
      </w:pPr>
      <w:r>
        <w:t>While there is some overlap of tools being used within multiple states, this is by no means an exhaustive or representative list of the tools in use across potential E-Enterprise partners.</w:t>
      </w:r>
    </w:p>
    <w:p w14:paraId="209D4B08" w14:textId="77777777" w:rsidR="006F7AE5" w:rsidRDefault="006F7AE5" w:rsidP="006F7AE5">
      <w:pPr>
        <w:pStyle w:val="BodyText"/>
        <w:rPr>
          <w:rStyle w:val="Strong"/>
          <w:b w:val="0"/>
          <w:i/>
        </w:rPr>
      </w:pPr>
      <w:r w:rsidRPr="00B05EB5">
        <w:rPr>
          <w:rStyle w:val="Strong"/>
          <w:b w:val="0"/>
          <w:i/>
        </w:rPr>
        <w:lastRenderedPageBreak/>
        <w:t xml:space="preserve">As E-Enterprise and this Facility IPT move forward, the vision and next steps identified must account </w:t>
      </w:r>
      <w:r>
        <w:rPr>
          <w:rStyle w:val="Strong"/>
          <w:b w:val="0"/>
          <w:i/>
        </w:rPr>
        <w:t xml:space="preserve">for </w:t>
      </w:r>
      <w:r w:rsidRPr="00B05EB5">
        <w:rPr>
          <w:rStyle w:val="Strong"/>
          <w:b w:val="0"/>
          <w:i/>
        </w:rPr>
        <w:t>the fact that partners will be performing their facility master data management processes at various points in the regulatory lifecycle. Additionally, each</w:t>
      </w:r>
      <w:r>
        <w:rPr>
          <w:rStyle w:val="Strong"/>
          <w:b w:val="0"/>
          <w:i/>
        </w:rPr>
        <w:t xml:space="preserve"> discovery session</w:t>
      </w:r>
      <w:r w:rsidRPr="00B05EB5">
        <w:rPr>
          <w:rStyle w:val="Strong"/>
          <w:b w:val="0"/>
          <w:i/>
        </w:rPr>
        <w:t xml:space="preserve"> participant identifie</w:t>
      </w:r>
      <w:r>
        <w:rPr>
          <w:rStyle w:val="Strong"/>
          <w:b w:val="0"/>
          <w:i/>
        </w:rPr>
        <w:t>d</w:t>
      </w:r>
      <w:r w:rsidRPr="00B05EB5">
        <w:rPr>
          <w:rStyle w:val="Strong"/>
          <w:b w:val="0"/>
          <w:i/>
        </w:rPr>
        <w:t xml:space="preserve"> </w:t>
      </w:r>
      <w:r>
        <w:rPr>
          <w:rStyle w:val="Strong"/>
          <w:b w:val="0"/>
          <w:i/>
        </w:rPr>
        <w:t>a</w:t>
      </w:r>
      <w:r w:rsidRPr="00B05EB5">
        <w:rPr>
          <w:rStyle w:val="Strong"/>
          <w:b w:val="0"/>
          <w:i/>
        </w:rPr>
        <w:t xml:space="preserve"> requirement to perform back-end data stewardship. This commonality may indicate a continued need for data stewardship at the enterprise level within the future of E-Enterprise.</w:t>
      </w:r>
    </w:p>
    <w:p w14:paraId="340D8587" w14:textId="77777777" w:rsidR="006F7AE5" w:rsidRDefault="006F7AE5" w:rsidP="00CC04A6">
      <w:pPr>
        <w:pStyle w:val="Heading3"/>
      </w:pPr>
      <w:r>
        <w:t>Data Model</w:t>
      </w:r>
    </w:p>
    <w:p w14:paraId="05C85EFE" w14:textId="60D4623F" w:rsidR="006F7AE5" w:rsidRDefault="006F7AE5" w:rsidP="006F7AE5">
      <w:pPr>
        <w:pStyle w:val="BodyText"/>
      </w:pPr>
      <w:r>
        <w:t>Partner data models and approach</w:t>
      </w:r>
      <w:r w:rsidR="00E41808">
        <w:t>es</w:t>
      </w:r>
      <w:r>
        <w:t xml:space="preserve"> to the logical organization of data differ. The most common concept between models is some form of top-level, primarily geographically-based entity, at which a regulated activity or process is occurring. While there are differences in environmental regulation and approaches among partners, all of the Facility IPT partners are in fundamentally the same business and deal with the need to store data about similar real-wor</w:t>
      </w:r>
      <w:r w:rsidR="008B5705">
        <w:t>l</w:t>
      </w:r>
      <w:r>
        <w:t>d entities. This creates a situation where partners are tending to store similar information about things like boilers, outfalls, hazardous waste generators, etc. Approaches to how those individual units or interests are stored and whether or not they are stored as part of master data with unique identifiers vary from partner to partner.</w:t>
      </w:r>
    </w:p>
    <w:p w14:paraId="72F0ECAB" w14:textId="77777777" w:rsidR="006F7AE5" w:rsidRPr="0022076B" w:rsidRDefault="006F7AE5" w:rsidP="006F7AE5">
      <w:pPr>
        <w:pStyle w:val="BodyText"/>
        <w:rPr>
          <w:bCs/>
          <w:i/>
        </w:rPr>
      </w:pPr>
      <w:r w:rsidRPr="00B05EB5">
        <w:rPr>
          <w:rStyle w:val="Strong"/>
          <w:b w:val="0"/>
          <w:i/>
        </w:rPr>
        <w:t xml:space="preserve">Discussion on the sharing of facility profile information within the Facility IPT has focused on </w:t>
      </w:r>
      <w:r>
        <w:rPr>
          <w:rStyle w:val="Strong"/>
          <w:b w:val="0"/>
          <w:i/>
        </w:rPr>
        <w:t>concepts</w:t>
      </w:r>
      <w:r w:rsidRPr="00B05EB5">
        <w:rPr>
          <w:rStyle w:val="Strong"/>
          <w:b w:val="0"/>
          <w:i/>
        </w:rPr>
        <w:t xml:space="preserve"> such as finding a </w:t>
      </w:r>
      <w:r>
        <w:rPr>
          <w:rStyle w:val="Strong"/>
          <w:b w:val="0"/>
          <w:i/>
        </w:rPr>
        <w:t>‘</w:t>
      </w:r>
      <w:r w:rsidRPr="00B05EB5">
        <w:rPr>
          <w:rStyle w:val="Strong"/>
          <w:b w:val="0"/>
          <w:i/>
        </w:rPr>
        <w:t>common enough</w:t>
      </w:r>
      <w:r>
        <w:rPr>
          <w:rStyle w:val="Strong"/>
          <w:b w:val="0"/>
          <w:i/>
        </w:rPr>
        <w:t>’</w:t>
      </w:r>
      <w:r w:rsidRPr="00B05EB5">
        <w:rPr>
          <w:rStyle w:val="Strong"/>
          <w:b w:val="0"/>
          <w:i/>
        </w:rPr>
        <w:t xml:space="preserve"> data standard to allow participants to share facility profile information. IPT meeting discussion and discovery sessions ha</w:t>
      </w:r>
      <w:r>
        <w:rPr>
          <w:rStyle w:val="Strong"/>
          <w:b w:val="0"/>
          <w:i/>
        </w:rPr>
        <w:t>ve</w:t>
      </w:r>
      <w:r w:rsidRPr="00B05EB5">
        <w:rPr>
          <w:rStyle w:val="Strong"/>
          <w:b w:val="0"/>
          <w:i/>
        </w:rPr>
        <w:t xml:space="preserve"> prove</w:t>
      </w:r>
      <w:r>
        <w:rPr>
          <w:rStyle w:val="Strong"/>
          <w:b w:val="0"/>
          <w:i/>
        </w:rPr>
        <w:t>n</w:t>
      </w:r>
      <w:r w:rsidRPr="00B05EB5">
        <w:rPr>
          <w:rStyle w:val="Strong"/>
          <w:b w:val="0"/>
          <w:i/>
        </w:rPr>
        <w:t xml:space="preserve"> that there exist enough differences between partners that a </w:t>
      </w:r>
      <w:r>
        <w:rPr>
          <w:rStyle w:val="Strong"/>
          <w:b w:val="0"/>
          <w:i/>
        </w:rPr>
        <w:t>‘</w:t>
      </w:r>
      <w:r w:rsidRPr="00B05EB5">
        <w:rPr>
          <w:rStyle w:val="Strong"/>
          <w:b w:val="0"/>
          <w:i/>
        </w:rPr>
        <w:t>common enough</w:t>
      </w:r>
      <w:r>
        <w:rPr>
          <w:rStyle w:val="Strong"/>
          <w:b w:val="0"/>
          <w:i/>
        </w:rPr>
        <w:t>’</w:t>
      </w:r>
      <w:r w:rsidRPr="00B05EB5">
        <w:rPr>
          <w:rStyle w:val="Strong"/>
          <w:b w:val="0"/>
          <w:i/>
        </w:rPr>
        <w:t xml:space="preserve"> standard will be necessary and should be defined as part of the next steps of this collaborative facility data management effort.</w:t>
      </w:r>
    </w:p>
    <w:p w14:paraId="1FB45761" w14:textId="77777777" w:rsidR="006F7AE5" w:rsidRDefault="006F7AE5" w:rsidP="00CC04A6">
      <w:pPr>
        <w:pStyle w:val="Heading3"/>
      </w:pPr>
      <w:r>
        <w:t>Commonalities</w:t>
      </w:r>
    </w:p>
    <w:p w14:paraId="6488F66F" w14:textId="77777777" w:rsidR="006F7AE5" w:rsidRDefault="006F7AE5" w:rsidP="006F7AE5">
      <w:pPr>
        <w:pStyle w:val="BodyText"/>
      </w:pPr>
      <w:r>
        <w:t xml:space="preserve">While level of maturity, technical approaches, and data models can vary significantly from partner to partner, the initial pain points that led Facility IPT discovery session participants to embark on facility master data management strategies were very similar. </w:t>
      </w:r>
    </w:p>
    <w:p w14:paraId="7562E420" w14:textId="77777777" w:rsidR="006F7AE5" w:rsidRDefault="006F7AE5" w:rsidP="007E6A94">
      <w:pPr>
        <w:pStyle w:val="BodyText"/>
        <w:numPr>
          <w:ilvl w:val="0"/>
          <w:numId w:val="83"/>
        </w:numPr>
      </w:pPr>
      <w:r>
        <w:t>Typically, silo data systems posed significant challenges to an organization’s ability to perform holistic reporting required by the state government and the general public.</w:t>
      </w:r>
      <w:r w:rsidR="00791EAF">
        <w:t xml:space="preserve"> </w:t>
      </w:r>
    </w:p>
    <w:p w14:paraId="6DD69DBA" w14:textId="77777777" w:rsidR="006F7AE5" w:rsidRDefault="006F7AE5" w:rsidP="007E6A94">
      <w:pPr>
        <w:pStyle w:val="BodyText"/>
        <w:numPr>
          <w:ilvl w:val="0"/>
          <w:numId w:val="83"/>
        </w:numPr>
      </w:pPr>
      <w:r>
        <w:t xml:space="preserve">All discovery session participants identified facility data as the most important class of data that enables their organization to provide holistic and accurate data outputs. </w:t>
      </w:r>
    </w:p>
    <w:p w14:paraId="5D6DDD62" w14:textId="77777777" w:rsidR="006F7AE5" w:rsidRDefault="006F7AE5" w:rsidP="007E6A94">
      <w:pPr>
        <w:pStyle w:val="BodyText"/>
        <w:numPr>
          <w:ilvl w:val="0"/>
          <w:numId w:val="83"/>
        </w:numPr>
      </w:pPr>
      <w:r>
        <w:t>Discovery session participant</w:t>
      </w:r>
      <w:r w:rsidR="00CC044F">
        <w:t>s</w:t>
      </w:r>
      <w:r>
        <w:t xml:space="preserve"> observed</w:t>
      </w:r>
      <w:r w:rsidDel="00713808">
        <w:t xml:space="preserve"> </w:t>
      </w:r>
      <w:r>
        <w:t xml:space="preserve">trends in government to provide better services to </w:t>
      </w:r>
      <w:r w:rsidR="007204F3">
        <w:t>regulated entities</w:t>
      </w:r>
      <w:r>
        <w:t>. Facility master data management was identified as foundational to the ability to improve service.</w:t>
      </w:r>
    </w:p>
    <w:p w14:paraId="5AD2D955" w14:textId="77777777" w:rsidR="006F7AE5" w:rsidRDefault="006F7AE5" w:rsidP="006F7AE5">
      <w:pPr>
        <w:pStyle w:val="BodyText"/>
      </w:pPr>
      <w:r>
        <w:t>Discovery session participants also noted several common challenges faced while implementing or maintaining facility master data management approaches. These common challenges ranged from technical challenges (such as having to deal with the proliferation of source systems based in various technologies) to ongoing data stewardship challenges (related to the need to reduce duplicate facility information)</w:t>
      </w:r>
      <w:r w:rsidR="00E41808">
        <w:t xml:space="preserve"> to staff resource challenges (partners must dedicate staff resources to enforcing data standards and ensuring good data stewardship)</w:t>
      </w:r>
      <w:r>
        <w:t>.</w:t>
      </w:r>
    </w:p>
    <w:p w14:paraId="65E87ED3" w14:textId="77777777" w:rsidR="006F7AE5" w:rsidRPr="00B05EB5" w:rsidRDefault="006F7AE5" w:rsidP="006F7AE5">
      <w:pPr>
        <w:pStyle w:val="BodyText"/>
        <w:rPr>
          <w:rStyle w:val="Strong"/>
          <w:b w:val="0"/>
          <w:i/>
        </w:rPr>
      </w:pPr>
      <w:r>
        <w:rPr>
          <w:rStyle w:val="Strong"/>
          <w:b w:val="0"/>
          <w:i/>
        </w:rPr>
        <w:t xml:space="preserve">When </w:t>
      </w:r>
      <w:r w:rsidRPr="00725C84">
        <w:rPr>
          <w:rStyle w:val="Strong"/>
          <w:b w:val="0"/>
          <w:i/>
        </w:rPr>
        <w:t>working with their respective government oversight, industry, and programs to implement and maintain quality facility master data</w:t>
      </w:r>
      <w:r>
        <w:rPr>
          <w:rStyle w:val="Strong"/>
          <w:b w:val="0"/>
          <w:i/>
        </w:rPr>
        <w:t>, our</w:t>
      </w:r>
      <w:r w:rsidRPr="00B05EB5">
        <w:rPr>
          <w:rStyle w:val="Strong"/>
          <w:b w:val="0"/>
          <w:i/>
        </w:rPr>
        <w:t xml:space="preserve"> partners are </w:t>
      </w:r>
      <w:r>
        <w:rPr>
          <w:rStyle w:val="Strong"/>
          <w:b w:val="0"/>
          <w:i/>
        </w:rPr>
        <w:t>often</w:t>
      </w:r>
      <w:r w:rsidRPr="00B05EB5">
        <w:rPr>
          <w:rStyle w:val="Strong"/>
          <w:b w:val="0"/>
          <w:i/>
        </w:rPr>
        <w:t xml:space="preserve"> face</w:t>
      </w:r>
      <w:r>
        <w:rPr>
          <w:rStyle w:val="Strong"/>
          <w:b w:val="0"/>
          <w:i/>
        </w:rPr>
        <w:t>d</w:t>
      </w:r>
      <w:r w:rsidRPr="00B05EB5">
        <w:rPr>
          <w:rStyle w:val="Strong"/>
          <w:b w:val="0"/>
          <w:i/>
        </w:rPr>
        <w:t xml:space="preserve"> with similar pain points and challenges. Given that our partners’ various efforts are rooted in similar business processes </w:t>
      </w:r>
      <w:r w:rsidRPr="00B05EB5">
        <w:rPr>
          <w:rStyle w:val="Strong"/>
          <w:b w:val="0"/>
          <w:i/>
        </w:rPr>
        <w:lastRenderedPageBreak/>
        <w:t xml:space="preserve">and challenges, E-Enterprise should </w:t>
      </w:r>
      <w:r>
        <w:rPr>
          <w:rStyle w:val="Strong"/>
          <w:b w:val="0"/>
          <w:i/>
        </w:rPr>
        <w:t>seek</w:t>
      </w:r>
      <w:r w:rsidRPr="00B05EB5">
        <w:rPr>
          <w:rStyle w:val="Strong"/>
          <w:b w:val="0"/>
          <w:i/>
        </w:rPr>
        <w:t xml:space="preserve"> to establish enough common ground to put forward a facility data sharing solution that can be beneficial to members throughout the enterprise.</w:t>
      </w:r>
    </w:p>
    <w:p w14:paraId="2356428A" w14:textId="77777777" w:rsidR="006F7AE5" w:rsidRDefault="006F7AE5" w:rsidP="00CC04A6">
      <w:pPr>
        <w:pStyle w:val="Heading3"/>
      </w:pPr>
      <w:r>
        <w:t>Considerations for Next Steps</w:t>
      </w:r>
    </w:p>
    <w:p w14:paraId="3F437276" w14:textId="77777777" w:rsidR="006F7AE5" w:rsidRDefault="006F7AE5" w:rsidP="006F7AE5">
      <w:pPr>
        <w:pStyle w:val="BodyText"/>
      </w:pPr>
      <w:r>
        <w:t>The following topics, identified through discovery session analysis, should be considered when planning for subsequent phases related to E-Enterprise facility data management:</w:t>
      </w:r>
    </w:p>
    <w:p w14:paraId="198AF9E7" w14:textId="77777777" w:rsidR="006F7AE5" w:rsidRDefault="006F7AE5" w:rsidP="007E6A94">
      <w:pPr>
        <w:pStyle w:val="BodyText"/>
        <w:numPr>
          <w:ilvl w:val="0"/>
          <w:numId w:val="75"/>
        </w:numPr>
      </w:pPr>
      <w:r>
        <w:t>It is possible that more mature partners are more suitable candidates for efforts such as pilots and prototypes of facility management services. While it is reasonable that encouraging less mature partners to get involved early might be a good approach, partners who are just getting started may be under significant project deadlines and funding constraints (making it particularly difficult for less mature partners to participate at a deep level). All willing participants will be considered, but the collective group may find that more mature members are in a better position to actively participate.</w:t>
      </w:r>
    </w:p>
    <w:p w14:paraId="03A1CF04" w14:textId="77777777" w:rsidR="006F7AE5" w:rsidRDefault="006F7AE5" w:rsidP="007E6A94">
      <w:pPr>
        <w:pStyle w:val="BodyText"/>
        <w:numPr>
          <w:ilvl w:val="0"/>
          <w:numId w:val="75"/>
        </w:numPr>
      </w:pPr>
      <w:r>
        <w:t xml:space="preserve">Facility IPT discussions have been collaborative and focused on finding common ground (be it in technical approaches or data standards) in order to move forward with service-based facility management for E-Enterprise. While finding common ground will continue to be a vital aspect </w:t>
      </w:r>
      <w:r w:rsidR="00E41808">
        <w:t>of</w:t>
      </w:r>
      <w:r>
        <w:t xml:space="preserve"> these efforts, discovery sessions have made it clear that some significant differences will exist among partners and that explored approaches must be </w:t>
      </w:r>
      <w:r w:rsidRPr="00B05EB5">
        <w:rPr>
          <w:i/>
        </w:rPr>
        <w:t>flexible</w:t>
      </w:r>
      <w:r>
        <w:t xml:space="preserve"> in order to account for those differences.</w:t>
      </w:r>
    </w:p>
    <w:p w14:paraId="718F737D" w14:textId="77777777" w:rsidR="006F7AE5" w:rsidRPr="00A41245" w:rsidRDefault="006F7AE5" w:rsidP="007E6A94">
      <w:pPr>
        <w:pStyle w:val="BodyText"/>
        <w:numPr>
          <w:ilvl w:val="0"/>
          <w:numId w:val="75"/>
        </w:numPr>
      </w:pPr>
      <w:r>
        <w:t xml:space="preserve">Despite noted differences in technical approaches and data models, it should be possible to develop a framework and a strategy to perform service-based facility data sharing through E-Enterprise. Because of these differences, establishing governance and trust between partners (see Section </w:t>
      </w:r>
      <w:r w:rsidR="00502864">
        <w:t>4.3</w:t>
      </w:r>
      <w:r>
        <w:t>) will be especially important to the success of these efforts.</w:t>
      </w:r>
    </w:p>
    <w:p w14:paraId="274E749A" w14:textId="77777777" w:rsidR="001A15C1" w:rsidRDefault="001A15C1" w:rsidP="001A15C1">
      <w:pPr>
        <w:pStyle w:val="Heading1"/>
      </w:pPr>
      <w:bookmarkStart w:id="88" w:name="_Toc444031939"/>
      <w:bookmarkStart w:id="89" w:name="_Toc448850860"/>
      <w:bookmarkEnd w:id="84"/>
      <w:r>
        <w:lastRenderedPageBreak/>
        <w:t>Facility Data Management Partnership Vision</w:t>
      </w:r>
      <w:bookmarkEnd w:id="88"/>
      <w:bookmarkEnd w:id="89"/>
    </w:p>
    <w:p w14:paraId="07DC0AE5" w14:textId="77777777" w:rsidR="001A15C1" w:rsidRDefault="001A15C1" w:rsidP="001A15C1">
      <w:pPr>
        <w:pStyle w:val="BodyText"/>
      </w:pPr>
      <w:r>
        <w:t>During the course of Phase I of this Facility IPT effort, a vision for E-Enterprise facility data management began to emerge. Facilitated IPT discussion</w:t>
      </w:r>
      <w:r w:rsidR="00E41808">
        <w:t>s</w:t>
      </w:r>
      <w:r>
        <w:t xml:space="preserve"> related to ‘Problem, Opportunity, and Vision,’ ‘Key Hypothesis,’ and ‘Principles’ combined with planning and expertise brought by IPT partners form the basis of this endeavor. This vision will be </w:t>
      </w:r>
      <w:r w:rsidR="00E41808">
        <w:t xml:space="preserve">more fully </w:t>
      </w:r>
      <w:r>
        <w:t>explored in subsequent ph</w:t>
      </w:r>
      <w:r w:rsidR="0022076B">
        <w:t>ases of this effort.</w:t>
      </w:r>
    </w:p>
    <w:p w14:paraId="1F9AA997" w14:textId="77777777" w:rsidR="001A15C1" w:rsidRDefault="001A15C1" w:rsidP="007E6A94">
      <w:pPr>
        <w:pStyle w:val="Heading2"/>
        <w:numPr>
          <w:ilvl w:val="1"/>
          <w:numId w:val="84"/>
        </w:numPr>
        <w:rPr>
          <w:rStyle w:val="Heading1Char"/>
          <w:bCs/>
        </w:rPr>
      </w:pPr>
      <w:bookmarkStart w:id="90" w:name="_Toc444031940"/>
      <w:bookmarkStart w:id="91" w:name="_Toc448850861"/>
      <w:r>
        <w:rPr>
          <w:rStyle w:val="Heading1Char"/>
        </w:rPr>
        <w:t>Users</w:t>
      </w:r>
      <w:bookmarkEnd w:id="90"/>
      <w:bookmarkEnd w:id="91"/>
    </w:p>
    <w:p w14:paraId="0B68DAC1" w14:textId="77777777" w:rsidR="001A15C1" w:rsidRDefault="001A15C1" w:rsidP="001A15C1">
      <w:pPr>
        <w:pStyle w:val="BodyText"/>
      </w:pPr>
      <w:r>
        <w:t>The vision for E-Enterprise facility data management must address facility data needs for the following E-Enterprise user types:</w:t>
      </w:r>
    </w:p>
    <w:p w14:paraId="509CC9DF" w14:textId="4EC9FFB3" w:rsidR="001A15C1" w:rsidRDefault="001A15C1" w:rsidP="001A15C1">
      <w:pPr>
        <w:pStyle w:val="Bull1"/>
      </w:pPr>
      <w:r>
        <w:t>Co-Regulators – Users who are also members or staff of partner environmental regulators. Co-regulators may be state, tribe, federal or local government environmental regulators</w:t>
      </w:r>
      <w:r w:rsidR="00512289">
        <w:t xml:space="preserve"> (ex. agency staff, both program and dedicated facility staff</w:t>
      </w:r>
      <w:r w:rsidR="00F536FB">
        <w:t>.</w:t>
      </w:r>
      <w:r w:rsidR="00512289">
        <w:t>)</w:t>
      </w:r>
    </w:p>
    <w:p w14:paraId="29F94CD9" w14:textId="77777777" w:rsidR="001A15C1" w:rsidRDefault="001A15C1" w:rsidP="001A15C1">
      <w:pPr>
        <w:pStyle w:val="Bull1"/>
      </w:pPr>
      <w:r>
        <w:t>Regulated Users – A user who is acting on behalf of themselves, a company, or a facility that is subject to federal, state, tribal, or local environmental regulation.</w:t>
      </w:r>
    </w:p>
    <w:p w14:paraId="5C05FCB1" w14:textId="77777777" w:rsidR="001A15C1" w:rsidRDefault="001A15C1" w:rsidP="0022076B">
      <w:pPr>
        <w:pStyle w:val="Bull1"/>
      </w:pPr>
      <w:r>
        <w:t>Public Users – A user who is a member of the public and is not acting on behalf of a regulator</w:t>
      </w:r>
      <w:r w:rsidR="0022076B">
        <w:t>y agency or a regulated entity.</w:t>
      </w:r>
    </w:p>
    <w:p w14:paraId="6CBC06A9" w14:textId="77777777" w:rsidR="001A15C1" w:rsidRDefault="001A15C1" w:rsidP="007E6A94">
      <w:pPr>
        <w:pStyle w:val="Heading2"/>
        <w:numPr>
          <w:ilvl w:val="1"/>
          <w:numId w:val="84"/>
        </w:numPr>
      </w:pPr>
      <w:bookmarkStart w:id="92" w:name="_Toc444031941"/>
      <w:bookmarkStart w:id="93" w:name="_Ref445387940"/>
      <w:bookmarkStart w:id="94" w:name="_Ref447718659"/>
      <w:bookmarkStart w:id="95" w:name="_Toc448850862"/>
      <w:r>
        <w:t>Principles</w:t>
      </w:r>
      <w:bookmarkEnd w:id="92"/>
      <w:bookmarkEnd w:id="93"/>
      <w:bookmarkEnd w:id="94"/>
      <w:bookmarkEnd w:id="95"/>
    </w:p>
    <w:p w14:paraId="045884F9" w14:textId="77777777" w:rsidR="001A15C1" w:rsidRDefault="00DF3E6B" w:rsidP="001A15C1">
      <w:pPr>
        <w:pStyle w:val="BodyText"/>
      </w:pPr>
      <w:r>
        <w:t xml:space="preserve">Guiding </w:t>
      </w:r>
      <w:r w:rsidR="001A15C1">
        <w:t>principles were developed to highlight key ideas from IPT analysis, deep dives and group discussions. Facility Data Sharing Principles cover the essential characteristics of a system that supports facility data integration. These standards drive effective use of facility data in a manner that supports E-Enterprise objectives.</w:t>
      </w:r>
    </w:p>
    <w:p w14:paraId="52F1F66F" w14:textId="109AE82E" w:rsidR="001A15C1" w:rsidRDefault="001A15C1" w:rsidP="001A15C1">
      <w:pPr>
        <w:pStyle w:val="BodyText"/>
      </w:pPr>
      <w:r>
        <w:t xml:space="preserve">Thirteen principles, summarized in </w:t>
      </w:r>
      <w:r w:rsidR="00A07D92">
        <w:fldChar w:fldCharType="begin"/>
      </w:r>
      <w:r w:rsidR="00A07D92">
        <w:instrText xml:space="preserve"> REF _Ref442692526 \h </w:instrText>
      </w:r>
      <w:r w:rsidR="00A07D92">
        <w:fldChar w:fldCharType="separate"/>
      </w:r>
      <w:r w:rsidR="00D42C0B">
        <w:t xml:space="preserve">Figure </w:t>
      </w:r>
      <w:r w:rsidR="00D42C0B">
        <w:rPr>
          <w:noProof/>
        </w:rPr>
        <w:t>4</w:t>
      </w:r>
      <w:r w:rsidR="00D42C0B">
        <w:noBreakHyphen/>
      </w:r>
      <w:r w:rsidR="00D42C0B">
        <w:rPr>
          <w:noProof/>
        </w:rPr>
        <w:t>1</w:t>
      </w:r>
      <w:r w:rsidR="00A07D92">
        <w:fldChar w:fldCharType="end"/>
      </w:r>
      <w:r>
        <w:t>, form the foundation of effective facility data integration. Each item is described in greater detail below.</w:t>
      </w:r>
      <w:r w:rsidR="00791EAF">
        <w:t xml:space="preserve"> </w:t>
      </w:r>
      <w:r>
        <w:t>Collectively, the principles will focus future conversations and guide subsequent phases of the Facility Data Integration IPT.</w:t>
      </w:r>
    </w:p>
    <w:p w14:paraId="2787E016" w14:textId="77777777" w:rsidR="00B0327A" w:rsidRDefault="00B0327A" w:rsidP="00B0327A">
      <w:pPr>
        <w:keepNext/>
        <w:spacing w:before="80" w:after="120"/>
        <w:jc w:val="center"/>
      </w:pPr>
      <w:r>
        <w:rPr>
          <w:noProof/>
          <w:sz w:val="24"/>
        </w:rPr>
        <w:lastRenderedPageBreak/>
        <w:drawing>
          <wp:inline distT="0" distB="0" distL="0" distR="0" wp14:anchorId="53DA49F6" wp14:editId="78543D07">
            <wp:extent cx="5597525" cy="4023360"/>
            <wp:effectExtent l="0" t="0" r="3175" b="0"/>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 1"/>
                    <pic:cNvPicPr>
                      <a:picLocks noChangeArrowheads="1"/>
                    </pic:cNvPicPr>
                  </pic:nvPicPr>
                  <pic:blipFill>
                    <a:blip r:embed="rId36" cstate="print">
                      <a:extLst>
                        <a:ext uri="{28A0092B-C50C-407E-A947-70E740481C1C}">
                          <a14:useLocalDpi xmlns:a14="http://schemas.microsoft.com/office/drawing/2010/main" val="0"/>
                        </a:ext>
                      </a:extLst>
                    </a:blip>
                    <a:srcRect t="235" b="-1437"/>
                    <a:stretch>
                      <a:fillRect/>
                    </a:stretch>
                  </pic:blipFill>
                  <pic:spPr bwMode="auto">
                    <a:xfrm>
                      <a:off x="0" y="0"/>
                      <a:ext cx="5597525" cy="4023360"/>
                    </a:xfrm>
                    <a:prstGeom prst="rect">
                      <a:avLst/>
                    </a:prstGeom>
                    <a:noFill/>
                    <a:ln>
                      <a:noFill/>
                    </a:ln>
                  </pic:spPr>
                </pic:pic>
              </a:graphicData>
            </a:graphic>
          </wp:inline>
        </w:drawing>
      </w:r>
    </w:p>
    <w:p w14:paraId="22AC64B7" w14:textId="151A7A56" w:rsidR="00A01400" w:rsidRPr="0022076B" w:rsidRDefault="00B0327A" w:rsidP="0022076B">
      <w:pPr>
        <w:pStyle w:val="Caption"/>
      </w:pPr>
      <w:bookmarkStart w:id="96" w:name="_Ref442692526"/>
      <w:bookmarkStart w:id="97" w:name="_Toc442694184"/>
      <w:bookmarkStart w:id="98" w:name="_Toc448850893"/>
      <w:r>
        <w:t xml:space="preserve">Figure </w:t>
      </w:r>
      <w:r w:rsidR="003D3BE2">
        <w:fldChar w:fldCharType="begin"/>
      </w:r>
      <w:r w:rsidR="003D3BE2">
        <w:instrText xml:space="preserve"> STYLEREF 1 \s </w:instrText>
      </w:r>
      <w:r w:rsidR="003D3BE2">
        <w:fldChar w:fldCharType="separate"/>
      </w:r>
      <w:r w:rsidR="00D42C0B">
        <w:rPr>
          <w:noProof/>
        </w:rPr>
        <w:t>4</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1</w:t>
      </w:r>
      <w:r w:rsidR="003D3BE2">
        <w:rPr>
          <w:noProof/>
        </w:rPr>
        <w:fldChar w:fldCharType="end"/>
      </w:r>
      <w:bookmarkEnd w:id="96"/>
      <w:r>
        <w:t xml:space="preserve"> Facility Data Sharing Principles Outline</w:t>
      </w:r>
      <w:bookmarkEnd w:id="97"/>
      <w:bookmarkEnd w:id="98"/>
    </w:p>
    <w:p w14:paraId="4AA08736" w14:textId="366356B0" w:rsidR="00E82B55" w:rsidRDefault="00E82B55" w:rsidP="00E82B55">
      <w:pPr>
        <w:spacing w:before="80" w:after="120"/>
        <w:rPr>
          <w:sz w:val="24"/>
        </w:rPr>
      </w:pPr>
      <w:r>
        <w:rPr>
          <w:sz w:val="24"/>
        </w:rPr>
        <w:t xml:space="preserve">The IPT had an overwhelmingly positive response to the first draft of the Facility Data Sharing Principles, </w:t>
      </w:r>
      <w:r w:rsidR="00F536FB">
        <w:rPr>
          <w:sz w:val="24"/>
        </w:rPr>
        <w:t>as shown</w:t>
      </w:r>
      <w:r>
        <w:rPr>
          <w:sz w:val="24"/>
        </w:rPr>
        <w:t xml:space="preserve"> </w:t>
      </w:r>
      <w:r w:rsidRPr="00A07D92">
        <w:rPr>
          <w:sz w:val="24"/>
        </w:rPr>
        <w:t xml:space="preserve">in </w:t>
      </w:r>
      <w:r w:rsidR="00A07D92" w:rsidRPr="00A07D92">
        <w:rPr>
          <w:sz w:val="24"/>
        </w:rPr>
        <w:fldChar w:fldCharType="begin"/>
      </w:r>
      <w:r w:rsidR="00A07D92" w:rsidRPr="00A07D92">
        <w:rPr>
          <w:sz w:val="24"/>
        </w:rPr>
        <w:instrText xml:space="preserve"> REF _Ref442086401 \h </w:instrText>
      </w:r>
      <w:r w:rsidR="00A07D92">
        <w:rPr>
          <w:sz w:val="24"/>
        </w:rPr>
        <w:instrText xml:space="preserve"> \* MERGEFORMAT </w:instrText>
      </w:r>
      <w:r w:rsidR="00A07D92" w:rsidRPr="00A07D92">
        <w:rPr>
          <w:sz w:val="24"/>
        </w:rPr>
      </w:r>
      <w:r w:rsidR="00A07D92" w:rsidRPr="00A07D92">
        <w:rPr>
          <w:sz w:val="24"/>
        </w:rPr>
        <w:fldChar w:fldCharType="separate"/>
      </w:r>
      <w:r w:rsidR="00D42C0B" w:rsidRPr="00D42C0B">
        <w:rPr>
          <w:sz w:val="24"/>
        </w:rPr>
        <w:t xml:space="preserve">Figure </w:t>
      </w:r>
      <w:r w:rsidR="00D42C0B" w:rsidRPr="00D42C0B">
        <w:rPr>
          <w:noProof/>
          <w:sz w:val="24"/>
        </w:rPr>
        <w:t>4</w:t>
      </w:r>
      <w:r w:rsidR="00D42C0B" w:rsidRPr="00D42C0B">
        <w:rPr>
          <w:noProof/>
          <w:sz w:val="24"/>
        </w:rPr>
        <w:noBreakHyphen/>
        <w:t>2</w:t>
      </w:r>
      <w:r w:rsidR="00A07D92" w:rsidRPr="00A07D92">
        <w:rPr>
          <w:sz w:val="24"/>
        </w:rPr>
        <w:fldChar w:fldCharType="end"/>
      </w:r>
      <w:r w:rsidRPr="00A07D92">
        <w:rPr>
          <w:sz w:val="24"/>
        </w:rPr>
        <w:t>.</w:t>
      </w:r>
      <w:r>
        <w:rPr>
          <w:sz w:val="24"/>
        </w:rPr>
        <w:t xml:space="preserve"> The outcome validated that the IPT has taken positive steps toward developing a common understanding of the vision and next steps required to ensure the success of Facility Data Integration nation-wide. The poll consisted of 27 participants, including meeting organizers who did not vote. Results were used to gauge the level of understanding, measure consensus, and identify gaps.</w:t>
      </w:r>
    </w:p>
    <w:p w14:paraId="0B700E71" w14:textId="77777777" w:rsidR="00E82B55" w:rsidRDefault="00E82B55" w:rsidP="00E82B55">
      <w:pPr>
        <w:keepNext/>
        <w:spacing w:before="80" w:after="120"/>
        <w:jc w:val="center"/>
      </w:pPr>
      <w:r>
        <w:rPr>
          <w:noProof/>
        </w:rPr>
        <w:lastRenderedPageBreak/>
        <w:drawing>
          <wp:inline distT="0" distB="0" distL="0" distR="0" wp14:anchorId="52B62D81" wp14:editId="31FC805C">
            <wp:extent cx="5971540" cy="4556125"/>
            <wp:effectExtent l="0" t="0" r="0" b="0"/>
            <wp:docPr id="72835268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5971540" cy="4556125"/>
                    </a:xfrm>
                    <a:prstGeom prst="rect">
                      <a:avLst/>
                    </a:prstGeom>
                  </pic:spPr>
                </pic:pic>
              </a:graphicData>
            </a:graphic>
          </wp:inline>
        </w:drawing>
      </w:r>
    </w:p>
    <w:p w14:paraId="64E6C723" w14:textId="35F18FCF" w:rsidR="00E82B55" w:rsidRPr="0022076B" w:rsidRDefault="00E82B55" w:rsidP="00E82B55">
      <w:pPr>
        <w:pStyle w:val="Caption"/>
        <w:rPr>
          <w:rStyle w:val="Heading1Char"/>
          <w:rFonts w:cs="Times New Roman"/>
          <w:bCs/>
          <w:kern w:val="0"/>
          <w:sz w:val="24"/>
          <w:szCs w:val="20"/>
        </w:rPr>
      </w:pPr>
      <w:bookmarkStart w:id="99" w:name="_Ref442086401"/>
      <w:bookmarkStart w:id="100" w:name="_Toc442694185"/>
      <w:bookmarkStart w:id="101" w:name="_Ref442691699"/>
      <w:bookmarkStart w:id="102" w:name="_Toc448850894"/>
      <w:r>
        <w:t xml:space="preserve">Figure </w:t>
      </w:r>
      <w:r w:rsidR="003D3BE2">
        <w:fldChar w:fldCharType="begin"/>
      </w:r>
      <w:r w:rsidR="003D3BE2">
        <w:instrText xml:space="preserve"> STYLEREF 1 \s </w:instrText>
      </w:r>
      <w:r w:rsidR="003D3BE2">
        <w:fldChar w:fldCharType="separate"/>
      </w:r>
      <w:r w:rsidR="00D42C0B">
        <w:rPr>
          <w:noProof/>
        </w:rPr>
        <w:t>4</w:t>
      </w:r>
      <w:r w:rsidR="003D3BE2">
        <w:rPr>
          <w:noProof/>
        </w:rPr>
        <w:fldChar w:fldCharType="end"/>
      </w:r>
      <w:r w:rsidR="00D42C0B">
        <w:noBreakHyphen/>
      </w:r>
      <w:r w:rsidR="003D3BE2">
        <w:fldChar w:fldCharType="begin"/>
      </w:r>
      <w:r w:rsidR="003D3BE2">
        <w:instrText xml:space="preserve"> SEQ Figure \* ARABIC \s 1 </w:instrText>
      </w:r>
      <w:r w:rsidR="003D3BE2">
        <w:fldChar w:fldCharType="separate"/>
      </w:r>
      <w:r w:rsidR="00D42C0B">
        <w:rPr>
          <w:noProof/>
        </w:rPr>
        <w:t>2</w:t>
      </w:r>
      <w:r w:rsidR="003D3BE2">
        <w:rPr>
          <w:noProof/>
        </w:rPr>
        <w:fldChar w:fldCharType="end"/>
      </w:r>
      <w:bookmarkEnd w:id="99"/>
      <w:r>
        <w:t xml:space="preserve"> IPT Response to Straw Facility Data Sharing Principles</w:t>
      </w:r>
      <w:bookmarkEnd w:id="100"/>
      <w:bookmarkEnd w:id="101"/>
      <w:bookmarkEnd w:id="102"/>
    </w:p>
    <w:p w14:paraId="04726B80" w14:textId="77777777" w:rsidR="00B0327A" w:rsidRDefault="00B0327A" w:rsidP="0041595F">
      <w:pPr>
        <w:pStyle w:val="Heading3"/>
        <w:pBdr>
          <w:bottom w:val="single" w:sz="6" w:space="4" w:color="808080"/>
        </w:pBdr>
      </w:pPr>
      <w:bookmarkStart w:id="103" w:name="_Ref447718670"/>
      <w:r>
        <w:t>Facility Data Sharing Principles:</w:t>
      </w:r>
      <w:bookmarkEnd w:id="103"/>
    </w:p>
    <w:p w14:paraId="3492C28D" w14:textId="77777777" w:rsidR="00B0327A" w:rsidRDefault="00B0327A" w:rsidP="00B0327A">
      <w:pPr>
        <w:numPr>
          <w:ilvl w:val="0"/>
          <w:numId w:val="50"/>
        </w:numPr>
        <w:spacing w:before="80" w:after="120"/>
        <w:rPr>
          <w:sz w:val="24"/>
        </w:rPr>
      </w:pPr>
      <w:r>
        <w:rPr>
          <w:sz w:val="24"/>
        </w:rPr>
        <w:t>Sharing Facility profile attributes between partners is critical for E-Enterprise success.</w:t>
      </w:r>
    </w:p>
    <w:p w14:paraId="7D3E65C6" w14:textId="723B5C21" w:rsidR="00B0327A" w:rsidRDefault="00B0327A" w:rsidP="00B0327A">
      <w:pPr>
        <w:spacing w:before="80" w:after="120"/>
        <w:ind w:left="720"/>
        <w:rPr>
          <w:sz w:val="24"/>
        </w:rPr>
      </w:pPr>
      <w:r>
        <w:rPr>
          <w:sz w:val="24"/>
        </w:rPr>
        <w:t>All E-Enterprise partners (</w:t>
      </w:r>
      <w:r w:rsidR="00FD2242">
        <w:rPr>
          <w:sz w:val="24"/>
        </w:rPr>
        <w:t>SLTs</w:t>
      </w:r>
      <w:r>
        <w:rPr>
          <w:sz w:val="24"/>
        </w:rPr>
        <w:t xml:space="preserve"> and EPA) need to know similar things about an entity. That can only work if agencies share core facility profile information. This principle acknowledges that E-Enterprise cannot be a success until partners determine how to share facility information.</w:t>
      </w:r>
      <w:r w:rsidR="00991AD1">
        <w:rPr>
          <w:sz w:val="24"/>
        </w:rPr>
        <w:t xml:space="preserve"> Sharing facility profile information could allow for the regulated community to report and access the same information from various E-Enterprise partner portals and applications.</w:t>
      </w:r>
    </w:p>
    <w:p w14:paraId="5DD352DE" w14:textId="77777777" w:rsidR="00B0327A" w:rsidRDefault="00B0327A" w:rsidP="00B0327A">
      <w:pPr>
        <w:spacing w:before="80" w:after="120"/>
        <w:ind w:left="720"/>
        <w:rPr>
          <w:sz w:val="24"/>
        </w:rPr>
      </w:pPr>
      <w:r>
        <w:rPr>
          <w:sz w:val="24"/>
        </w:rPr>
        <w:t>Note:</w:t>
      </w:r>
      <w:r w:rsidR="00791EAF">
        <w:rPr>
          <w:sz w:val="24"/>
        </w:rPr>
        <w:t xml:space="preserve"> </w:t>
      </w:r>
      <w:r>
        <w:rPr>
          <w:sz w:val="24"/>
        </w:rPr>
        <w:t xml:space="preserve">The </w:t>
      </w:r>
      <w:r w:rsidR="00C10C28">
        <w:rPr>
          <w:sz w:val="24"/>
        </w:rPr>
        <w:t>IPT</w:t>
      </w:r>
      <w:r>
        <w:rPr>
          <w:sz w:val="24"/>
        </w:rPr>
        <w:t xml:space="preserve"> still needs to define what ‘core profile’ means.</w:t>
      </w:r>
      <w:r w:rsidR="00991AD1">
        <w:rPr>
          <w:sz w:val="24"/>
        </w:rPr>
        <w:t xml:space="preserve"> Varying levels of thought and effort have been performed by individual IPT members. Phase II will explore more fully what this means for E-Enterprise.</w:t>
      </w:r>
    </w:p>
    <w:p w14:paraId="0F1EE4E5" w14:textId="77777777" w:rsidR="00B0327A" w:rsidRDefault="00B0327A" w:rsidP="00B0327A">
      <w:pPr>
        <w:numPr>
          <w:ilvl w:val="0"/>
          <w:numId w:val="50"/>
        </w:numPr>
        <w:spacing w:before="80" w:after="120"/>
        <w:rPr>
          <w:sz w:val="24"/>
        </w:rPr>
      </w:pPr>
      <w:r>
        <w:rPr>
          <w:sz w:val="24"/>
        </w:rPr>
        <w:t>Facility profile information must be shared in as near to real-time as possible.</w:t>
      </w:r>
    </w:p>
    <w:p w14:paraId="2F3FDB4A" w14:textId="1C015D8E" w:rsidR="00B0327A" w:rsidRDefault="00B0327A" w:rsidP="00B0327A">
      <w:pPr>
        <w:spacing w:before="80" w:after="120"/>
        <w:ind w:left="720"/>
        <w:rPr>
          <w:sz w:val="24"/>
        </w:rPr>
      </w:pPr>
      <w:r>
        <w:rPr>
          <w:sz w:val="24"/>
        </w:rPr>
        <w:t>In the expanding and modern business of environmental stewardship, reliance on weeks</w:t>
      </w:r>
      <w:r w:rsidR="00A25636">
        <w:rPr>
          <w:sz w:val="24"/>
        </w:rPr>
        <w:t xml:space="preserve">– </w:t>
      </w:r>
      <w:r>
        <w:rPr>
          <w:sz w:val="24"/>
        </w:rPr>
        <w:t xml:space="preserve">or months-old facility information will no longer be acceptable. If a partner (such as a state) updates a facility record or generates a new facility, the update needs to be communicated in as close to real-time as possible to the enterprise facility registry. If not, </w:t>
      </w:r>
      <w:r>
        <w:rPr>
          <w:sz w:val="24"/>
        </w:rPr>
        <w:lastRenderedPageBreak/>
        <w:t>agencies will always be reconciling incorrect or outdated information and straining to stay abreast of the latest data.</w:t>
      </w:r>
    </w:p>
    <w:p w14:paraId="3FCC8544" w14:textId="77777777" w:rsidR="00B0327A" w:rsidRDefault="00B0327A" w:rsidP="00B0327A">
      <w:pPr>
        <w:numPr>
          <w:ilvl w:val="0"/>
          <w:numId w:val="50"/>
        </w:numPr>
        <w:spacing w:before="80" w:after="120"/>
        <w:rPr>
          <w:sz w:val="24"/>
        </w:rPr>
      </w:pPr>
      <w:r>
        <w:rPr>
          <w:sz w:val="24"/>
        </w:rPr>
        <w:t>The authority (or ownership) of the Facility profile will reside with the states (assuming that the states are the delegated authorities).</w:t>
      </w:r>
    </w:p>
    <w:p w14:paraId="24216450" w14:textId="77777777" w:rsidR="00B0327A" w:rsidRDefault="00B0327A" w:rsidP="00B0327A">
      <w:pPr>
        <w:spacing w:before="80" w:after="120"/>
        <w:ind w:left="720"/>
        <w:rPr>
          <w:sz w:val="24"/>
        </w:rPr>
      </w:pPr>
      <w:r>
        <w:rPr>
          <w:sz w:val="24"/>
        </w:rPr>
        <w:t>States with delegated programs manage more facility information than EPA does in EPA’s direct reporting systems. While this data resides with the states, states acknowledge that some of their facilitie</w:t>
      </w:r>
      <w:r w:rsidR="00482437">
        <w:rPr>
          <w:sz w:val="24"/>
        </w:rPr>
        <w:t>s also report directly to EPA.</w:t>
      </w:r>
      <w:r w:rsidR="00991AD1">
        <w:rPr>
          <w:sz w:val="24"/>
        </w:rPr>
        <w:t xml:space="preserve"> This IPT has begun to explore some of the business rules and governance issues around this principle. Subsequent phases will explore more fully how E-Enterprise partners manage their data.</w:t>
      </w:r>
    </w:p>
    <w:p w14:paraId="3012060A" w14:textId="77777777" w:rsidR="00B0327A" w:rsidRDefault="00B0327A" w:rsidP="00B0327A">
      <w:pPr>
        <w:numPr>
          <w:ilvl w:val="0"/>
          <w:numId w:val="50"/>
        </w:numPr>
        <w:spacing w:before="80" w:after="120"/>
        <w:rPr>
          <w:sz w:val="24"/>
        </w:rPr>
      </w:pPr>
      <w:r>
        <w:rPr>
          <w:sz w:val="24"/>
        </w:rPr>
        <w:t>Facilities must have permanent IDs.</w:t>
      </w:r>
    </w:p>
    <w:p w14:paraId="3E7E7138" w14:textId="77777777" w:rsidR="00B0327A" w:rsidRDefault="00B0327A" w:rsidP="00B0327A">
      <w:pPr>
        <w:spacing w:before="80" w:after="120"/>
        <w:ind w:left="720"/>
        <w:rPr>
          <w:sz w:val="24"/>
        </w:rPr>
      </w:pPr>
      <w:r>
        <w:rPr>
          <w:sz w:val="24"/>
        </w:rPr>
        <w:t>The sharing model falls apart if IDs are in flux. If a state ‘owns’ the data, then the state needs to determine how to create and communicate a master ID to EPA. Further, the state must retain the master ID for the corresponding facility. Administrative tools or utilities for maintaining IDs may be required.</w:t>
      </w:r>
    </w:p>
    <w:p w14:paraId="13CA450B" w14:textId="77777777" w:rsidR="00B0327A" w:rsidRDefault="00B0327A" w:rsidP="00B0327A">
      <w:pPr>
        <w:numPr>
          <w:ilvl w:val="0"/>
          <w:numId w:val="50"/>
        </w:numPr>
        <w:spacing w:before="80" w:after="120"/>
        <w:rPr>
          <w:sz w:val="24"/>
        </w:rPr>
      </w:pPr>
      <w:r>
        <w:rPr>
          <w:sz w:val="24"/>
        </w:rPr>
        <w:t>Facilities can exist at different levels of granularity as long as agencies define those levels collaboratively.</w:t>
      </w:r>
    </w:p>
    <w:p w14:paraId="51C7665A" w14:textId="7B6ECC3A" w:rsidR="00B0327A" w:rsidRDefault="00B0327A" w:rsidP="00B0327A">
      <w:pPr>
        <w:spacing w:before="80" w:after="120"/>
        <w:ind w:left="720"/>
        <w:rPr>
          <w:sz w:val="24"/>
        </w:rPr>
      </w:pPr>
      <w:r>
        <w:rPr>
          <w:sz w:val="24"/>
        </w:rPr>
        <w:t>Some programs define ‘facility’ at a lower level than other programs. (For example, 1 ‘facility’ for a water permit might represent 4 ‘facilities’ for the air program.) As long as the data model and data sharing procedures/services are developed with this concept in mind, implementing shared facility data can still work.</w:t>
      </w:r>
      <w:r w:rsidR="00501A37">
        <w:rPr>
          <w:sz w:val="24"/>
        </w:rPr>
        <w:t xml:space="preserve"> This is a complex principle that requires further refinement in Phase </w:t>
      </w:r>
      <w:r w:rsidR="006B791A">
        <w:rPr>
          <w:sz w:val="24"/>
        </w:rPr>
        <w:t>II</w:t>
      </w:r>
      <w:r w:rsidR="00501A37">
        <w:rPr>
          <w:sz w:val="24"/>
        </w:rPr>
        <w:t>.</w:t>
      </w:r>
    </w:p>
    <w:p w14:paraId="69AE5CBD" w14:textId="77777777" w:rsidR="00B0327A" w:rsidRDefault="00B0327A" w:rsidP="00B0327A">
      <w:pPr>
        <w:numPr>
          <w:ilvl w:val="0"/>
          <w:numId w:val="50"/>
        </w:numPr>
        <w:spacing w:before="80" w:after="120"/>
        <w:rPr>
          <w:sz w:val="24"/>
        </w:rPr>
      </w:pPr>
      <w:r>
        <w:rPr>
          <w:sz w:val="24"/>
        </w:rPr>
        <w:t>Real-time lookups of shared facility profile information are necessary when data is being reported.</w:t>
      </w:r>
    </w:p>
    <w:p w14:paraId="6128BAE4" w14:textId="77777777" w:rsidR="00B0327A" w:rsidRDefault="00B0327A" w:rsidP="00B0327A">
      <w:pPr>
        <w:spacing w:before="80" w:after="120"/>
        <w:ind w:left="720"/>
        <w:rPr>
          <w:sz w:val="24"/>
        </w:rPr>
      </w:pPr>
      <w:r>
        <w:rPr>
          <w:sz w:val="24"/>
        </w:rPr>
        <w:t>When reporting is done, real-time lookups of the master facility record need to be available so that a user can easily identify their facility and continue with reporting. The goal is to avoid adding ‘new’ facility records for existing facilities. These real-time lookups will enable reporters to search for their facility, pre-populate reporting forms, and correct/validate data.</w:t>
      </w:r>
    </w:p>
    <w:p w14:paraId="72969CCF" w14:textId="77777777" w:rsidR="00B0327A" w:rsidRDefault="00B0327A" w:rsidP="00B0327A">
      <w:pPr>
        <w:numPr>
          <w:ilvl w:val="0"/>
          <w:numId w:val="50"/>
        </w:numPr>
        <w:spacing w:before="80" w:after="120"/>
        <w:rPr>
          <w:sz w:val="24"/>
        </w:rPr>
      </w:pPr>
      <w:r>
        <w:rPr>
          <w:sz w:val="24"/>
        </w:rPr>
        <w:t>Responsibility for managing profile information must shift to regulated entities.</w:t>
      </w:r>
    </w:p>
    <w:p w14:paraId="170AA531" w14:textId="77777777" w:rsidR="00B0327A" w:rsidRDefault="00B0327A" w:rsidP="00B0327A">
      <w:pPr>
        <w:spacing w:before="80" w:after="120"/>
        <w:ind w:left="720"/>
        <w:rPr>
          <w:sz w:val="24"/>
        </w:rPr>
      </w:pPr>
      <w:r>
        <w:rPr>
          <w:sz w:val="24"/>
        </w:rPr>
        <w:t>If a regulated entity requests a change to their profile information, information will not be changed automatically. States need to have the ability to vet the change. Moreover, regulated entities must have the ability to make an update or note the need for an update in their submission. Depending on the outcome of the state’s assessment, the update may not be applied to the master facility profile.</w:t>
      </w:r>
    </w:p>
    <w:p w14:paraId="0E70032C" w14:textId="3FC2F753" w:rsidR="00B0327A" w:rsidRDefault="00B0327A" w:rsidP="007942B0">
      <w:pPr>
        <w:numPr>
          <w:ilvl w:val="0"/>
          <w:numId w:val="50"/>
        </w:numPr>
        <w:spacing w:before="80" w:after="120"/>
        <w:rPr>
          <w:sz w:val="24"/>
        </w:rPr>
      </w:pPr>
      <w:r w:rsidRPr="0EAA1896">
        <w:rPr>
          <w:sz w:val="24"/>
        </w:rPr>
        <w:t>Agencies must develop common terminology to describe ‘facility.’</w:t>
      </w:r>
    </w:p>
    <w:p w14:paraId="7A367590" w14:textId="77777777" w:rsidR="00B0327A" w:rsidRDefault="00B0327A" w:rsidP="00B0327A">
      <w:pPr>
        <w:spacing w:before="80" w:after="120"/>
        <w:ind w:left="720"/>
        <w:rPr>
          <w:sz w:val="24"/>
        </w:rPr>
      </w:pPr>
      <w:r>
        <w:rPr>
          <w:sz w:val="24"/>
        </w:rPr>
        <w:t xml:space="preserve">The </w:t>
      </w:r>
      <w:r w:rsidR="00C10C28">
        <w:rPr>
          <w:sz w:val="24"/>
        </w:rPr>
        <w:t>IPT</w:t>
      </w:r>
      <w:r>
        <w:rPr>
          <w:sz w:val="24"/>
        </w:rPr>
        <w:t xml:space="preserve"> recognizes that the lexicon differs across locales and programs, in part due to</w:t>
      </w:r>
      <w:r w:rsidR="00DF3E6B">
        <w:rPr>
          <w:sz w:val="24"/>
        </w:rPr>
        <w:t xml:space="preserve"> definitions in</w:t>
      </w:r>
      <w:r>
        <w:rPr>
          <w:sz w:val="24"/>
        </w:rPr>
        <w:t xml:space="preserve"> state</w:t>
      </w:r>
      <w:r w:rsidR="00DF3E6B">
        <w:rPr>
          <w:sz w:val="24"/>
        </w:rPr>
        <w:t xml:space="preserve"> and federal</w:t>
      </w:r>
      <w:r>
        <w:rPr>
          <w:sz w:val="24"/>
        </w:rPr>
        <w:t xml:space="preserve"> laws and </w:t>
      </w:r>
      <w:r w:rsidR="00DF3E6B">
        <w:rPr>
          <w:sz w:val="24"/>
        </w:rPr>
        <w:t>regulations</w:t>
      </w:r>
      <w:r>
        <w:rPr>
          <w:sz w:val="24"/>
        </w:rPr>
        <w:t xml:space="preserve">. For this initiative to succeed, it is crucial to create a common, nation-wide understanding of ‘facility’ from a data integration standpoint. At minimum, data elements at the local level should map across </w:t>
      </w:r>
      <w:r w:rsidR="00501A37">
        <w:rPr>
          <w:sz w:val="24"/>
        </w:rPr>
        <w:t>E-Enterprise</w:t>
      </w:r>
      <w:r w:rsidR="00DF3E6B">
        <w:rPr>
          <w:sz w:val="24"/>
        </w:rPr>
        <w:t xml:space="preserve"> partners</w:t>
      </w:r>
      <w:r>
        <w:rPr>
          <w:sz w:val="24"/>
        </w:rPr>
        <w:t>.</w:t>
      </w:r>
    </w:p>
    <w:p w14:paraId="16491990" w14:textId="77777777" w:rsidR="00B0327A" w:rsidRPr="00F1234E" w:rsidRDefault="00E82B55" w:rsidP="00E82B55">
      <w:pPr>
        <w:pStyle w:val="ListParagraph"/>
        <w:numPr>
          <w:ilvl w:val="0"/>
          <w:numId w:val="50"/>
        </w:numPr>
        <w:spacing w:before="80" w:after="120"/>
        <w:rPr>
          <w:rFonts w:ascii="Times New Roman" w:hAnsi="Times New Roman"/>
          <w:sz w:val="24"/>
          <w:szCs w:val="24"/>
        </w:rPr>
      </w:pPr>
      <w:r w:rsidRPr="00F1234E">
        <w:rPr>
          <w:rFonts w:ascii="Times New Roman" w:hAnsi="Times New Roman"/>
          <w:sz w:val="24"/>
          <w:szCs w:val="24"/>
        </w:rPr>
        <w:lastRenderedPageBreak/>
        <w:t xml:space="preserve">E-Enterprise </w:t>
      </w:r>
      <w:r w:rsidR="00702FCC" w:rsidRPr="00F1234E">
        <w:rPr>
          <w:rFonts w:ascii="Times New Roman" w:hAnsi="Times New Roman"/>
          <w:sz w:val="24"/>
          <w:szCs w:val="24"/>
        </w:rPr>
        <w:t xml:space="preserve">Partners </w:t>
      </w:r>
      <w:r w:rsidR="00B0327A" w:rsidRPr="00F1234E">
        <w:rPr>
          <w:rFonts w:ascii="Times New Roman" w:hAnsi="Times New Roman"/>
          <w:sz w:val="24"/>
          <w:szCs w:val="24"/>
        </w:rPr>
        <w:t>do not need to use identical terminology</w:t>
      </w:r>
      <w:r w:rsidR="00702FCC" w:rsidRPr="00F1234E">
        <w:rPr>
          <w:rFonts w:ascii="Times New Roman" w:hAnsi="Times New Roman"/>
          <w:sz w:val="24"/>
          <w:szCs w:val="24"/>
        </w:rPr>
        <w:t xml:space="preserve"> within their agencies</w:t>
      </w:r>
      <w:r w:rsidR="00B0327A" w:rsidRPr="00F1234E">
        <w:rPr>
          <w:rFonts w:ascii="Times New Roman" w:hAnsi="Times New Roman"/>
          <w:sz w:val="24"/>
          <w:szCs w:val="24"/>
        </w:rPr>
        <w:t xml:space="preserve">, but </w:t>
      </w:r>
      <w:r w:rsidR="00702FCC" w:rsidRPr="00F1234E">
        <w:rPr>
          <w:rFonts w:ascii="Times New Roman" w:hAnsi="Times New Roman"/>
          <w:sz w:val="24"/>
          <w:szCs w:val="24"/>
        </w:rPr>
        <w:t xml:space="preserve">all partners </w:t>
      </w:r>
      <w:r w:rsidR="00B0327A" w:rsidRPr="00F1234E">
        <w:rPr>
          <w:rFonts w:ascii="Times New Roman" w:hAnsi="Times New Roman"/>
          <w:sz w:val="24"/>
          <w:szCs w:val="24"/>
        </w:rPr>
        <w:t xml:space="preserve">must </w:t>
      </w:r>
      <w:r w:rsidR="00702FCC" w:rsidRPr="00F1234E">
        <w:rPr>
          <w:rFonts w:ascii="Times New Roman" w:hAnsi="Times New Roman"/>
          <w:sz w:val="24"/>
          <w:szCs w:val="24"/>
        </w:rPr>
        <w:t xml:space="preserve">understand the shared definitions and must </w:t>
      </w:r>
      <w:r w:rsidR="00B0327A" w:rsidRPr="00F1234E">
        <w:rPr>
          <w:rFonts w:ascii="Times New Roman" w:hAnsi="Times New Roman"/>
          <w:sz w:val="24"/>
          <w:szCs w:val="24"/>
        </w:rPr>
        <w:t>be able to map to a common model and use this model to communicate.</w:t>
      </w:r>
    </w:p>
    <w:p w14:paraId="0D6673B8" w14:textId="77777777" w:rsidR="00B0327A" w:rsidRDefault="00B0327A" w:rsidP="00B0327A">
      <w:pPr>
        <w:numPr>
          <w:ilvl w:val="0"/>
          <w:numId w:val="50"/>
        </w:numPr>
        <w:spacing w:before="80" w:after="120"/>
        <w:rPr>
          <w:sz w:val="24"/>
        </w:rPr>
      </w:pPr>
      <w:r>
        <w:rPr>
          <w:sz w:val="24"/>
        </w:rPr>
        <w:t>Agencies need to develop governance/business rules to define the circumstances under which core facility information should be updated.</w:t>
      </w:r>
    </w:p>
    <w:p w14:paraId="2E721B7B" w14:textId="77777777" w:rsidR="00B0327A" w:rsidRDefault="00B0327A" w:rsidP="00B0327A">
      <w:pPr>
        <w:spacing w:before="80" w:after="120"/>
        <w:ind w:left="720"/>
        <w:rPr>
          <w:sz w:val="24"/>
        </w:rPr>
      </w:pPr>
      <w:r>
        <w:rPr>
          <w:sz w:val="24"/>
        </w:rPr>
        <w:t>Updates do not apply to the master ID, which needs to remain permanent. This concept includes rules for scenarios that result in updates to the master profile record (</w:t>
      </w:r>
      <w:r w:rsidR="00CC044F">
        <w:rPr>
          <w:sz w:val="24"/>
        </w:rPr>
        <w:t>f</w:t>
      </w:r>
      <w:r>
        <w:rPr>
          <w:sz w:val="24"/>
        </w:rPr>
        <w:t>or example, the procedure for updating the facility name, initiated either by the facility or the state)</w:t>
      </w:r>
      <w:r w:rsidR="00CC044F">
        <w:rPr>
          <w:sz w:val="24"/>
        </w:rPr>
        <w:t>.</w:t>
      </w:r>
    </w:p>
    <w:p w14:paraId="6A951C04" w14:textId="6F074A8C" w:rsidR="00B0327A" w:rsidRDefault="00B0327A" w:rsidP="00B0327A">
      <w:pPr>
        <w:spacing w:before="80" w:after="120"/>
        <w:ind w:left="720"/>
        <w:rPr>
          <w:sz w:val="24"/>
        </w:rPr>
      </w:pPr>
      <w:r>
        <w:rPr>
          <w:sz w:val="24"/>
        </w:rPr>
        <w:t>Governance is addressed at a high level in Sectio</w:t>
      </w:r>
      <w:r w:rsidR="0022548E">
        <w:rPr>
          <w:sz w:val="24"/>
        </w:rPr>
        <w:t>n 4.4</w:t>
      </w:r>
      <w:r w:rsidR="008A50CF">
        <w:rPr>
          <w:sz w:val="24"/>
        </w:rPr>
        <w:t xml:space="preserve"> and will be explore</w:t>
      </w:r>
      <w:r w:rsidR="007942B0">
        <w:rPr>
          <w:sz w:val="24"/>
        </w:rPr>
        <w:t>d</w:t>
      </w:r>
      <w:r w:rsidR="008A50CF">
        <w:rPr>
          <w:sz w:val="24"/>
        </w:rPr>
        <w:t xml:space="preserve"> in greater detail in subsequent phases of the IPT</w:t>
      </w:r>
      <w:r>
        <w:rPr>
          <w:sz w:val="24"/>
        </w:rPr>
        <w:t>. These princip</w:t>
      </w:r>
      <w:r w:rsidR="007942B0">
        <w:rPr>
          <w:sz w:val="24"/>
        </w:rPr>
        <w:t>le</w:t>
      </w:r>
      <w:r>
        <w:rPr>
          <w:sz w:val="24"/>
        </w:rPr>
        <w:t xml:space="preserve">s are expected to be refined and enhanced in future phases as the </w:t>
      </w:r>
      <w:r w:rsidR="00110713">
        <w:rPr>
          <w:sz w:val="24"/>
        </w:rPr>
        <w:t>facility data integration</w:t>
      </w:r>
      <w:r>
        <w:rPr>
          <w:sz w:val="24"/>
        </w:rPr>
        <w:t xml:space="preserve"> initiative matures.</w:t>
      </w:r>
    </w:p>
    <w:p w14:paraId="7560B997" w14:textId="77777777" w:rsidR="00B0327A" w:rsidRDefault="00B0327A" w:rsidP="00B0327A">
      <w:pPr>
        <w:numPr>
          <w:ilvl w:val="0"/>
          <w:numId w:val="50"/>
        </w:numPr>
        <w:spacing w:before="80" w:after="120"/>
        <w:rPr>
          <w:sz w:val="24"/>
        </w:rPr>
      </w:pPr>
      <w:r>
        <w:rPr>
          <w:sz w:val="24"/>
        </w:rPr>
        <w:t>There will be multiple solutions to implement the coordination requirements that the Facility IPT develops.</w:t>
      </w:r>
    </w:p>
    <w:p w14:paraId="1ABCC487" w14:textId="77777777" w:rsidR="00B0327A" w:rsidRDefault="00B0327A" w:rsidP="00B0327A">
      <w:pPr>
        <w:spacing w:before="80" w:after="120"/>
        <w:ind w:left="720"/>
        <w:rPr>
          <w:sz w:val="24"/>
        </w:rPr>
      </w:pPr>
      <w:r>
        <w:rPr>
          <w:sz w:val="24"/>
        </w:rPr>
        <w:t>Distinctive needs of each organization need to be recognized. While some agencies may achieve alignment via small tweaks, high levels of effort may be required to achieve alignment at other organ</w:t>
      </w:r>
      <w:r w:rsidR="00482437">
        <w:rPr>
          <w:sz w:val="24"/>
        </w:rPr>
        <w:t>izations.</w:t>
      </w:r>
      <w:r w:rsidR="008A50CF">
        <w:rPr>
          <w:sz w:val="24"/>
        </w:rPr>
        <w:t xml:space="preserve"> </w:t>
      </w:r>
      <w:r w:rsidR="008A50CF" w:rsidRPr="008A50CF">
        <w:rPr>
          <w:sz w:val="24"/>
        </w:rPr>
        <w:t xml:space="preserve">Solutions </w:t>
      </w:r>
      <w:r w:rsidR="008A50CF">
        <w:rPr>
          <w:sz w:val="24"/>
        </w:rPr>
        <w:t>can</w:t>
      </w:r>
      <w:r w:rsidR="008A50CF" w:rsidRPr="008A50CF">
        <w:rPr>
          <w:sz w:val="24"/>
        </w:rPr>
        <w:t xml:space="preserve"> emerge from multip</w:t>
      </w:r>
      <w:r w:rsidR="008A50CF">
        <w:rPr>
          <w:sz w:val="24"/>
        </w:rPr>
        <w:t>le sources –</w:t>
      </w:r>
      <w:r w:rsidR="008A50CF" w:rsidRPr="008A50CF">
        <w:rPr>
          <w:sz w:val="24"/>
        </w:rPr>
        <w:t xml:space="preserve"> a</w:t>
      </w:r>
      <w:r w:rsidR="008A50CF">
        <w:rPr>
          <w:sz w:val="24"/>
        </w:rPr>
        <w:t xml:space="preserve"> </w:t>
      </w:r>
      <w:r w:rsidR="00B775DA" w:rsidRPr="00B775DA">
        <w:rPr>
          <w:sz w:val="24"/>
        </w:rPr>
        <w:t>Commercial off-the-shelf (</w:t>
      </w:r>
      <w:r w:rsidR="008A50CF" w:rsidRPr="008A50CF">
        <w:rPr>
          <w:sz w:val="24"/>
        </w:rPr>
        <w:t>COTS</w:t>
      </w:r>
      <w:r w:rsidR="00B775DA">
        <w:rPr>
          <w:sz w:val="24"/>
        </w:rPr>
        <w:t>)</w:t>
      </w:r>
      <w:r w:rsidR="008A50CF" w:rsidRPr="008A50CF">
        <w:rPr>
          <w:sz w:val="24"/>
        </w:rPr>
        <w:t xml:space="preserve"> vendor, </w:t>
      </w:r>
      <w:r w:rsidR="00B775DA">
        <w:rPr>
          <w:sz w:val="24"/>
        </w:rPr>
        <w:t xml:space="preserve">state-developed MDM, </w:t>
      </w:r>
      <w:r w:rsidR="00B775DA" w:rsidRPr="008A50CF">
        <w:rPr>
          <w:sz w:val="24"/>
        </w:rPr>
        <w:t>FRS APIs</w:t>
      </w:r>
      <w:r w:rsidR="007942B0">
        <w:rPr>
          <w:sz w:val="24"/>
        </w:rPr>
        <w:t xml:space="preserve"> (</w:t>
      </w:r>
      <w:r w:rsidR="007942B0" w:rsidRPr="007942B0">
        <w:rPr>
          <w:sz w:val="24"/>
        </w:rPr>
        <w:t>appli</w:t>
      </w:r>
      <w:r w:rsidR="007942B0">
        <w:rPr>
          <w:sz w:val="24"/>
        </w:rPr>
        <w:t>cation program interfaces)</w:t>
      </w:r>
      <w:r w:rsidR="00B775DA">
        <w:rPr>
          <w:sz w:val="24"/>
        </w:rPr>
        <w:t xml:space="preserve"> for facility profile data</w:t>
      </w:r>
      <w:r w:rsidR="008A50CF" w:rsidRPr="008A50CF">
        <w:rPr>
          <w:sz w:val="24"/>
        </w:rPr>
        <w:t xml:space="preserve"> manage</w:t>
      </w:r>
      <w:r w:rsidR="00B775DA">
        <w:rPr>
          <w:sz w:val="24"/>
        </w:rPr>
        <w:t>ment, and so on</w:t>
      </w:r>
      <w:r w:rsidR="008A50CF" w:rsidRPr="008A50CF">
        <w:rPr>
          <w:sz w:val="24"/>
        </w:rPr>
        <w:t>.</w:t>
      </w:r>
    </w:p>
    <w:p w14:paraId="71F8C71B" w14:textId="55ED157E" w:rsidR="00EF192E" w:rsidRDefault="007942B0" w:rsidP="00EF192E">
      <w:pPr>
        <w:spacing w:before="80" w:after="120"/>
        <w:ind w:left="720"/>
        <w:rPr>
          <w:sz w:val="24"/>
        </w:rPr>
      </w:pPr>
      <w:r w:rsidRPr="007942B0">
        <w:rPr>
          <w:sz w:val="24"/>
        </w:rPr>
        <w:t xml:space="preserve">An </w:t>
      </w:r>
      <w:r>
        <w:rPr>
          <w:sz w:val="24"/>
        </w:rPr>
        <w:t>API</w:t>
      </w:r>
      <w:r w:rsidRPr="007942B0">
        <w:rPr>
          <w:sz w:val="24"/>
        </w:rPr>
        <w:t xml:space="preserve"> is a set of data structures, protocols, rout</w:t>
      </w:r>
      <w:r>
        <w:rPr>
          <w:sz w:val="24"/>
        </w:rPr>
        <w:t>ines and tools for accessing a w</w:t>
      </w:r>
      <w:r w:rsidRPr="007942B0">
        <w:rPr>
          <w:sz w:val="24"/>
        </w:rPr>
        <w:t>eb-based software application</w:t>
      </w:r>
      <w:r>
        <w:rPr>
          <w:sz w:val="24"/>
        </w:rPr>
        <w:t>.</w:t>
      </w:r>
      <w:r w:rsidR="005C496C">
        <w:rPr>
          <w:sz w:val="24"/>
        </w:rPr>
        <w:t xml:space="preserve"> They can be used to facilitate real-time data sharing between state and EPA systems.</w:t>
      </w:r>
    </w:p>
    <w:p w14:paraId="6FFB3C55" w14:textId="77777777" w:rsidR="00B0327A" w:rsidRDefault="00B0327A" w:rsidP="00B0327A">
      <w:pPr>
        <w:numPr>
          <w:ilvl w:val="0"/>
          <w:numId w:val="50"/>
        </w:numPr>
        <w:spacing w:before="80" w:after="120"/>
        <w:rPr>
          <w:sz w:val="24"/>
        </w:rPr>
      </w:pPr>
      <w:r>
        <w:rPr>
          <w:sz w:val="24"/>
        </w:rPr>
        <w:t>Implementing a new model for sharing facility data will be done in phases – potentially one state or one program at a time, or several parallel prototypes at a time.</w:t>
      </w:r>
    </w:p>
    <w:p w14:paraId="14468DE1" w14:textId="77777777" w:rsidR="00B0327A" w:rsidRDefault="00B0327A" w:rsidP="00B0327A">
      <w:pPr>
        <w:spacing w:before="80" w:after="120"/>
        <w:ind w:left="720"/>
        <w:rPr>
          <w:sz w:val="24"/>
        </w:rPr>
      </w:pPr>
      <w:r>
        <w:rPr>
          <w:sz w:val="24"/>
        </w:rPr>
        <w:t xml:space="preserve">Given each agency’s unique needs, solutions must be flexible enough to accommodate a wide spectrum of organizations. The </w:t>
      </w:r>
      <w:r w:rsidR="00C10C28">
        <w:rPr>
          <w:sz w:val="24"/>
        </w:rPr>
        <w:t>IPT</w:t>
      </w:r>
      <w:r>
        <w:rPr>
          <w:sz w:val="24"/>
        </w:rPr>
        <w:t xml:space="preserve"> aims to learn from each implementation and apply these insights to future implementations. Parallel prototyping with several partners may be viable via an </w:t>
      </w:r>
      <w:proofErr w:type="gramStart"/>
      <w:r>
        <w:rPr>
          <w:sz w:val="24"/>
        </w:rPr>
        <w:t>Agile</w:t>
      </w:r>
      <w:proofErr w:type="gramEnd"/>
      <w:r>
        <w:rPr>
          <w:sz w:val="24"/>
        </w:rPr>
        <w:t xml:space="preserve"> approach. Prototypes will target a variety of scenarios (ex. different states, programs, durations, and system maturity levels) to help prevent oversights.</w:t>
      </w:r>
    </w:p>
    <w:p w14:paraId="71BDB419" w14:textId="77777777" w:rsidR="00B0327A" w:rsidRDefault="00B0327A" w:rsidP="00B0327A">
      <w:pPr>
        <w:numPr>
          <w:ilvl w:val="0"/>
          <w:numId w:val="50"/>
        </w:numPr>
        <w:spacing w:before="80" w:after="120"/>
        <w:rPr>
          <w:sz w:val="24"/>
        </w:rPr>
      </w:pPr>
      <w:r>
        <w:rPr>
          <w:sz w:val="24"/>
        </w:rPr>
        <w:t xml:space="preserve">States </w:t>
      </w:r>
      <w:r w:rsidR="0024592F">
        <w:rPr>
          <w:sz w:val="24"/>
        </w:rPr>
        <w:t>will not be</w:t>
      </w:r>
      <w:r>
        <w:rPr>
          <w:sz w:val="24"/>
        </w:rPr>
        <w:t xml:space="preserve"> required to share state-only facilities or program interests with EPA.</w:t>
      </w:r>
    </w:p>
    <w:p w14:paraId="15B3083D" w14:textId="3578C4A4" w:rsidR="00B0327A" w:rsidRDefault="00B775DA" w:rsidP="00B0327A">
      <w:pPr>
        <w:spacing w:before="80" w:after="120"/>
        <w:ind w:left="720"/>
        <w:rPr>
          <w:sz w:val="24"/>
        </w:rPr>
      </w:pPr>
      <w:r>
        <w:rPr>
          <w:sz w:val="24"/>
        </w:rPr>
        <w:t>S</w:t>
      </w:r>
      <w:r w:rsidR="00B0327A">
        <w:rPr>
          <w:sz w:val="24"/>
        </w:rPr>
        <w:t>tates and regions</w:t>
      </w:r>
      <w:r>
        <w:rPr>
          <w:sz w:val="24"/>
        </w:rPr>
        <w:t xml:space="preserve"> will continue to have the option</w:t>
      </w:r>
      <w:r w:rsidR="00B0327A">
        <w:rPr>
          <w:sz w:val="24"/>
        </w:rPr>
        <w:t xml:space="preserve"> to exchange data via the CDX network. Facility data relevant for </w:t>
      </w:r>
      <w:r w:rsidR="00E82B55">
        <w:rPr>
          <w:sz w:val="24"/>
        </w:rPr>
        <w:t>E-</w:t>
      </w:r>
      <w:r w:rsidR="00B0327A">
        <w:rPr>
          <w:sz w:val="24"/>
        </w:rPr>
        <w:t xml:space="preserve">Enterprise reporting is expected to be merely a subset of the </w:t>
      </w:r>
      <w:r>
        <w:rPr>
          <w:sz w:val="24"/>
        </w:rPr>
        <w:t xml:space="preserve">full scope of </w:t>
      </w:r>
      <w:r w:rsidR="00B0327A">
        <w:rPr>
          <w:sz w:val="24"/>
        </w:rPr>
        <w:t xml:space="preserve">facility data relevant at </w:t>
      </w:r>
      <w:r w:rsidR="0041595F">
        <w:rPr>
          <w:sz w:val="24"/>
        </w:rPr>
        <w:t>SLT</w:t>
      </w:r>
      <w:r w:rsidR="00B0327A">
        <w:rPr>
          <w:sz w:val="24"/>
        </w:rPr>
        <w:t xml:space="preserve"> levels.</w:t>
      </w:r>
    </w:p>
    <w:p w14:paraId="104FC808" w14:textId="77777777" w:rsidR="00E55193" w:rsidRDefault="00E55193" w:rsidP="007E6A94">
      <w:pPr>
        <w:pStyle w:val="Heading2"/>
        <w:numPr>
          <w:ilvl w:val="1"/>
          <w:numId w:val="84"/>
        </w:numPr>
        <w:rPr>
          <w:rStyle w:val="Heading1Char"/>
          <w:bCs/>
        </w:rPr>
      </w:pPr>
      <w:bookmarkStart w:id="104" w:name="_Toc444031942"/>
      <w:bookmarkStart w:id="105" w:name="_Toc448850863"/>
      <w:bookmarkStart w:id="106" w:name="_Ref444010662"/>
      <w:r>
        <w:rPr>
          <w:rStyle w:val="Heading1Char"/>
        </w:rPr>
        <w:t>Components</w:t>
      </w:r>
      <w:bookmarkEnd w:id="104"/>
      <w:bookmarkEnd w:id="105"/>
    </w:p>
    <w:p w14:paraId="5FB99367" w14:textId="77777777" w:rsidR="00E55193" w:rsidRPr="00B05EB5" w:rsidRDefault="00E55193" w:rsidP="00E55193">
      <w:pPr>
        <w:pStyle w:val="BodyText"/>
      </w:pPr>
      <w:r w:rsidRPr="00B05EB5">
        <w:t xml:space="preserve">The following sections introduce a draft set of components that will help form a vision that will </w:t>
      </w:r>
      <w:r w:rsidR="00CC044F">
        <w:t xml:space="preserve">be </w:t>
      </w:r>
      <w:r w:rsidRPr="00B05EB5">
        <w:t xml:space="preserve">explored further in subsequent phases of this effort. These components were introduced during the </w:t>
      </w:r>
      <w:r w:rsidRPr="00B05EB5">
        <w:rPr>
          <w:color w:val="363636"/>
          <w:shd w:val="clear" w:color="auto" w:fill="FFFFFF"/>
        </w:rPr>
        <w:t>2015 Exchange Network National Meeting</w:t>
      </w:r>
      <w:r w:rsidRPr="00B05EB5">
        <w:t xml:space="preserve"> (EN2015) and were further discussed in subsequent Facility IPT meetings. The components will help form a starting point for this effort’s next phases.</w:t>
      </w:r>
    </w:p>
    <w:p w14:paraId="6D58AE9B" w14:textId="77777777" w:rsidR="00E55193" w:rsidRDefault="00E55193" w:rsidP="007E6A94">
      <w:pPr>
        <w:pStyle w:val="Heading3"/>
        <w:numPr>
          <w:ilvl w:val="2"/>
          <w:numId w:val="84"/>
        </w:numPr>
        <w:rPr>
          <w:rStyle w:val="Heading1Char"/>
          <w:bCs/>
        </w:rPr>
      </w:pPr>
      <w:bookmarkStart w:id="107" w:name="_Toc444031943"/>
      <w:bookmarkStart w:id="108" w:name="_Ref448267549"/>
      <w:bookmarkStart w:id="109" w:name="_Toc448850864"/>
      <w:r>
        <w:rPr>
          <w:rStyle w:val="Heading1Char"/>
        </w:rPr>
        <w:lastRenderedPageBreak/>
        <w:t>API First</w:t>
      </w:r>
      <w:bookmarkEnd w:id="107"/>
      <w:bookmarkEnd w:id="108"/>
      <w:bookmarkEnd w:id="109"/>
    </w:p>
    <w:p w14:paraId="7E2F687D" w14:textId="77777777" w:rsidR="00E55193" w:rsidRDefault="00E55193" w:rsidP="00E55193">
      <w:pPr>
        <w:pStyle w:val="BodyText"/>
      </w:pPr>
      <w:r>
        <w:t>Quality APIs that are flexible enough to work with multiple partner systems are expected to be essential to the success of sharing facility information within E-Enterprise. API-First approaches are becoming more commonly used in software and service development. The approach may be especially useful in the context of this E-Enterprise effort given that the nature of API-First benefits ali</w:t>
      </w:r>
      <w:r w:rsidR="00E82B55">
        <w:t>gn with aspects of this effort.</w:t>
      </w:r>
    </w:p>
    <w:p w14:paraId="7BC89119" w14:textId="77777777" w:rsidR="00E55193" w:rsidRDefault="00E55193" w:rsidP="00E55193">
      <w:pPr>
        <w:pStyle w:val="BodyText"/>
      </w:pPr>
      <w:r>
        <w:t>Some API-First approach benefits that are applicable to this effort include:</w:t>
      </w:r>
    </w:p>
    <w:p w14:paraId="58735881" w14:textId="12776399" w:rsidR="00E55193" w:rsidRDefault="00E55193" w:rsidP="007E6A94">
      <w:pPr>
        <w:pStyle w:val="BodyText"/>
        <w:numPr>
          <w:ilvl w:val="0"/>
          <w:numId w:val="78"/>
        </w:numPr>
      </w:pPr>
      <w:r>
        <w:t>Separation of Concern – API-First imposes a formal separation of the front</w:t>
      </w:r>
      <w:r w:rsidR="00A25636">
        <w:t xml:space="preserve">– </w:t>
      </w:r>
      <w:r>
        <w:t>and back-end. E-Enterprise involves multiple partners developing and maintaining their own front-end systems. A formal separation of front</w:t>
      </w:r>
      <w:r w:rsidR="00A25636">
        <w:t xml:space="preserve">– </w:t>
      </w:r>
      <w:r>
        <w:t>and back-end will help ensure that the services being created are interoperable with diverse partner systems.</w:t>
      </w:r>
    </w:p>
    <w:p w14:paraId="5C172068" w14:textId="093495E3" w:rsidR="00E55193" w:rsidRDefault="00E55193" w:rsidP="0022076B">
      <w:pPr>
        <w:pStyle w:val="BodyText"/>
        <w:numPr>
          <w:ilvl w:val="0"/>
          <w:numId w:val="78"/>
        </w:numPr>
      </w:pPr>
      <w:r>
        <w:t>Modularity – Separation of the front</w:t>
      </w:r>
      <w:r w:rsidR="00A25636">
        <w:t xml:space="preserve">– </w:t>
      </w:r>
      <w:r>
        <w:t>and back-end frees the front-end development to combine and consume APIs and data from multiple sources.</w:t>
      </w:r>
    </w:p>
    <w:p w14:paraId="7E4323EC" w14:textId="77777777" w:rsidR="00E55193" w:rsidRDefault="00E55193" w:rsidP="007E6A94">
      <w:pPr>
        <w:pStyle w:val="Heading3"/>
        <w:numPr>
          <w:ilvl w:val="2"/>
          <w:numId w:val="84"/>
        </w:numPr>
        <w:rPr>
          <w:rStyle w:val="Heading1Char"/>
          <w:bCs/>
        </w:rPr>
      </w:pPr>
      <w:bookmarkStart w:id="110" w:name="_Toc444031944"/>
      <w:bookmarkStart w:id="111" w:name="_Toc448850865"/>
      <w:r>
        <w:rPr>
          <w:rStyle w:val="Heading1Char"/>
        </w:rPr>
        <w:t>Common Enough Information Model</w:t>
      </w:r>
      <w:bookmarkEnd w:id="110"/>
      <w:bookmarkEnd w:id="111"/>
    </w:p>
    <w:p w14:paraId="70C61562" w14:textId="77777777" w:rsidR="00E55193" w:rsidRDefault="00E55193" w:rsidP="00E55193">
      <w:pPr>
        <w:pStyle w:val="BodyText"/>
      </w:pPr>
      <w:r>
        <w:t>The diversity of E-Enterprise partners that can contribute to and benefit from this effort ensure</w:t>
      </w:r>
      <w:r w:rsidR="00702FCC">
        <w:t>s</w:t>
      </w:r>
      <w:r>
        <w:t xml:space="preserve"> that </w:t>
      </w:r>
      <w:r w:rsidR="00702FCC">
        <w:t xml:space="preserve">partners cannot be expected to implement </w:t>
      </w:r>
      <w:r w:rsidR="0024396B">
        <w:t>identical</w:t>
      </w:r>
      <w:r>
        <w:t xml:space="preserve"> set</w:t>
      </w:r>
      <w:r w:rsidR="00702FCC">
        <w:t>s</w:t>
      </w:r>
      <w:r>
        <w:t xml:space="preserve"> of business rules, technical approaches, and data models Partners will require a level of autonomy that precludes a solution that enforces or requires an overly</w:t>
      </w:r>
      <w:r w:rsidDel="005E5A07">
        <w:t xml:space="preserve"> </w:t>
      </w:r>
      <w:r>
        <w:t>specific or rigid framework of its partners. Facility IPT discussions and analysis from detailed discovery sessions indicate that this effort should instead strive to define a ‘common enough’ set of business rules and data standards to make the vision of this effort</w:t>
      </w:r>
      <w:r w:rsidR="0022076B">
        <w:t xml:space="preserve"> and of E-Enterprise a reality.</w:t>
      </w:r>
    </w:p>
    <w:p w14:paraId="7A2F4C28" w14:textId="77777777" w:rsidR="00E55193" w:rsidRDefault="00E55193" w:rsidP="007E6A94">
      <w:pPr>
        <w:pStyle w:val="Heading3"/>
        <w:numPr>
          <w:ilvl w:val="2"/>
          <w:numId w:val="84"/>
        </w:numPr>
        <w:rPr>
          <w:rStyle w:val="Heading1Char"/>
          <w:bCs/>
        </w:rPr>
      </w:pPr>
      <w:bookmarkStart w:id="112" w:name="_Toc444031945"/>
      <w:bookmarkStart w:id="113" w:name="_Toc448850866"/>
      <w:r>
        <w:rPr>
          <w:rStyle w:val="Heading1Char"/>
        </w:rPr>
        <w:t>Some Shared Business Rules</w:t>
      </w:r>
      <w:bookmarkEnd w:id="112"/>
      <w:bookmarkEnd w:id="113"/>
    </w:p>
    <w:p w14:paraId="0389889B" w14:textId="77777777" w:rsidR="00E55193" w:rsidRDefault="00E55193" w:rsidP="00E55193">
      <w:pPr>
        <w:pStyle w:val="BodyText"/>
      </w:pPr>
      <w:r>
        <w:t>Similar to information models, E-Enterprise partners will continue to require a level of autonomy such that partners maintain and enforce their own business rules. Some level of common or shared business rules will be essential in establishing trust and relationships between partners. For example, shared rules around primacy determination and data stewardship may be required to fulfill this shared f</w:t>
      </w:r>
      <w:r w:rsidR="0022076B">
        <w:t>acility data management vision.</w:t>
      </w:r>
    </w:p>
    <w:p w14:paraId="4E4A4F57" w14:textId="77777777" w:rsidR="00E55193" w:rsidRDefault="00E55193" w:rsidP="007E6A94">
      <w:pPr>
        <w:pStyle w:val="Heading3"/>
        <w:numPr>
          <w:ilvl w:val="2"/>
          <w:numId w:val="84"/>
        </w:numPr>
        <w:rPr>
          <w:rStyle w:val="Heading1Char"/>
          <w:bCs/>
        </w:rPr>
      </w:pPr>
      <w:bookmarkStart w:id="114" w:name="_Toc444031946"/>
      <w:bookmarkStart w:id="115" w:name="_Toc448850867"/>
      <w:r>
        <w:rPr>
          <w:rStyle w:val="Heading1Char"/>
        </w:rPr>
        <w:t>Sharing Good Practices and Tools</w:t>
      </w:r>
      <w:bookmarkEnd w:id="114"/>
      <w:bookmarkEnd w:id="115"/>
    </w:p>
    <w:p w14:paraId="13D29CD1" w14:textId="77777777" w:rsidR="00C87522" w:rsidRDefault="00E55193" w:rsidP="00C87522">
      <w:pPr>
        <w:pStyle w:val="BodyText"/>
      </w:pPr>
      <w:r>
        <w:t>E-Enterprise creates an environment where partners can pool resources, tools, and approaches to tackle common problems. This can provide efficiencies to all partners and establishes partnerships where capabilities may need to be developed only once (as opposed to each partner independently developing the same or similar capabilities in their own environment). This benefit can be extended to software tools, shared lessons learned, and common business practices. Focusing on APIs and other reusable components that can be leveraged by multiple partners will be fundamental in the success of this effort m</w:t>
      </w:r>
      <w:r w:rsidR="0022076B">
        <w:t>oving forward.</w:t>
      </w:r>
    </w:p>
    <w:p w14:paraId="11D6BA19" w14:textId="77777777" w:rsidR="009A51A3" w:rsidRDefault="009A51A3" w:rsidP="009A51A3">
      <w:pPr>
        <w:pStyle w:val="Heading2"/>
      </w:pPr>
      <w:bookmarkStart w:id="116" w:name="_Ref444155398"/>
      <w:bookmarkStart w:id="117" w:name="_Toc448850868"/>
      <w:r>
        <w:t>E-Enterprise Facility Governance</w:t>
      </w:r>
      <w:bookmarkEnd w:id="106"/>
      <w:bookmarkEnd w:id="116"/>
      <w:bookmarkEnd w:id="117"/>
    </w:p>
    <w:p w14:paraId="6318021C" w14:textId="141E327F" w:rsidR="001F222F" w:rsidRDefault="001A22F5" w:rsidP="005B1CFE">
      <w:pPr>
        <w:pStyle w:val="BodyText"/>
        <w:rPr>
          <w:color w:val="000000"/>
        </w:rPr>
      </w:pPr>
      <w:r>
        <w:rPr>
          <w:color w:val="000000"/>
          <w:szCs w:val="20"/>
        </w:rPr>
        <w:t xml:space="preserve">In addition to the information model and API technologies used to share facility data, a range of business rules </w:t>
      </w:r>
      <w:r w:rsidR="00893A0A">
        <w:rPr>
          <w:color w:val="000000"/>
          <w:szCs w:val="20"/>
        </w:rPr>
        <w:t>must be</w:t>
      </w:r>
      <w:r w:rsidR="00893A0A" w:rsidRPr="00893A0A">
        <w:rPr>
          <w:color w:val="000000"/>
          <w:szCs w:val="20"/>
        </w:rPr>
        <w:t xml:space="preserve"> </w:t>
      </w:r>
      <w:r w:rsidR="00893A0A">
        <w:rPr>
          <w:color w:val="000000"/>
          <w:szCs w:val="20"/>
        </w:rPr>
        <w:t xml:space="preserve">ascertained. These rules will guide </w:t>
      </w:r>
      <w:r>
        <w:rPr>
          <w:color w:val="000000"/>
          <w:szCs w:val="20"/>
        </w:rPr>
        <w:t xml:space="preserve">when and how data changes </w:t>
      </w:r>
      <w:r w:rsidR="00893A0A">
        <w:rPr>
          <w:color w:val="000000"/>
          <w:szCs w:val="20"/>
        </w:rPr>
        <w:t>are</w:t>
      </w:r>
      <w:r>
        <w:rPr>
          <w:color w:val="000000"/>
          <w:szCs w:val="20"/>
        </w:rPr>
        <w:t xml:space="preserve"> negotiated and established. </w:t>
      </w:r>
      <w:r w:rsidR="001F222F">
        <w:rPr>
          <w:color w:val="000000"/>
          <w:szCs w:val="20"/>
        </w:rPr>
        <w:t>While s</w:t>
      </w:r>
      <w:r>
        <w:rPr>
          <w:color w:val="000000"/>
          <w:szCs w:val="20"/>
        </w:rPr>
        <w:t>ome of these rules will consider lower</w:t>
      </w:r>
      <w:r w:rsidR="00DD165F">
        <w:rPr>
          <w:color w:val="000000"/>
          <w:szCs w:val="20"/>
        </w:rPr>
        <w:t>-</w:t>
      </w:r>
      <w:r>
        <w:rPr>
          <w:color w:val="000000"/>
          <w:szCs w:val="20"/>
        </w:rPr>
        <w:t xml:space="preserve">level issues </w:t>
      </w:r>
      <w:r w:rsidR="00893A0A">
        <w:rPr>
          <w:color w:val="000000"/>
          <w:szCs w:val="20"/>
        </w:rPr>
        <w:t>(</w:t>
      </w:r>
      <w:r>
        <w:rPr>
          <w:color w:val="000000"/>
          <w:szCs w:val="20"/>
        </w:rPr>
        <w:t>such as ownership of individual fields</w:t>
      </w:r>
      <w:r w:rsidR="00893A0A">
        <w:rPr>
          <w:color w:val="000000"/>
          <w:szCs w:val="20"/>
        </w:rPr>
        <w:t>)</w:t>
      </w:r>
      <w:r>
        <w:rPr>
          <w:color w:val="000000"/>
          <w:szCs w:val="20"/>
        </w:rPr>
        <w:t xml:space="preserve">, </w:t>
      </w:r>
      <w:r w:rsidR="001F222F">
        <w:rPr>
          <w:color w:val="000000"/>
          <w:szCs w:val="20"/>
        </w:rPr>
        <w:t>other</w:t>
      </w:r>
      <w:r>
        <w:rPr>
          <w:color w:val="000000"/>
          <w:szCs w:val="20"/>
        </w:rPr>
        <w:t xml:space="preserve"> business rules will be high</w:t>
      </w:r>
      <w:r w:rsidR="001F222F">
        <w:rPr>
          <w:color w:val="000000"/>
          <w:szCs w:val="20"/>
        </w:rPr>
        <w:t>-</w:t>
      </w:r>
      <w:r>
        <w:rPr>
          <w:color w:val="000000"/>
          <w:szCs w:val="20"/>
        </w:rPr>
        <w:t>level</w:t>
      </w:r>
      <w:r w:rsidR="001F222F">
        <w:rPr>
          <w:color w:val="000000"/>
          <w:szCs w:val="20"/>
        </w:rPr>
        <w:t xml:space="preserve"> and c</w:t>
      </w:r>
      <w:r>
        <w:rPr>
          <w:color w:val="000000"/>
          <w:szCs w:val="20"/>
        </w:rPr>
        <w:t>oncern the kinds of service agreements that EPA and SLT</w:t>
      </w:r>
      <w:r w:rsidR="00D2364C">
        <w:rPr>
          <w:color w:val="000000"/>
          <w:szCs w:val="20"/>
        </w:rPr>
        <w:t>s</w:t>
      </w:r>
      <w:r>
        <w:rPr>
          <w:color w:val="000000"/>
          <w:szCs w:val="20"/>
        </w:rPr>
        <w:t xml:space="preserve"> </w:t>
      </w:r>
      <w:r w:rsidR="00A174C8">
        <w:rPr>
          <w:color w:val="000000"/>
          <w:szCs w:val="20"/>
        </w:rPr>
        <w:t>must</w:t>
      </w:r>
      <w:r>
        <w:rPr>
          <w:color w:val="000000"/>
          <w:szCs w:val="20"/>
        </w:rPr>
        <w:t xml:space="preserve"> establish to formally engage in </w:t>
      </w:r>
      <w:r w:rsidR="001F222F">
        <w:rPr>
          <w:color w:val="000000"/>
          <w:szCs w:val="20"/>
        </w:rPr>
        <w:t>facility data</w:t>
      </w:r>
      <w:r>
        <w:rPr>
          <w:color w:val="000000"/>
          <w:szCs w:val="20"/>
        </w:rPr>
        <w:t xml:space="preserve"> </w:t>
      </w:r>
      <w:r>
        <w:rPr>
          <w:color w:val="000000"/>
          <w:szCs w:val="20"/>
        </w:rPr>
        <w:lastRenderedPageBreak/>
        <w:t xml:space="preserve">integration. Because such agreements </w:t>
      </w:r>
      <w:r w:rsidR="001F222F">
        <w:rPr>
          <w:color w:val="000000"/>
          <w:szCs w:val="20"/>
        </w:rPr>
        <w:t>are expected to</w:t>
      </w:r>
      <w:r>
        <w:rPr>
          <w:color w:val="000000"/>
          <w:szCs w:val="20"/>
        </w:rPr>
        <w:t xml:space="preserve"> require </w:t>
      </w:r>
      <w:r w:rsidR="00EF0097">
        <w:rPr>
          <w:color w:val="000000"/>
          <w:szCs w:val="20"/>
        </w:rPr>
        <w:t xml:space="preserve">modest </w:t>
      </w:r>
      <w:r>
        <w:rPr>
          <w:color w:val="000000"/>
          <w:szCs w:val="20"/>
        </w:rPr>
        <w:t xml:space="preserve">business process </w:t>
      </w:r>
      <w:r w:rsidR="00EF0097">
        <w:rPr>
          <w:color w:val="000000"/>
          <w:szCs w:val="20"/>
        </w:rPr>
        <w:t>change</w:t>
      </w:r>
      <w:r w:rsidR="001F222F">
        <w:rPr>
          <w:color w:val="000000"/>
          <w:szCs w:val="20"/>
        </w:rPr>
        <w:t>s</w:t>
      </w:r>
      <w:r w:rsidR="00EF0097">
        <w:rPr>
          <w:color w:val="000000"/>
          <w:szCs w:val="20"/>
        </w:rPr>
        <w:t xml:space="preserve"> for partners</w:t>
      </w:r>
      <w:r w:rsidR="001F222F">
        <w:rPr>
          <w:color w:val="000000"/>
          <w:szCs w:val="20"/>
        </w:rPr>
        <w:t xml:space="preserve">, </w:t>
      </w:r>
      <w:r w:rsidR="00EF0097">
        <w:rPr>
          <w:color w:val="000000"/>
          <w:szCs w:val="20"/>
        </w:rPr>
        <w:t xml:space="preserve">approval </w:t>
      </w:r>
      <w:r w:rsidR="001F222F">
        <w:rPr>
          <w:color w:val="000000"/>
          <w:szCs w:val="20"/>
        </w:rPr>
        <w:t>from</w:t>
      </w:r>
      <w:r w:rsidR="00EF0097">
        <w:rPr>
          <w:color w:val="000000"/>
          <w:szCs w:val="20"/>
        </w:rPr>
        <w:t xml:space="preserve"> senior managers</w:t>
      </w:r>
      <w:r w:rsidR="001F222F">
        <w:rPr>
          <w:color w:val="000000"/>
          <w:szCs w:val="20"/>
        </w:rPr>
        <w:t xml:space="preserve"> may be required</w:t>
      </w:r>
      <w:r w:rsidR="00EF0097">
        <w:rPr>
          <w:color w:val="000000"/>
          <w:szCs w:val="20"/>
        </w:rPr>
        <w:t>. I</w:t>
      </w:r>
      <w:r w:rsidR="001F222F">
        <w:rPr>
          <w:color w:val="000000"/>
          <w:szCs w:val="20"/>
        </w:rPr>
        <w:t>n</w:t>
      </w:r>
      <w:r w:rsidR="00EF0097">
        <w:rPr>
          <w:color w:val="000000"/>
          <w:szCs w:val="20"/>
        </w:rPr>
        <w:t xml:space="preserve"> this context</w:t>
      </w:r>
      <w:r w:rsidR="001F222F">
        <w:rPr>
          <w:color w:val="000000"/>
          <w:szCs w:val="20"/>
        </w:rPr>
        <w:t>,</w:t>
      </w:r>
      <w:r w:rsidR="00EF0097">
        <w:rPr>
          <w:color w:val="000000"/>
          <w:szCs w:val="20"/>
        </w:rPr>
        <w:t xml:space="preserve"> higher</w:t>
      </w:r>
      <w:r w:rsidR="001F222F">
        <w:rPr>
          <w:color w:val="000000"/>
          <w:szCs w:val="20"/>
        </w:rPr>
        <w:t>-</w:t>
      </w:r>
      <w:r w:rsidR="00EF0097">
        <w:rPr>
          <w:color w:val="000000"/>
          <w:szCs w:val="20"/>
        </w:rPr>
        <w:t xml:space="preserve">level enabling agreements are what is meant by the term </w:t>
      </w:r>
      <w:r w:rsidR="001F222F">
        <w:rPr>
          <w:color w:val="000000"/>
          <w:szCs w:val="20"/>
        </w:rPr>
        <w:t>‘g</w:t>
      </w:r>
      <w:r w:rsidR="00EF0097">
        <w:rPr>
          <w:color w:val="000000"/>
          <w:szCs w:val="20"/>
        </w:rPr>
        <w:t>overnance.</w:t>
      </w:r>
      <w:r w:rsidR="001F222F">
        <w:rPr>
          <w:color w:val="000000"/>
          <w:szCs w:val="20"/>
        </w:rPr>
        <w:t>’</w:t>
      </w:r>
      <w:r w:rsidR="00EF0097">
        <w:rPr>
          <w:color w:val="000000"/>
          <w:szCs w:val="20"/>
        </w:rPr>
        <w:t xml:space="preserve"> </w:t>
      </w:r>
    </w:p>
    <w:p w14:paraId="440CB8A9" w14:textId="21C9E6DC" w:rsidR="00A01400" w:rsidRDefault="00EF0097" w:rsidP="005B1CFE">
      <w:pPr>
        <w:pStyle w:val="BodyText"/>
      </w:pPr>
      <w:r>
        <w:rPr>
          <w:color w:val="000000"/>
          <w:szCs w:val="20"/>
        </w:rPr>
        <w:t xml:space="preserve">Another way </w:t>
      </w:r>
      <w:r w:rsidR="00893A0A">
        <w:rPr>
          <w:color w:val="000000"/>
          <w:szCs w:val="20"/>
        </w:rPr>
        <w:t xml:space="preserve">to conceptualize </w:t>
      </w:r>
      <w:r w:rsidR="001F222F">
        <w:rPr>
          <w:color w:val="000000"/>
          <w:szCs w:val="20"/>
        </w:rPr>
        <w:t xml:space="preserve">governance is to consider the </w:t>
      </w:r>
      <w:r>
        <w:rPr>
          <w:color w:val="000000"/>
          <w:szCs w:val="20"/>
        </w:rPr>
        <w:t xml:space="preserve">non-technical part of the </w:t>
      </w:r>
      <w:r w:rsidR="001F222F">
        <w:rPr>
          <w:color w:val="000000"/>
          <w:szCs w:val="20"/>
        </w:rPr>
        <w:t>Memorandum of Understanding (</w:t>
      </w:r>
      <w:r>
        <w:rPr>
          <w:color w:val="000000"/>
          <w:szCs w:val="20"/>
        </w:rPr>
        <w:t>MOU</w:t>
      </w:r>
      <w:r w:rsidR="001F222F">
        <w:rPr>
          <w:color w:val="000000"/>
          <w:szCs w:val="20"/>
        </w:rPr>
        <w:t>)</w:t>
      </w:r>
      <w:r>
        <w:rPr>
          <w:color w:val="000000"/>
          <w:szCs w:val="20"/>
        </w:rPr>
        <w:t xml:space="preserve"> that would be used when a</w:t>
      </w:r>
      <w:r w:rsidR="00893A0A">
        <w:rPr>
          <w:color w:val="000000"/>
          <w:szCs w:val="20"/>
        </w:rPr>
        <w:t xml:space="preserve">n </w:t>
      </w:r>
      <w:r w:rsidR="00FD2242">
        <w:rPr>
          <w:color w:val="000000"/>
          <w:szCs w:val="20"/>
        </w:rPr>
        <w:t>SLT</w:t>
      </w:r>
      <w:r>
        <w:rPr>
          <w:color w:val="000000"/>
          <w:szCs w:val="20"/>
        </w:rPr>
        <w:t xml:space="preserve"> and EPA wish to formally enter into routine automated sharing of facility data</w:t>
      </w:r>
      <w:r w:rsidR="00893A0A">
        <w:rPr>
          <w:color w:val="000000"/>
          <w:szCs w:val="20"/>
        </w:rPr>
        <w:t xml:space="preserve">. </w:t>
      </w:r>
      <w:r w:rsidR="009A51A3" w:rsidRPr="00177918">
        <w:rPr>
          <w:color w:val="000000"/>
          <w:szCs w:val="20"/>
        </w:rPr>
        <w:t>The importance of partnership within E-Enterprise was identified explicitly by the State-EPA E-Enterprise</w:t>
      </w:r>
      <w:r w:rsidR="009A51A3" w:rsidRPr="00627EAF">
        <w:t xml:space="preserve"> Working Group’s Blueprint Team as Design and Operating Principle #1 (Partnership of Environmental Government Regulators). </w:t>
      </w:r>
    </w:p>
    <w:p w14:paraId="3714FB92" w14:textId="01D980B3" w:rsidR="009A51A3" w:rsidRPr="00177918" w:rsidRDefault="009A51A3" w:rsidP="00C90CF0">
      <w:pPr>
        <w:pStyle w:val="BodyText"/>
      </w:pPr>
      <w:r>
        <w:t xml:space="preserve">Facility data integration will require governance around a specific set of rules, policies, and technical decisions. As a subset of E-Enterprise governance responsibility, facility data integration governance will fall under the umbrella of the </w:t>
      </w:r>
      <w:r w:rsidR="00EF0097">
        <w:t>Management Board</w:t>
      </w:r>
      <w:r>
        <w:t xml:space="preserve">. </w:t>
      </w:r>
      <w:r w:rsidR="00EF0097">
        <w:t xml:space="preserve">As other IPTs progress, this issue of common governance </w:t>
      </w:r>
      <w:r w:rsidR="00A174C8">
        <w:t>must</w:t>
      </w:r>
      <w:r w:rsidR="00EF0097">
        <w:t xml:space="preserve"> enable interoperability. </w:t>
      </w:r>
      <w:r w:rsidR="00893A0A">
        <w:t>Governance needs associated with this effort will be identified more fully in</w:t>
      </w:r>
      <w:r>
        <w:t xml:space="preserve"> </w:t>
      </w:r>
      <w:r w:rsidR="00C90CF0">
        <w:t>Phase II.</w:t>
      </w:r>
    </w:p>
    <w:p w14:paraId="3B03D127" w14:textId="77777777" w:rsidR="00355691" w:rsidRPr="00355691" w:rsidRDefault="00E932B2" w:rsidP="00355691">
      <w:pPr>
        <w:pStyle w:val="Heading1"/>
      </w:pPr>
      <w:bookmarkStart w:id="118" w:name="_Toc448850869"/>
      <w:r>
        <w:rPr>
          <w:rStyle w:val="Heading1Char"/>
        </w:rPr>
        <w:lastRenderedPageBreak/>
        <w:t>Summary and Recommendations for Phase II</w:t>
      </w:r>
      <w:bookmarkEnd w:id="118"/>
    </w:p>
    <w:p w14:paraId="1C7B9917" w14:textId="77777777" w:rsidR="00A81A08" w:rsidRDefault="0044604A" w:rsidP="00DC3DE7">
      <w:pPr>
        <w:pStyle w:val="BodyText"/>
      </w:pPr>
      <w:r>
        <w:t xml:space="preserve">This Discovery and Analysis document is the initial step in establishing services that will allow facility data to be shared across E-Enterprise. The next steps will further define the use cases, governance areas, </w:t>
      </w:r>
      <w:r w:rsidR="00F45B30">
        <w:t xml:space="preserve">and </w:t>
      </w:r>
      <w:r w:rsidR="006A7DE5">
        <w:t>approaches</w:t>
      </w:r>
      <w:r>
        <w:t xml:space="preserve"> for E-Enterprise </w:t>
      </w:r>
      <w:r w:rsidR="006A7DE5">
        <w:t xml:space="preserve">facility-related </w:t>
      </w:r>
      <w:r>
        <w:t>service</w:t>
      </w:r>
      <w:r w:rsidR="006A7DE5">
        <w:t>s</w:t>
      </w:r>
      <w:r>
        <w:t xml:space="preserve">. The long-term success of </w:t>
      </w:r>
      <w:r w:rsidR="006A7DE5">
        <w:t>facility services for E-Enterprise</w:t>
      </w:r>
      <w:r>
        <w:t xml:space="preserve"> will require a solution</w:t>
      </w:r>
      <w:r w:rsidR="00F45B30">
        <w:t>(s)</w:t>
      </w:r>
      <w:r>
        <w:t xml:space="preserve"> design that is fully vetted and collaboratively selected through subsequent phases of w</w:t>
      </w:r>
      <w:r w:rsidR="006C3710">
        <w:t xml:space="preserve">ork by </w:t>
      </w:r>
      <w:r w:rsidR="00A81A08">
        <w:t>E-Enterprise partners</w:t>
      </w:r>
      <w:r w:rsidR="006C3710">
        <w:t>.</w:t>
      </w:r>
    </w:p>
    <w:p w14:paraId="4CACCB9D" w14:textId="77777777" w:rsidR="00DC3DE7" w:rsidRDefault="00DC3DE7" w:rsidP="00DC3DE7">
      <w:pPr>
        <w:pStyle w:val="Heading2"/>
      </w:pPr>
      <w:bookmarkStart w:id="119" w:name="_Toc448850870"/>
      <w:r>
        <w:t>Summary of Findings</w:t>
      </w:r>
      <w:bookmarkEnd w:id="119"/>
    </w:p>
    <w:p w14:paraId="1C0C3216" w14:textId="67BA293D" w:rsidR="00FA2B9B" w:rsidRPr="00DC3DE7" w:rsidRDefault="00DC3DE7" w:rsidP="00DC3DE7">
      <w:pPr>
        <w:pStyle w:val="BodyText"/>
      </w:pPr>
      <w:r>
        <w:t>This Discovery and Analysis document is the culmination of Phase I of this IPT and documents the hard work and collaboration of all members. Membership in the IPT</w:t>
      </w:r>
      <w:r w:rsidR="00FA2B9B">
        <w:t xml:space="preserve"> consisted of representation from twenty states and several EPA offices. Members were able to share a great deal of information and achieve a very high degree of consensus on several complex concepts and goals, which are captured in the guiding principles presented in Section </w:t>
      </w:r>
      <w:r w:rsidR="00FA2B9B">
        <w:fldChar w:fldCharType="begin"/>
      </w:r>
      <w:r w:rsidR="00FA2B9B">
        <w:instrText xml:space="preserve"> REF _Ref445387940 \n \h </w:instrText>
      </w:r>
      <w:r w:rsidR="00FA2B9B">
        <w:fldChar w:fldCharType="separate"/>
      </w:r>
      <w:r w:rsidR="00D42C0B">
        <w:t>4.2</w:t>
      </w:r>
      <w:r w:rsidR="00FA2B9B">
        <w:fldChar w:fldCharType="end"/>
      </w:r>
      <w:r w:rsidR="00FA2B9B">
        <w:t>.</w:t>
      </w:r>
    </w:p>
    <w:p w14:paraId="1AEA26A0" w14:textId="77777777" w:rsidR="009874E3" w:rsidRDefault="009874E3" w:rsidP="00952421">
      <w:pPr>
        <w:pStyle w:val="Heading2"/>
      </w:pPr>
      <w:bookmarkStart w:id="120" w:name="_Toc448850871"/>
      <w:r>
        <w:t>Phase II Recommended Approach</w:t>
      </w:r>
      <w:bookmarkEnd w:id="120"/>
    </w:p>
    <w:p w14:paraId="23D8772F" w14:textId="77777777" w:rsidR="009874E3" w:rsidRDefault="009874E3" w:rsidP="009874E3">
      <w:pPr>
        <w:pStyle w:val="BodyText"/>
      </w:pPr>
      <w:r>
        <w:t>The IPT participants recommend a continued dialog between E-Enterprise partners. There are many concepts to further discuss, requirements to gather, business cases to refine, and prototypes to test in the next phases of this effort.</w:t>
      </w:r>
      <w:r w:rsidR="0064030F">
        <w:t xml:space="preserve"> Subsequent phases will continue to evaluate concepts and develop consensus.</w:t>
      </w:r>
    </w:p>
    <w:p w14:paraId="4260FC3F" w14:textId="77777777" w:rsidR="009874E3" w:rsidRPr="009874E3" w:rsidRDefault="009874E3" w:rsidP="009874E3">
      <w:pPr>
        <w:pStyle w:val="BodyText"/>
      </w:pPr>
      <w:r>
        <w:t>The strong consensus behind the guiding principles provides a strong platform to build from. Next steps in this effort will seek to follow and further refine these guiding principles. As this effort moves forward into its subsequent phases, the approach will seek to be more Agile in approach and to take small steps</w:t>
      </w:r>
      <w:r w:rsidR="00FC2EF6">
        <w:t xml:space="preserve"> learning and making adjustments as it moves towards its goals.</w:t>
      </w:r>
    </w:p>
    <w:p w14:paraId="1DB9E33E" w14:textId="77777777" w:rsidR="00104D64" w:rsidRDefault="00542858" w:rsidP="00952421">
      <w:pPr>
        <w:pStyle w:val="Heading2"/>
      </w:pPr>
      <w:bookmarkStart w:id="121" w:name="_Toc448850872"/>
      <w:r>
        <w:t>Phase II Recommended Actions and Goals</w:t>
      </w:r>
      <w:bookmarkEnd w:id="121"/>
    </w:p>
    <w:p w14:paraId="7F4F79A4" w14:textId="77777777" w:rsidR="00C87522" w:rsidRPr="00104D64" w:rsidRDefault="00AD2E3B" w:rsidP="00104D64">
      <w:pPr>
        <w:pStyle w:val="BodyText"/>
      </w:pPr>
      <w:r>
        <w:t>The following sections identify the potential next steps in the establishment of E-Enterprise facility services.</w:t>
      </w:r>
    </w:p>
    <w:p w14:paraId="26FA8AA8" w14:textId="10A2657D" w:rsidR="00E12899" w:rsidRDefault="00104D64" w:rsidP="005B1CFE">
      <w:pPr>
        <w:pStyle w:val="Heading3"/>
      </w:pPr>
      <w:r>
        <w:t>Evaluate Requirements from Related E-Enterprise Teams</w:t>
      </w:r>
    </w:p>
    <w:p w14:paraId="74A60F18" w14:textId="12C695A9" w:rsidR="00C87522" w:rsidRPr="00E12899" w:rsidRDefault="00B7769C" w:rsidP="00E12899">
      <w:pPr>
        <w:pStyle w:val="BodyText"/>
      </w:pPr>
      <w:r>
        <w:t>E-Enterprise is comprised of several goals and initiatives. To meet the varied goals, several E-Enterprise IPTs and scoping teams have been chartered or charged to collaboratively move various aspects of E-Enterprise forward. Facility is a concept that is relevant to many aspects of E-Enterprise. Continuing efforts related to E-Enterprise facility services should evaluate requirements related to facility being established in related E-Enterprise teams.</w:t>
      </w:r>
      <w:r w:rsidR="00542858">
        <w:t xml:space="preserve"> The Combined Air Emissions Reporting (CAER) project is </w:t>
      </w:r>
      <w:r w:rsidR="005A326B">
        <w:t xml:space="preserve">one </w:t>
      </w:r>
      <w:r w:rsidR="00D2364C">
        <w:t xml:space="preserve">of several </w:t>
      </w:r>
      <w:r w:rsidR="00542858">
        <w:t>example</w:t>
      </w:r>
      <w:r w:rsidR="00D2364C">
        <w:t>s</w:t>
      </w:r>
      <w:r w:rsidR="005B1CFE">
        <w:t xml:space="preserve"> of</w:t>
      </w:r>
      <w:r w:rsidR="00EF0097">
        <w:t xml:space="preserve"> </w:t>
      </w:r>
      <w:r w:rsidR="00542858">
        <w:t>E-Enterprise team</w:t>
      </w:r>
      <w:r w:rsidR="00D2364C">
        <w:t>s</w:t>
      </w:r>
      <w:r w:rsidR="00542858">
        <w:t xml:space="preserve"> with strong dependence on the efforts of this IPT.</w:t>
      </w:r>
    </w:p>
    <w:p w14:paraId="219DF12D" w14:textId="6A82992B" w:rsidR="0064030F" w:rsidRDefault="004F4C51" w:rsidP="005B1CFE">
      <w:pPr>
        <w:pStyle w:val="Heading3"/>
      </w:pPr>
      <w:r>
        <w:t xml:space="preserve">Define the </w:t>
      </w:r>
      <w:r w:rsidR="0064030F">
        <w:t>Facility Profile and Data Model Mapping</w:t>
      </w:r>
    </w:p>
    <w:p w14:paraId="44710E95" w14:textId="4166ECDF" w:rsidR="004F4C51" w:rsidRDefault="0064030F" w:rsidP="0064030F">
      <w:pPr>
        <w:pStyle w:val="BodyText"/>
      </w:pPr>
      <w:r>
        <w:t>Phase I built consensus that a facility ‘profile’ needs to be defined in terms of E-Enterprise, and also that if partners have common enough data models that sharing such a profile is achievable. Phase II will include further analysis on wh</w:t>
      </w:r>
      <w:r w:rsidR="00CF6374">
        <w:t>ich</w:t>
      </w:r>
      <w:r>
        <w:t xml:space="preserve"> data needs to be included in this ‘profile’ and more explicitly compare partner data models to prove that they can be mapped.</w:t>
      </w:r>
    </w:p>
    <w:p w14:paraId="18D887BF" w14:textId="77777777" w:rsidR="005B1CFE" w:rsidRPr="0064030F" w:rsidRDefault="005B1CFE" w:rsidP="0064030F">
      <w:pPr>
        <w:pStyle w:val="BodyText"/>
      </w:pPr>
    </w:p>
    <w:p w14:paraId="22A139F3" w14:textId="77777777" w:rsidR="00131215" w:rsidRDefault="00131215" w:rsidP="005B1CFE">
      <w:pPr>
        <w:pStyle w:val="Heading3"/>
      </w:pPr>
      <w:r>
        <w:lastRenderedPageBreak/>
        <w:t>Perform Additional Detailed Discover</w:t>
      </w:r>
      <w:r w:rsidR="00F45B30">
        <w:t>y</w:t>
      </w:r>
      <w:r>
        <w:t xml:space="preserve"> Sessions</w:t>
      </w:r>
    </w:p>
    <w:p w14:paraId="1E38D29B" w14:textId="40F147BA" w:rsidR="00131215" w:rsidRPr="00E12899" w:rsidRDefault="00131215" w:rsidP="00131215">
      <w:pPr>
        <w:pStyle w:val="BodyText"/>
      </w:pPr>
      <w:r>
        <w:t xml:space="preserve">Workgroup members of the first phase of this effort were very generous in offering their time to engage in detailed </w:t>
      </w:r>
      <w:r w:rsidR="008B5705">
        <w:t>di</w:t>
      </w:r>
      <w:r>
        <w:t xml:space="preserve">scovery sessions. </w:t>
      </w:r>
      <w:r w:rsidR="00A82ABD">
        <w:t xml:space="preserve">The </w:t>
      </w:r>
      <w:r w:rsidR="00880E4D">
        <w:t xml:space="preserve">goal of the </w:t>
      </w:r>
      <w:r w:rsidR="008B5705">
        <w:t>d</w:t>
      </w:r>
      <w:r w:rsidR="00880E4D">
        <w:t>iscovery sessions was</w:t>
      </w:r>
      <w:r>
        <w:t xml:space="preserve"> to help improve understanding of the current state of facility management among partners, and to provide thought leadership in the ongoing efforts to define facility services for E-Enterprise. Time and other constraints limited the number of Phase </w:t>
      </w:r>
      <w:r w:rsidR="0057127D">
        <w:t>I</w:t>
      </w:r>
      <w:r>
        <w:t xml:space="preserve"> discovery sessions to three state partners. As subsequent phases are initiated, the team should consider whether performing additional discovery sessio</w:t>
      </w:r>
      <w:r w:rsidR="006C3710">
        <w:t>ns would add significant value.</w:t>
      </w:r>
    </w:p>
    <w:p w14:paraId="04F4480C" w14:textId="77777777" w:rsidR="00131215" w:rsidRDefault="00131215" w:rsidP="005B1CFE">
      <w:pPr>
        <w:pStyle w:val="Heading3"/>
      </w:pPr>
      <w:bookmarkStart w:id="122" w:name="_Ref444083824"/>
      <w:r>
        <w:t>Define Shared Service Opportunities</w:t>
      </w:r>
      <w:bookmarkEnd w:id="122"/>
    </w:p>
    <w:p w14:paraId="2A7CAFA1" w14:textId="203F8F84" w:rsidR="00131215" w:rsidRDefault="00131215" w:rsidP="00131215">
      <w:pPr>
        <w:pStyle w:val="BodyText"/>
      </w:pPr>
      <w:r>
        <w:t xml:space="preserve">The efforts of the first phase of the Facility IPT have begun to surface likely candidates for facility shared services that would help E-Enterprise realize its goals and vision. The next phase associated with this effort should clearly define and prioritize specific services aligned with an API-First approach that support the partnership vision outlined in Section </w:t>
      </w:r>
      <w:r w:rsidR="001F1F6A">
        <w:fldChar w:fldCharType="begin"/>
      </w:r>
      <w:r w:rsidR="001F1F6A">
        <w:instrText xml:space="preserve"> REF _Ref448267549 \r \h </w:instrText>
      </w:r>
      <w:r w:rsidR="001F1F6A">
        <w:fldChar w:fldCharType="separate"/>
      </w:r>
      <w:r w:rsidR="00D42C0B">
        <w:t>4.3.1</w:t>
      </w:r>
      <w:r w:rsidR="001F1F6A">
        <w:fldChar w:fldCharType="end"/>
      </w:r>
      <w:r w:rsidR="006C3710">
        <w:t>.</w:t>
      </w:r>
    </w:p>
    <w:p w14:paraId="0C6A80F8" w14:textId="77777777" w:rsidR="00131215" w:rsidRDefault="00131215" w:rsidP="005B1CFE">
      <w:pPr>
        <w:pStyle w:val="Heading3"/>
      </w:pPr>
      <w:r>
        <w:t>Identify Opportunities and Develop Pilot/Proof-of-Concept Services</w:t>
      </w:r>
    </w:p>
    <w:p w14:paraId="6CE25686" w14:textId="77777777" w:rsidR="00542858" w:rsidRDefault="00131215" w:rsidP="00131215">
      <w:pPr>
        <w:pStyle w:val="BodyText"/>
      </w:pPr>
      <w:r>
        <w:t>Subsequent phases of this effort will seek to identify high-priority shared service opportunities</w:t>
      </w:r>
      <w:r w:rsidR="00933167">
        <w:t>.</w:t>
      </w:r>
      <w:r>
        <w:t xml:space="preserve"> The workgroup will also investigate opportunities to develop pilots or proofs-of-concept to demonstrate that successful shared facility services can be created and utilized by E</w:t>
      </w:r>
      <w:r w:rsidR="006C3710">
        <w:t>-Enterprise partners.</w:t>
      </w:r>
      <w:r w:rsidR="00542858">
        <w:t xml:space="preserve"> Prototypes may include:</w:t>
      </w:r>
    </w:p>
    <w:p w14:paraId="421E47DE" w14:textId="77777777" w:rsidR="00131215" w:rsidRDefault="00542858" w:rsidP="00542858">
      <w:pPr>
        <w:pStyle w:val="BodyText"/>
        <w:numPr>
          <w:ilvl w:val="0"/>
          <w:numId w:val="116"/>
        </w:numPr>
      </w:pPr>
      <w:r>
        <w:t>Demonstrating service-based sharing of facility profile information between EPA and a state</w:t>
      </w:r>
      <w:r w:rsidR="00341CA5">
        <w:t xml:space="preserve"> (</w:t>
      </w:r>
      <w:r>
        <w:t>or states</w:t>
      </w:r>
      <w:r w:rsidR="00341CA5">
        <w:t>)</w:t>
      </w:r>
      <w:r>
        <w:t xml:space="preserve"> that are providing master data management.</w:t>
      </w:r>
    </w:p>
    <w:p w14:paraId="1EB7ECC9" w14:textId="77777777" w:rsidR="00542858" w:rsidRDefault="00542858" w:rsidP="00542858">
      <w:pPr>
        <w:pStyle w:val="BodyText"/>
        <w:numPr>
          <w:ilvl w:val="0"/>
          <w:numId w:val="116"/>
        </w:numPr>
      </w:pPr>
      <w:r>
        <w:t>Working with a state, tribe, or territory that is not currently providing master data management to prototype using FRS/CDX API services for direct reporters.</w:t>
      </w:r>
    </w:p>
    <w:p w14:paraId="1103AC65" w14:textId="77777777" w:rsidR="009738B6" w:rsidRDefault="009738B6" w:rsidP="005B1CFE">
      <w:pPr>
        <w:pStyle w:val="Heading3"/>
      </w:pPr>
      <w:r>
        <w:t>Expand Upon Joint Governance</w:t>
      </w:r>
    </w:p>
    <w:p w14:paraId="54F95C35" w14:textId="77777777" w:rsidR="009738B6" w:rsidRPr="006905AC" w:rsidRDefault="009738B6" w:rsidP="009738B6">
      <w:pPr>
        <w:pStyle w:val="BodyText"/>
      </w:pPr>
      <w:r>
        <w:t>The governance structure identified in this Discovery and Analysis document identifies areas of governance that should be formalized in order to build a network of trust among partners. In order for this collaborative effort to successfully meet its goals for subsequent phases, this governance structure must be subject to further definition and continuous improvement.</w:t>
      </w:r>
    </w:p>
    <w:p w14:paraId="7D533BF6" w14:textId="77777777" w:rsidR="00131215" w:rsidRDefault="00131215" w:rsidP="005B1CFE">
      <w:pPr>
        <w:pStyle w:val="Heading3"/>
      </w:pPr>
      <w:r>
        <w:t>Develop Final Recommendations and Implementation Plan</w:t>
      </w:r>
    </w:p>
    <w:p w14:paraId="6B211C84" w14:textId="2F7E0618" w:rsidR="005B1CFE" w:rsidRDefault="00131215" w:rsidP="005B1CFE">
      <w:pPr>
        <w:pStyle w:val="BodyText"/>
      </w:pPr>
      <w:r>
        <w:t>Drawing from all performed IPT activities, including shared service definition and prioritization as well as results from pilot or proof-of-concept efforts, the IPT will develop final recommendations and an implementation plan for E-Enterprise shared facility services.</w:t>
      </w:r>
    </w:p>
    <w:p w14:paraId="3EA069B0" w14:textId="77777777" w:rsidR="00F911F9" w:rsidRDefault="00F911F9" w:rsidP="00F911F9">
      <w:pPr>
        <w:pStyle w:val="Heading1"/>
      </w:pPr>
      <w:bookmarkStart w:id="123" w:name="_Toc448850873"/>
      <w:r>
        <w:lastRenderedPageBreak/>
        <w:t>References</w:t>
      </w:r>
      <w:bookmarkEnd w:id="123"/>
    </w:p>
    <w:p w14:paraId="2B034C32" w14:textId="77777777" w:rsidR="00F911F9" w:rsidRDefault="00F911F9" w:rsidP="00F911F9">
      <w:pPr>
        <w:pStyle w:val="Bull1"/>
        <w:numPr>
          <w:ilvl w:val="0"/>
          <w:numId w:val="28"/>
        </w:numPr>
      </w:pPr>
      <w:r>
        <w:t>E-Enterprise for the Environment Conceptual Blueprint: Principles and Components</w:t>
      </w:r>
    </w:p>
    <w:p w14:paraId="388EEA0A" w14:textId="77777777" w:rsidR="00F911F9" w:rsidRDefault="003D3BE2" w:rsidP="00F911F9">
      <w:pPr>
        <w:pStyle w:val="Bull1"/>
        <w:numPr>
          <w:ilvl w:val="0"/>
          <w:numId w:val="0"/>
        </w:numPr>
        <w:ind w:left="720"/>
      </w:pPr>
      <w:hyperlink r:id="rId38" w:history="1">
        <w:r w:rsidR="00F911F9" w:rsidRPr="002D5468">
          <w:rPr>
            <w:rStyle w:val="Hyperlink"/>
          </w:rPr>
          <w:t>http://www.exchangenetwork.net/ee/EEnterprise_Conceptual_Blueprint_013114.pdf</w:t>
        </w:r>
      </w:hyperlink>
    </w:p>
    <w:p w14:paraId="5DB54D3C" w14:textId="77777777" w:rsidR="00F911F9" w:rsidRDefault="00F911F9" w:rsidP="00F911F9">
      <w:pPr>
        <w:pStyle w:val="Bull1"/>
        <w:numPr>
          <w:ilvl w:val="0"/>
          <w:numId w:val="28"/>
        </w:numPr>
      </w:pPr>
      <w:r>
        <w:t>Environmental Information Exchange Network E-Enterprise for the Environment</w:t>
      </w:r>
    </w:p>
    <w:p w14:paraId="0F60DB34" w14:textId="77777777" w:rsidR="00F911F9" w:rsidRDefault="003D3BE2" w:rsidP="00F911F9">
      <w:pPr>
        <w:pStyle w:val="Bull1"/>
        <w:numPr>
          <w:ilvl w:val="0"/>
          <w:numId w:val="0"/>
        </w:numPr>
        <w:ind w:left="720"/>
      </w:pPr>
      <w:hyperlink r:id="rId39" w:history="1">
        <w:r w:rsidR="00F911F9" w:rsidRPr="002D5468">
          <w:rPr>
            <w:rStyle w:val="Hyperlink"/>
          </w:rPr>
          <w:t>http://www.exchangenetwork.net/e-enterprise/</w:t>
        </w:r>
      </w:hyperlink>
    </w:p>
    <w:p w14:paraId="11C61CA8" w14:textId="77777777" w:rsidR="00F911F9" w:rsidRDefault="00F911F9" w:rsidP="00F911F9">
      <w:pPr>
        <w:pStyle w:val="Bull1"/>
        <w:numPr>
          <w:ilvl w:val="0"/>
          <w:numId w:val="28"/>
        </w:numPr>
      </w:pPr>
      <w:r>
        <w:t>EPA E-Enterprise for the Environment</w:t>
      </w:r>
    </w:p>
    <w:p w14:paraId="7846066F" w14:textId="77777777" w:rsidR="00F911F9" w:rsidRDefault="003D3BE2" w:rsidP="00F911F9">
      <w:pPr>
        <w:pStyle w:val="Bull1"/>
        <w:numPr>
          <w:ilvl w:val="0"/>
          <w:numId w:val="0"/>
        </w:numPr>
        <w:ind w:left="720"/>
      </w:pPr>
      <w:hyperlink r:id="rId40" w:history="1">
        <w:r w:rsidR="00F911F9" w:rsidRPr="002D5468">
          <w:rPr>
            <w:rStyle w:val="Hyperlink"/>
          </w:rPr>
          <w:t>http://www2.epa.gov/e-enterprise</w:t>
        </w:r>
      </w:hyperlink>
    </w:p>
    <w:p w14:paraId="3171D360" w14:textId="77777777" w:rsidR="00F911F9" w:rsidRDefault="00F911F9" w:rsidP="00F911F9">
      <w:pPr>
        <w:pStyle w:val="Bull1"/>
        <w:numPr>
          <w:ilvl w:val="0"/>
          <w:numId w:val="28"/>
        </w:numPr>
      </w:pPr>
      <w:r>
        <w:t>EPA Leadership of E-Enterprise for the Environment</w:t>
      </w:r>
    </w:p>
    <w:p w14:paraId="76C6D7DF" w14:textId="77777777" w:rsidR="00F911F9" w:rsidRDefault="003D3BE2" w:rsidP="00F911F9">
      <w:pPr>
        <w:pStyle w:val="Bull1"/>
        <w:numPr>
          <w:ilvl w:val="0"/>
          <w:numId w:val="0"/>
        </w:numPr>
        <w:ind w:left="720"/>
      </w:pPr>
      <w:hyperlink r:id="rId41" w:history="1">
        <w:r w:rsidR="00F911F9" w:rsidRPr="002D5468">
          <w:rPr>
            <w:rStyle w:val="Hyperlink"/>
          </w:rPr>
          <w:t>http://www2.epa.gov/e-enterprise/leadership-e-enterprise-environment#Joint Governance</w:t>
        </w:r>
      </w:hyperlink>
      <w:r w:rsidR="00F911F9">
        <w:t xml:space="preserve"> </w:t>
      </w:r>
    </w:p>
    <w:p w14:paraId="45548996" w14:textId="77777777" w:rsidR="00F911F9" w:rsidRDefault="00F911F9" w:rsidP="00F911F9">
      <w:pPr>
        <w:pStyle w:val="BodyText"/>
        <w:numPr>
          <w:ilvl w:val="0"/>
          <w:numId w:val="28"/>
        </w:numPr>
      </w:pPr>
      <w:r>
        <w:t>Charter for State and EPA E-Enterprise Leadership Council</w:t>
      </w:r>
    </w:p>
    <w:p w14:paraId="572F17D5" w14:textId="77777777" w:rsidR="00F911F9" w:rsidRDefault="003D3BE2" w:rsidP="00F911F9">
      <w:pPr>
        <w:pStyle w:val="BodyText"/>
        <w:ind w:left="720"/>
      </w:pPr>
      <w:hyperlink r:id="rId42" w:history="1">
        <w:r w:rsidR="00F911F9" w:rsidRPr="00B30D21">
          <w:rPr>
            <w:rStyle w:val="Hyperlink"/>
          </w:rPr>
          <w:t>http://www.exchangenetwork.net/wp-content/uploads/2014/03/09-16-13-Signed-EELC-Charter.pdf</w:t>
        </w:r>
      </w:hyperlink>
    </w:p>
    <w:p w14:paraId="44B22623" w14:textId="77777777" w:rsidR="00F911F9" w:rsidRDefault="00880E4D" w:rsidP="00F911F9">
      <w:pPr>
        <w:pStyle w:val="BodyText"/>
        <w:numPr>
          <w:ilvl w:val="0"/>
          <w:numId w:val="28"/>
        </w:numPr>
      </w:pPr>
      <w:r>
        <w:t>Facility</w:t>
      </w:r>
      <w:r w:rsidR="00F911F9">
        <w:t xml:space="preserve"> Registry Service (FRS)</w:t>
      </w:r>
    </w:p>
    <w:p w14:paraId="016DEBCE" w14:textId="77777777" w:rsidR="00F911F9" w:rsidRDefault="003D3BE2" w:rsidP="00F911F9">
      <w:pPr>
        <w:pStyle w:val="BodyText"/>
        <w:ind w:left="720"/>
      </w:pPr>
      <w:hyperlink r:id="rId43" w:history="1">
        <w:r w:rsidR="00F911F9" w:rsidRPr="00BF7F9A">
          <w:rPr>
            <w:rStyle w:val="Hyperlink"/>
          </w:rPr>
          <w:t>http://www2.epa.gov/enviro/facility-registry-service-frs</w:t>
        </w:r>
      </w:hyperlink>
      <w:r w:rsidR="00F911F9">
        <w:t xml:space="preserve"> </w:t>
      </w:r>
    </w:p>
    <w:p w14:paraId="4F59A62E" w14:textId="59AA3799" w:rsidR="00F911F9" w:rsidRPr="004F754A" w:rsidRDefault="00F911F9" w:rsidP="00F911F9">
      <w:pPr>
        <w:pStyle w:val="BodyText"/>
        <w:numPr>
          <w:ilvl w:val="0"/>
          <w:numId w:val="28"/>
        </w:numPr>
      </w:pPr>
      <w:r w:rsidRPr="00791EAF">
        <w:t>EN2015 - 2015 Exchange Network National Meeting</w:t>
      </w:r>
    </w:p>
    <w:p w14:paraId="388716F8" w14:textId="1B853147" w:rsidR="001C340E" w:rsidRDefault="003D3BE2" w:rsidP="004C097E">
      <w:pPr>
        <w:pStyle w:val="BodyText"/>
        <w:ind w:left="720"/>
        <w:rPr>
          <w:bCs/>
        </w:rPr>
      </w:pPr>
      <w:hyperlink r:id="rId44" w:history="1">
        <w:r w:rsidR="00F911F9" w:rsidRPr="004F754A">
          <w:rPr>
            <w:rStyle w:val="Hyperlink"/>
          </w:rPr>
          <w:t>http://www.exchangenetwork.net/meetings-and-events/en2015/</w:t>
        </w:r>
      </w:hyperlink>
      <w:bookmarkEnd w:id="85"/>
      <w:bookmarkEnd w:id="86"/>
      <w:bookmarkEnd w:id="87"/>
    </w:p>
    <w:p w14:paraId="3189065B" w14:textId="77777777" w:rsidR="004317C1" w:rsidRPr="001F1F6A" w:rsidRDefault="004317C1">
      <w:pPr>
        <w:rPr>
          <w:bCs/>
          <w:sz w:val="24"/>
        </w:rPr>
        <w:sectPr w:rsidR="004317C1" w:rsidRPr="001F1F6A" w:rsidSect="009F2BAA">
          <w:footerReference w:type="even" r:id="rId45"/>
          <w:footerReference w:type="default" r:id="rId46"/>
          <w:pgSz w:w="12240" w:h="15840" w:code="1"/>
          <w:pgMar w:top="1440" w:right="1440" w:bottom="1440" w:left="1440" w:header="720" w:footer="720" w:gutter="0"/>
          <w:pgNumType w:start="1"/>
          <w:cols w:space="720"/>
          <w:docGrid w:linePitch="360"/>
        </w:sectPr>
      </w:pPr>
    </w:p>
    <w:p w14:paraId="70C597DD" w14:textId="77777777" w:rsidR="00AA0AFC" w:rsidRPr="00410CFA" w:rsidRDefault="00AA0AFC" w:rsidP="00B040FB">
      <w:pPr>
        <w:pStyle w:val="AppendixHeading"/>
      </w:pPr>
      <w:bookmarkStart w:id="124" w:name="_Toc448850874"/>
      <w:r w:rsidRPr="00410CFA">
        <w:lastRenderedPageBreak/>
        <w:t xml:space="preserve">Appendix </w:t>
      </w:r>
      <w:r>
        <w:t>A</w:t>
      </w:r>
      <w:r w:rsidRPr="00410CFA">
        <w:t>. Charter for an Integrated Project Team to Scope Options for Integrati</w:t>
      </w:r>
      <w:r w:rsidR="00756F66">
        <w:t>ng Facility Identification Data</w:t>
      </w:r>
      <w:bookmarkEnd w:id="124"/>
    </w:p>
    <w:p w14:paraId="675FEC13" w14:textId="77777777" w:rsidR="00AA0AFC" w:rsidRDefault="00AA0AFC" w:rsidP="00AA0AFC">
      <w:pPr>
        <w:pStyle w:val="AppendixHeading"/>
      </w:pPr>
    </w:p>
    <w:p w14:paraId="65F0793B" w14:textId="77777777" w:rsidR="00AA0AFC" w:rsidRPr="00CE000B" w:rsidRDefault="00AA0AFC" w:rsidP="00AA0AFC">
      <w:pPr>
        <w:pStyle w:val="Normal1"/>
        <w:rPr>
          <w:rFonts w:asciiTheme="majorHAnsi" w:hAnsiTheme="majorHAnsi"/>
        </w:rPr>
      </w:pPr>
      <w:r>
        <w:rPr>
          <w:rFonts w:asciiTheme="majorHAnsi" w:hAnsiTheme="majorHAnsi"/>
          <w:b/>
          <w:sz w:val="36"/>
        </w:rPr>
        <w:t xml:space="preserve">Charter for an Integrated Project Team to </w:t>
      </w:r>
    </w:p>
    <w:p w14:paraId="5567AE97" w14:textId="77777777" w:rsidR="00AA0AFC" w:rsidRDefault="00AA0AFC" w:rsidP="00AA0AFC">
      <w:pPr>
        <w:pStyle w:val="Normal1"/>
        <w:rPr>
          <w:rFonts w:asciiTheme="majorHAnsi" w:hAnsiTheme="majorHAnsi"/>
          <w:b/>
          <w:sz w:val="36"/>
        </w:rPr>
      </w:pPr>
      <w:r>
        <w:rPr>
          <w:rFonts w:asciiTheme="majorHAnsi" w:hAnsiTheme="majorHAnsi"/>
          <w:b/>
          <w:sz w:val="36"/>
        </w:rPr>
        <w:t>Scope Options for Integrati</w:t>
      </w:r>
      <w:r w:rsidR="00112989">
        <w:rPr>
          <w:rFonts w:asciiTheme="majorHAnsi" w:hAnsiTheme="majorHAnsi"/>
          <w:b/>
          <w:sz w:val="36"/>
        </w:rPr>
        <w:t>ng Facility Identification Data</w:t>
      </w:r>
    </w:p>
    <w:p w14:paraId="05A1AEC0" w14:textId="77777777" w:rsidR="00AA0AFC" w:rsidRPr="00CE000B" w:rsidRDefault="00AA0AFC" w:rsidP="00AA0AFC">
      <w:pPr>
        <w:pStyle w:val="Normal1"/>
        <w:rPr>
          <w:rFonts w:asciiTheme="majorHAnsi" w:hAnsiTheme="majorHAnsi"/>
        </w:rPr>
      </w:pPr>
    </w:p>
    <w:p w14:paraId="26B9B1B3" w14:textId="77777777" w:rsidR="00AA0AFC" w:rsidRPr="00CE000B" w:rsidRDefault="00AA0AFC" w:rsidP="00AA0AFC">
      <w:pPr>
        <w:pStyle w:val="Normal1"/>
        <w:rPr>
          <w:rFonts w:asciiTheme="majorHAnsi" w:hAnsiTheme="majorHAnsi"/>
        </w:rPr>
      </w:pPr>
      <w:r w:rsidRPr="00CE000B">
        <w:rPr>
          <w:rFonts w:asciiTheme="majorHAnsi" w:hAnsiTheme="majorHAnsi"/>
          <w:i/>
        </w:rPr>
        <w:t xml:space="preserve">This Charter defines the objectives, </w:t>
      </w:r>
      <w:r>
        <w:rPr>
          <w:rFonts w:asciiTheme="majorHAnsi" w:hAnsiTheme="majorHAnsi"/>
          <w:i/>
        </w:rPr>
        <w:t>planned</w:t>
      </w:r>
      <w:r w:rsidRPr="00CE000B">
        <w:rPr>
          <w:rFonts w:asciiTheme="majorHAnsi" w:hAnsiTheme="majorHAnsi"/>
          <w:i/>
        </w:rPr>
        <w:t xml:space="preserve"> work, and membership of a</w:t>
      </w:r>
      <w:r>
        <w:rPr>
          <w:rFonts w:asciiTheme="majorHAnsi" w:hAnsiTheme="majorHAnsi"/>
          <w:i/>
        </w:rPr>
        <w:t xml:space="preserve">n Integrated Project Team (IPT) that will </w:t>
      </w:r>
      <w:r w:rsidRPr="00CE000B">
        <w:rPr>
          <w:rFonts w:asciiTheme="majorHAnsi" w:hAnsiTheme="majorHAnsi"/>
          <w:i/>
        </w:rPr>
        <w:t xml:space="preserve">provide stakeholder input into </w:t>
      </w:r>
      <w:r>
        <w:rPr>
          <w:rFonts w:asciiTheme="majorHAnsi" w:hAnsiTheme="majorHAnsi"/>
          <w:i/>
        </w:rPr>
        <w:t xml:space="preserve">an approach for </w:t>
      </w:r>
      <w:r w:rsidRPr="00BA3787">
        <w:rPr>
          <w:rFonts w:asciiTheme="majorHAnsi" w:hAnsiTheme="majorHAnsi"/>
          <w:i/>
        </w:rPr>
        <w:t>how EPA</w:t>
      </w:r>
      <w:r>
        <w:rPr>
          <w:rFonts w:asciiTheme="majorHAnsi" w:hAnsiTheme="majorHAnsi"/>
          <w:i/>
        </w:rPr>
        <w:t xml:space="preserve">, </w:t>
      </w:r>
      <w:r w:rsidRPr="00BA3787">
        <w:rPr>
          <w:rFonts w:asciiTheme="majorHAnsi" w:hAnsiTheme="majorHAnsi"/>
          <w:i/>
        </w:rPr>
        <w:t>states</w:t>
      </w:r>
      <w:r>
        <w:rPr>
          <w:rFonts w:asciiTheme="majorHAnsi" w:hAnsiTheme="majorHAnsi"/>
          <w:i/>
        </w:rPr>
        <w:t xml:space="preserve"> and tribes</w:t>
      </w:r>
      <w:r w:rsidRPr="00BA3787">
        <w:rPr>
          <w:rFonts w:asciiTheme="majorHAnsi" w:hAnsiTheme="majorHAnsi"/>
          <w:i/>
        </w:rPr>
        <w:t xml:space="preserve"> c</w:t>
      </w:r>
      <w:r>
        <w:rPr>
          <w:rFonts w:asciiTheme="majorHAnsi" w:hAnsiTheme="majorHAnsi"/>
          <w:i/>
        </w:rPr>
        <w:t>an</w:t>
      </w:r>
      <w:r w:rsidRPr="00BA3787">
        <w:rPr>
          <w:rFonts w:asciiTheme="majorHAnsi" w:hAnsiTheme="majorHAnsi"/>
          <w:i/>
        </w:rPr>
        <w:t xml:space="preserve"> </w:t>
      </w:r>
      <w:r>
        <w:rPr>
          <w:rFonts w:asciiTheme="majorHAnsi" w:hAnsiTheme="majorHAnsi"/>
          <w:i/>
        </w:rPr>
        <w:t xml:space="preserve">share </w:t>
      </w:r>
      <w:r w:rsidRPr="00BA3787">
        <w:rPr>
          <w:rFonts w:asciiTheme="majorHAnsi" w:hAnsiTheme="majorHAnsi"/>
          <w:i/>
        </w:rPr>
        <w:t>facility identifier</w:t>
      </w:r>
      <w:r>
        <w:rPr>
          <w:rFonts w:asciiTheme="majorHAnsi" w:hAnsiTheme="majorHAnsi"/>
          <w:i/>
        </w:rPr>
        <w:t xml:space="preserve">s, </w:t>
      </w:r>
      <w:r w:rsidRPr="00BA3787">
        <w:rPr>
          <w:rFonts w:asciiTheme="majorHAnsi" w:hAnsiTheme="majorHAnsi"/>
          <w:i/>
        </w:rPr>
        <w:t xml:space="preserve">correct </w:t>
      </w:r>
      <w:r>
        <w:rPr>
          <w:rFonts w:asciiTheme="majorHAnsi" w:hAnsiTheme="majorHAnsi"/>
          <w:i/>
        </w:rPr>
        <w:t>facility</w:t>
      </w:r>
      <w:r w:rsidRPr="00BA3787">
        <w:rPr>
          <w:rFonts w:asciiTheme="majorHAnsi" w:hAnsiTheme="majorHAnsi"/>
          <w:i/>
        </w:rPr>
        <w:t xml:space="preserve"> data as it is being reported</w:t>
      </w:r>
      <w:r>
        <w:rPr>
          <w:rFonts w:asciiTheme="majorHAnsi" w:hAnsiTheme="majorHAnsi"/>
          <w:i/>
        </w:rPr>
        <w:t xml:space="preserve"> and facilitate many of the features and functionality envisioned by E-Enterprise</w:t>
      </w:r>
      <w:r w:rsidRPr="00CE000B">
        <w:rPr>
          <w:rFonts w:asciiTheme="majorHAnsi" w:hAnsiTheme="majorHAnsi"/>
          <w:i/>
        </w:rPr>
        <w:t>.</w:t>
      </w:r>
    </w:p>
    <w:p w14:paraId="3CE2F17A" w14:textId="77777777" w:rsidR="00AA0AFC" w:rsidRPr="00CE000B" w:rsidRDefault="00AA0AFC" w:rsidP="00AA0AFC">
      <w:pPr>
        <w:pStyle w:val="Normal1"/>
        <w:rPr>
          <w:rFonts w:asciiTheme="majorHAnsi" w:hAnsiTheme="majorHAnsi"/>
        </w:rPr>
      </w:pPr>
      <w:bookmarkStart w:id="125" w:name="h.qs1ivwh8yx8e" w:colFirst="0" w:colLast="0"/>
      <w:bookmarkEnd w:id="125"/>
    </w:p>
    <w:p w14:paraId="695699CD" w14:textId="77777777" w:rsidR="00AA0AFC" w:rsidRPr="00CE000B" w:rsidRDefault="00AA0AFC" w:rsidP="00AA0AFC">
      <w:pPr>
        <w:pStyle w:val="Normal1"/>
        <w:numPr>
          <w:ilvl w:val="0"/>
          <w:numId w:val="106"/>
        </w:numPr>
        <w:spacing w:before="480" w:after="120"/>
        <w:contextualSpacing/>
        <w:rPr>
          <w:rFonts w:asciiTheme="majorHAnsi" w:hAnsiTheme="majorHAnsi"/>
          <w:b/>
          <w:sz w:val="28"/>
        </w:rPr>
      </w:pPr>
      <w:r>
        <w:rPr>
          <w:rFonts w:asciiTheme="majorHAnsi" w:hAnsiTheme="majorHAnsi"/>
          <w:b/>
          <w:sz w:val="28"/>
        </w:rPr>
        <w:t>Scoping Facility Integration for E-Enterprise</w:t>
      </w:r>
    </w:p>
    <w:p w14:paraId="3A574E6D" w14:textId="77777777" w:rsidR="00AA0AFC" w:rsidRPr="00CE000B" w:rsidRDefault="00AA0AFC" w:rsidP="00AA0AFC">
      <w:pPr>
        <w:pStyle w:val="Normal1"/>
        <w:rPr>
          <w:rFonts w:asciiTheme="majorHAnsi" w:hAnsiTheme="majorHAnsi"/>
          <w:sz w:val="10"/>
          <w:szCs w:val="10"/>
        </w:rPr>
      </w:pPr>
    </w:p>
    <w:p w14:paraId="4268763A" w14:textId="77777777" w:rsidR="00AA0AFC" w:rsidRDefault="00AA0AFC" w:rsidP="00AA0AFC">
      <w:pPr>
        <w:widowControl w:val="0"/>
        <w:autoSpaceDE w:val="0"/>
        <w:autoSpaceDN w:val="0"/>
        <w:adjustRightInd w:val="0"/>
        <w:spacing w:after="240"/>
        <w:rPr>
          <w:rFonts w:asciiTheme="majorHAnsi" w:hAnsiTheme="majorHAnsi" w:cs="Times"/>
          <w:szCs w:val="22"/>
          <w:lang w:eastAsia="ja-JP"/>
        </w:rPr>
      </w:pPr>
      <w:r w:rsidRPr="004444C9">
        <w:rPr>
          <w:rFonts w:asciiTheme="majorHAnsi" w:hAnsiTheme="majorHAnsi"/>
        </w:rPr>
        <w:t xml:space="preserve">EPA, states, and tribes are working to implement E-Enterprise for the Environment—a transformative initiative that will improve the business of environmental protection in the United States. </w:t>
      </w:r>
      <w:r w:rsidRPr="0081652A">
        <w:rPr>
          <w:rFonts w:asciiTheme="majorHAnsi" w:hAnsiTheme="majorHAnsi" w:cs="Times"/>
          <w:szCs w:val="22"/>
          <w:lang w:eastAsia="ja-JP"/>
        </w:rPr>
        <w:t xml:space="preserve">Integrated </w:t>
      </w:r>
      <w:r>
        <w:rPr>
          <w:rFonts w:asciiTheme="majorHAnsi" w:hAnsiTheme="majorHAnsi" w:cs="Times"/>
          <w:szCs w:val="22"/>
          <w:lang w:eastAsia="ja-JP"/>
        </w:rPr>
        <w:t>f</w:t>
      </w:r>
      <w:r w:rsidRPr="0081652A">
        <w:rPr>
          <w:rFonts w:asciiTheme="majorHAnsi" w:hAnsiTheme="majorHAnsi" w:cs="Times"/>
          <w:szCs w:val="22"/>
          <w:lang w:eastAsia="ja-JP"/>
        </w:rPr>
        <w:t>acility identity information is c</w:t>
      </w:r>
      <w:r>
        <w:rPr>
          <w:rFonts w:asciiTheme="majorHAnsi" w:hAnsiTheme="majorHAnsi" w:cs="Times"/>
          <w:szCs w:val="22"/>
          <w:lang w:eastAsia="ja-JP"/>
        </w:rPr>
        <w:t>ritical to achieving that</w:t>
      </w:r>
      <w:r w:rsidRPr="0081652A">
        <w:rPr>
          <w:rFonts w:asciiTheme="majorHAnsi" w:hAnsiTheme="majorHAnsi" w:cs="Times"/>
          <w:szCs w:val="22"/>
          <w:lang w:eastAsia="ja-JP"/>
        </w:rPr>
        <w:t xml:space="preserve"> vision. </w:t>
      </w:r>
      <w:r>
        <w:rPr>
          <w:rFonts w:asciiTheme="majorHAnsi" w:hAnsiTheme="majorHAnsi" w:cs="Times"/>
          <w:szCs w:val="22"/>
          <w:lang w:eastAsia="ja-JP"/>
        </w:rPr>
        <w:t>E</w:t>
      </w:r>
      <w:r w:rsidRPr="00D86992">
        <w:rPr>
          <w:rFonts w:asciiTheme="majorHAnsi" w:hAnsiTheme="majorHAnsi" w:cs="Times"/>
          <w:szCs w:val="22"/>
          <w:lang w:eastAsia="ja-JP"/>
        </w:rPr>
        <w:t xml:space="preserve">PA and each state environmental agency—as well as each program office (such as air, water, and waste) within those agencies— separately collect, record, and maintain both the specific data needed for each set of regulations and the core information to identify each </w:t>
      </w:r>
      <w:r>
        <w:rPr>
          <w:rFonts w:asciiTheme="majorHAnsi" w:hAnsiTheme="majorHAnsi" w:cs="Times"/>
          <w:szCs w:val="22"/>
          <w:lang w:eastAsia="ja-JP"/>
        </w:rPr>
        <w:t xml:space="preserve">regulated </w:t>
      </w:r>
      <w:r w:rsidRPr="00D86992">
        <w:rPr>
          <w:rFonts w:asciiTheme="majorHAnsi" w:hAnsiTheme="majorHAnsi" w:cs="Times"/>
          <w:szCs w:val="22"/>
          <w:lang w:eastAsia="ja-JP"/>
        </w:rPr>
        <w:t xml:space="preserve">facility by name, address, geographic location, owner, etc. </w:t>
      </w:r>
    </w:p>
    <w:p w14:paraId="3C8C659D" w14:textId="77777777" w:rsidR="00AA0AFC" w:rsidRDefault="00AA0AFC" w:rsidP="00AA0AFC">
      <w:pPr>
        <w:widowControl w:val="0"/>
        <w:autoSpaceDE w:val="0"/>
        <w:autoSpaceDN w:val="0"/>
        <w:adjustRightInd w:val="0"/>
        <w:spacing w:after="240"/>
        <w:rPr>
          <w:rFonts w:asciiTheme="majorHAnsi" w:hAnsiTheme="majorHAnsi" w:cs="Times"/>
          <w:szCs w:val="22"/>
          <w:lang w:eastAsia="ja-JP"/>
        </w:rPr>
      </w:pPr>
      <w:r w:rsidRPr="00D86992">
        <w:rPr>
          <w:rFonts w:asciiTheme="majorHAnsi" w:hAnsiTheme="majorHAnsi" w:cs="Times"/>
          <w:szCs w:val="22"/>
          <w:lang w:eastAsia="ja-JP"/>
        </w:rPr>
        <w:t>As a result, facilities have to report and update the same basic identification data to multiple programs, at multiple levels of government, and at multiple times.</w:t>
      </w:r>
      <w:r>
        <w:rPr>
          <w:rFonts w:asciiTheme="majorHAnsi" w:hAnsiTheme="majorHAnsi" w:cs="Times"/>
          <w:szCs w:val="22"/>
          <w:lang w:eastAsia="ja-JP"/>
        </w:rPr>
        <w:t xml:space="preserve"> O</w:t>
      </w:r>
      <w:r w:rsidRPr="00D86992">
        <w:rPr>
          <w:rFonts w:asciiTheme="majorHAnsi" w:hAnsiTheme="majorHAnsi" w:cs="Times"/>
          <w:szCs w:val="22"/>
          <w:lang w:eastAsia="ja-JP"/>
        </w:rPr>
        <w:t>ften</w:t>
      </w:r>
      <w:r>
        <w:rPr>
          <w:rFonts w:asciiTheme="majorHAnsi" w:hAnsiTheme="majorHAnsi" w:cs="Times"/>
          <w:szCs w:val="22"/>
          <w:lang w:eastAsia="ja-JP"/>
        </w:rPr>
        <w:t>times,</w:t>
      </w:r>
      <w:r w:rsidRPr="00D86992">
        <w:rPr>
          <w:rFonts w:asciiTheme="majorHAnsi" w:hAnsiTheme="majorHAnsi" w:cs="Times"/>
          <w:szCs w:val="22"/>
          <w:lang w:eastAsia="ja-JP"/>
        </w:rPr>
        <w:t xml:space="preserve"> there are </w:t>
      </w:r>
      <w:r>
        <w:rPr>
          <w:rFonts w:asciiTheme="majorHAnsi" w:hAnsiTheme="majorHAnsi" w:cs="Times"/>
          <w:szCs w:val="22"/>
          <w:lang w:eastAsia="ja-JP"/>
        </w:rPr>
        <w:t>differences and discrepancies among</w:t>
      </w:r>
      <w:r w:rsidRPr="00D86992">
        <w:rPr>
          <w:rFonts w:asciiTheme="majorHAnsi" w:hAnsiTheme="majorHAnsi" w:cs="Times"/>
          <w:szCs w:val="22"/>
          <w:lang w:eastAsia="ja-JP"/>
        </w:rPr>
        <w:t xml:space="preserve"> these </w:t>
      </w:r>
      <w:r>
        <w:rPr>
          <w:rFonts w:asciiTheme="majorHAnsi" w:hAnsiTheme="majorHAnsi" w:cs="Times"/>
          <w:szCs w:val="22"/>
          <w:lang w:eastAsia="ja-JP"/>
        </w:rPr>
        <w:t xml:space="preserve">disparate sets of facility </w:t>
      </w:r>
      <w:r w:rsidRPr="00D86992">
        <w:rPr>
          <w:rFonts w:asciiTheme="majorHAnsi" w:hAnsiTheme="majorHAnsi" w:cs="Times"/>
          <w:szCs w:val="22"/>
          <w:lang w:eastAsia="ja-JP"/>
        </w:rPr>
        <w:t>identification data tha</w:t>
      </w:r>
      <w:r>
        <w:rPr>
          <w:rFonts w:asciiTheme="majorHAnsi" w:hAnsiTheme="majorHAnsi" w:cs="Times"/>
          <w:szCs w:val="22"/>
          <w:lang w:eastAsia="ja-JP"/>
        </w:rPr>
        <w:t>t prevent accurate correlation across programs and agencies.</w:t>
      </w:r>
      <w:r w:rsidRPr="00D86992">
        <w:rPr>
          <w:rFonts w:asciiTheme="majorHAnsi" w:hAnsiTheme="majorHAnsi" w:cs="Times"/>
          <w:szCs w:val="22"/>
          <w:lang w:eastAsia="ja-JP"/>
        </w:rPr>
        <w:t xml:space="preserve"> </w:t>
      </w:r>
    </w:p>
    <w:p w14:paraId="71230A01" w14:textId="77777777" w:rsidR="00AA0AFC" w:rsidRDefault="00AA0AFC" w:rsidP="00AA0AFC">
      <w:pPr>
        <w:widowControl w:val="0"/>
        <w:autoSpaceDE w:val="0"/>
        <w:autoSpaceDN w:val="0"/>
        <w:adjustRightInd w:val="0"/>
        <w:spacing w:after="240"/>
        <w:rPr>
          <w:rFonts w:asciiTheme="majorHAnsi" w:hAnsiTheme="majorHAnsi" w:cs="Times"/>
          <w:szCs w:val="22"/>
          <w:lang w:eastAsia="ja-JP"/>
        </w:rPr>
      </w:pPr>
      <w:r>
        <w:rPr>
          <w:rFonts w:asciiTheme="majorHAnsi" w:hAnsiTheme="majorHAnsi" w:cs="Times"/>
          <w:szCs w:val="22"/>
          <w:lang w:eastAsia="ja-JP"/>
        </w:rPr>
        <w:t>Environmental agencies have been independently working to better integrate their facility information. EPA uses the Facility Registry System (FRS) to gather, link, and correct facility data from individual program systems at EPA. Many state agencies have invested in their own similar systems for integrating facility identification information at the state level.</w:t>
      </w:r>
    </w:p>
    <w:p w14:paraId="6843BDA0" w14:textId="77777777" w:rsidR="00AA0AFC" w:rsidRPr="00D86992" w:rsidRDefault="00AA0AFC" w:rsidP="00AA0AFC">
      <w:pPr>
        <w:widowControl w:val="0"/>
        <w:autoSpaceDE w:val="0"/>
        <w:autoSpaceDN w:val="0"/>
        <w:adjustRightInd w:val="0"/>
        <w:spacing w:after="240"/>
        <w:rPr>
          <w:rFonts w:asciiTheme="majorHAnsi" w:hAnsiTheme="majorHAnsi" w:cs="Times"/>
          <w:szCs w:val="22"/>
          <w:lang w:eastAsia="ja-JP"/>
        </w:rPr>
      </w:pPr>
      <w:r>
        <w:rPr>
          <w:rFonts w:asciiTheme="majorHAnsi" w:hAnsiTheme="majorHAnsi" w:cs="Times"/>
          <w:szCs w:val="22"/>
          <w:lang w:eastAsia="ja-JP"/>
        </w:rPr>
        <w:t>Despite improvements in methods to share, link, and correct facility information through back-end reconciliation, d</w:t>
      </w:r>
      <w:r w:rsidRPr="00D86992">
        <w:rPr>
          <w:rFonts w:asciiTheme="majorHAnsi" w:hAnsiTheme="majorHAnsi" w:cs="Times"/>
          <w:szCs w:val="22"/>
          <w:lang w:eastAsia="ja-JP"/>
        </w:rPr>
        <w:t xml:space="preserve">ata on regulated facilities </w:t>
      </w:r>
      <w:r>
        <w:rPr>
          <w:rFonts w:asciiTheme="majorHAnsi" w:hAnsiTheme="majorHAnsi" w:cs="Times"/>
          <w:szCs w:val="22"/>
          <w:lang w:eastAsia="ja-JP"/>
        </w:rPr>
        <w:t xml:space="preserve">remains </w:t>
      </w:r>
      <w:r w:rsidRPr="00D86992">
        <w:rPr>
          <w:rFonts w:asciiTheme="majorHAnsi" w:hAnsiTheme="majorHAnsi" w:cs="Times"/>
          <w:szCs w:val="22"/>
          <w:lang w:eastAsia="ja-JP"/>
        </w:rPr>
        <w:t>highly fragmented and incomplete.</w:t>
      </w:r>
      <w:r>
        <w:rPr>
          <w:rFonts w:asciiTheme="majorHAnsi" w:hAnsiTheme="majorHAnsi" w:cs="Times"/>
          <w:szCs w:val="22"/>
          <w:lang w:eastAsia="ja-JP"/>
        </w:rPr>
        <w:t xml:space="preserve"> E-Enterprise offers an opportunity to explore possible approaches to integrating facility identification data across programs and agencies and correcting facility data as it is being reported. A more comprehensive approach or approaches can:</w:t>
      </w:r>
    </w:p>
    <w:p w14:paraId="09CE874F" w14:textId="67311D58" w:rsidR="00AA0AFC" w:rsidRDefault="00AA0AFC" w:rsidP="00AA0AFC">
      <w:pPr>
        <w:pStyle w:val="ListParagraph"/>
        <w:widowControl w:val="0"/>
        <w:numPr>
          <w:ilvl w:val="0"/>
          <w:numId w:val="110"/>
        </w:numPr>
        <w:tabs>
          <w:tab w:val="left" w:pos="220"/>
          <w:tab w:val="left" w:pos="720"/>
        </w:tabs>
        <w:autoSpaceDE w:val="0"/>
        <w:autoSpaceDN w:val="0"/>
        <w:adjustRightInd w:val="0"/>
        <w:spacing w:after="320" w:line="240" w:lineRule="auto"/>
        <w:rPr>
          <w:rFonts w:asciiTheme="majorHAnsi" w:hAnsiTheme="majorHAnsi" w:cs="Times"/>
          <w:lang w:eastAsia="ja-JP"/>
        </w:rPr>
      </w:pPr>
      <w:r w:rsidRPr="00D86992">
        <w:rPr>
          <w:rFonts w:asciiTheme="majorHAnsi" w:hAnsiTheme="majorHAnsi" w:cs="Times"/>
          <w:lang w:eastAsia="ja-JP"/>
        </w:rPr>
        <w:t xml:space="preserve">Save time, staff, and money for both agency regulators and regulated facilities by allowing them to </w:t>
      </w:r>
      <w:r>
        <w:rPr>
          <w:rFonts w:asciiTheme="majorHAnsi" w:hAnsiTheme="majorHAnsi" w:cs="Times"/>
          <w:lang w:eastAsia="ja-JP"/>
        </w:rPr>
        <w:t>streamline</w:t>
      </w:r>
      <w:r w:rsidRPr="00D86992">
        <w:rPr>
          <w:rFonts w:asciiTheme="majorHAnsi" w:hAnsiTheme="majorHAnsi" w:cs="Times"/>
          <w:lang w:eastAsia="ja-JP"/>
        </w:rPr>
        <w:t xml:space="preserve"> data collection and reporting requirements and to assemble more quickly</w:t>
      </w:r>
      <w:r>
        <w:rPr>
          <w:rFonts w:asciiTheme="majorHAnsi" w:hAnsiTheme="majorHAnsi" w:cs="Times"/>
          <w:lang w:eastAsia="ja-JP"/>
        </w:rPr>
        <w:t xml:space="preserve"> the </w:t>
      </w:r>
      <w:r w:rsidRPr="00D86992">
        <w:rPr>
          <w:rFonts w:asciiTheme="majorHAnsi" w:hAnsiTheme="majorHAnsi" w:cs="Times"/>
          <w:lang w:eastAsia="ja-JP"/>
        </w:rPr>
        <w:t>multi-media environmental data they need for consolidated reports, permits, and inspections</w:t>
      </w:r>
      <w:r w:rsidR="004A192A">
        <w:rPr>
          <w:rFonts w:asciiTheme="majorHAnsi" w:hAnsiTheme="majorHAnsi" w:cs="Times"/>
          <w:lang w:eastAsia="ja-JP"/>
        </w:rPr>
        <w:t>.</w:t>
      </w:r>
      <w:r w:rsidRPr="00D86992">
        <w:rPr>
          <w:rFonts w:asciiTheme="majorHAnsi" w:hAnsiTheme="majorHAnsi" w:cs="Times"/>
          <w:lang w:eastAsia="ja-JP"/>
        </w:rPr>
        <w:t xml:space="preserve"> </w:t>
      </w:r>
      <w:r w:rsidRPr="00D86992">
        <w:rPr>
          <w:rFonts w:ascii="MS Gothic" w:eastAsia="MS Gothic" w:hAnsi="MS Gothic" w:cs="MS Gothic" w:hint="eastAsia"/>
          <w:lang w:eastAsia="ja-JP"/>
        </w:rPr>
        <w:t> </w:t>
      </w:r>
    </w:p>
    <w:p w14:paraId="53298F8E" w14:textId="509212ED" w:rsidR="00AA0AFC" w:rsidRPr="0081652A" w:rsidRDefault="00AA0AFC" w:rsidP="00AA0AFC">
      <w:pPr>
        <w:pStyle w:val="ListParagraph"/>
        <w:widowControl w:val="0"/>
        <w:numPr>
          <w:ilvl w:val="0"/>
          <w:numId w:val="110"/>
        </w:numPr>
        <w:tabs>
          <w:tab w:val="left" w:pos="220"/>
          <w:tab w:val="left" w:pos="720"/>
        </w:tabs>
        <w:autoSpaceDE w:val="0"/>
        <w:autoSpaceDN w:val="0"/>
        <w:adjustRightInd w:val="0"/>
        <w:spacing w:after="320" w:line="240" w:lineRule="auto"/>
        <w:rPr>
          <w:rFonts w:asciiTheme="majorHAnsi" w:hAnsiTheme="majorHAnsi" w:cs="Symbol"/>
          <w:lang w:eastAsia="ja-JP"/>
        </w:rPr>
      </w:pPr>
      <w:r w:rsidRPr="00D86992">
        <w:rPr>
          <w:rFonts w:asciiTheme="majorHAnsi" w:hAnsiTheme="majorHAnsi" w:cs="Times"/>
          <w:lang w:eastAsia="ja-JP"/>
        </w:rPr>
        <w:t>Provide the public a more complete understanding of all the regulatory obligations and environmental impacts at each facility across media programs</w:t>
      </w:r>
      <w:r w:rsidR="004A192A">
        <w:rPr>
          <w:rFonts w:asciiTheme="majorHAnsi" w:hAnsiTheme="majorHAnsi" w:cs="Times"/>
          <w:lang w:eastAsia="ja-JP"/>
        </w:rPr>
        <w:t>.</w:t>
      </w:r>
      <w:r w:rsidRPr="00D86992">
        <w:rPr>
          <w:rFonts w:asciiTheme="majorHAnsi" w:hAnsiTheme="majorHAnsi" w:cs="Times"/>
          <w:lang w:eastAsia="ja-JP"/>
        </w:rPr>
        <w:t xml:space="preserve"> </w:t>
      </w:r>
      <w:r w:rsidRPr="00D86992">
        <w:rPr>
          <w:rFonts w:ascii="MS Gothic" w:eastAsia="MS Gothic" w:hAnsi="MS Gothic" w:cs="MS Gothic" w:hint="eastAsia"/>
          <w:lang w:eastAsia="ja-JP"/>
        </w:rPr>
        <w:t> </w:t>
      </w:r>
    </w:p>
    <w:p w14:paraId="7C751AB7" w14:textId="2611B85F" w:rsidR="00AA0AFC" w:rsidRPr="00D86992" w:rsidRDefault="00AA0AFC" w:rsidP="00AA0AFC">
      <w:pPr>
        <w:pStyle w:val="ListParagraph"/>
        <w:widowControl w:val="0"/>
        <w:numPr>
          <w:ilvl w:val="0"/>
          <w:numId w:val="110"/>
        </w:numPr>
        <w:tabs>
          <w:tab w:val="left" w:pos="220"/>
          <w:tab w:val="left" w:pos="720"/>
        </w:tabs>
        <w:autoSpaceDE w:val="0"/>
        <w:autoSpaceDN w:val="0"/>
        <w:adjustRightInd w:val="0"/>
        <w:spacing w:after="320" w:line="240" w:lineRule="auto"/>
        <w:rPr>
          <w:rFonts w:asciiTheme="majorHAnsi" w:hAnsiTheme="majorHAnsi" w:cs="Symbol"/>
          <w:lang w:eastAsia="ja-JP"/>
        </w:rPr>
      </w:pPr>
      <w:r w:rsidRPr="00D86992">
        <w:rPr>
          <w:rFonts w:asciiTheme="majorHAnsi" w:hAnsiTheme="majorHAnsi" w:cs="Times"/>
          <w:lang w:eastAsia="ja-JP"/>
        </w:rPr>
        <w:t xml:space="preserve">Help agencies to manage their responsibilities more efficiently by identifying the most serious risks, setting priorities, </w:t>
      </w:r>
      <w:r>
        <w:rPr>
          <w:rFonts w:asciiTheme="majorHAnsi" w:hAnsiTheme="majorHAnsi" w:cs="Times"/>
          <w:lang w:eastAsia="ja-JP"/>
        </w:rPr>
        <w:t xml:space="preserve">and </w:t>
      </w:r>
      <w:r w:rsidRPr="00D86992">
        <w:rPr>
          <w:rFonts w:asciiTheme="majorHAnsi" w:hAnsiTheme="majorHAnsi" w:cs="Times"/>
          <w:lang w:eastAsia="ja-JP"/>
        </w:rPr>
        <w:t>es</w:t>
      </w:r>
      <w:r>
        <w:rPr>
          <w:rFonts w:asciiTheme="majorHAnsi" w:hAnsiTheme="majorHAnsi" w:cs="Times"/>
          <w:lang w:eastAsia="ja-JP"/>
        </w:rPr>
        <w:t>tablishing performance measures</w:t>
      </w:r>
      <w:r w:rsidR="004A192A">
        <w:rPr>
          <w:rFonts w:asciiTheme="majorHAnsi" w:hAnsiTheme="majorHAnsi" w:cs="Times"/>
          <w:lang w:eastAsia="ja-JP"/>
        </w:rPr>
        <w:t>.</w:t>
      </w:r>
      <w:r w:rsidRPr="00D86992">
        <w:rPr>
          <w:rFonts w:asciiTheme="majorHAnsi" w:hAnsiTheme="majorHAnsi" w:cs="Times"/>
          <w:lang w:eastAsia="ja-JP"/>
        </w:rPr>
        <w:t xml:space="preserve"> </w:t>
      </w:r>
      <w:r w:rsidRPr="00D86992">
        <w:rPr>
          <w:rFonts w:ascii="MS Gothic" w:eastAsia="MS Gothic" w:hAnsi="MS Gothic" w:cs="MS Gothic" w:hint="eastAsia"/>
          <w:lang w:eastAsia="ja-JP"/>
        </w:rPr>
        <w:t> </w:t>
      </w:r>
    </w:p>
    <w:p w14:paraId="338EE068" w14:textId="77777777" w:rsidR="00AA0AFC" w:rsidRPr="00922861" w:rsidRDefault="00AA0AFC" w:rsidP="00AA0AFC">
      <w:pPr>
        <w:pStyle w:val="ListParagraph"/>
        <w:widowControl w:val="0"/>
        <w:numPr>
          <w:ilvl w:val="0"/>
          <w:numId w:val="110"/>
        </w:numPr>
        <w:tabs>
          <w:tab w:val="left" w:pos="220"/>
          <w:tab w:val="left" w:pos="720"/>
        </w:tabs>
        <w:autoSpaceDE w:val="0"/>
        <w:autoSpaceDN w:val="0"/>
        <w:adjustRightInd w:val="0"/>
        <w:spacing w:after="320" w:line="240" w:lineRule="auto"/>
        <w:rPr>
          <w:rFonts w:asciiTheme="majorHAnsi" w:hAnsiTheme="majorHAnsi" w:cs="Symbol"/>
          <w:lang w:eastAsia="ja-JP"/>
        </w:rPr>
      </w:pPr>
      <w:r w:rsidRPr="00D86992">
        <w:rPr>
          <w:rFonts w:asciiTheme="majorHAnsi" w:hAnsiTheme="majorHAnsi" w:cs="Times"/>
          <w:lang w:eastAsia="ja-JP"/>
        </w:rPr>
        <w:t>Increase data accuracy and thereby reduce the risk of disseminating incorr</w:t>
      </w:r>
      <w:r>
        <w:rPr>
          <w:rFonts w:asciiTheme="majorHAnsi" w:hAnsiTheme="majorHAnsi" w:cs="Times"/>
          <w:lang w:eastAsia="ja-JP"/>
        </w:rPr>
        <w:t>ect information about a regulated entity.</w:t>
      </w:r>
    </w:p>
    <w:p w14:paraId="0B43CE6D" w14:textId="77777777" w:rsidR="00AA0AFC" w:rsidRDefault="00AA0AFC" w:rsidP="00AA0AFC">
      <w:pPr>
        <w:pStyle w:val="CommentText"/>
        <w:spacing w:line="276" w:lineRule="auto"/>
        <w:rPr>
          <w:rFonts w:asciiTheme="majorHAnsi" w:hAnsiTheme="majorHAnsi"/>
          <w:sz w:val="22"/>
        </w:rPr>
      </w:pPr>
      <w:r w:rsidRPr="004444C9">
        <w:rPr>
          <w:rFonts w:asciiTheme="majorHAnsi" w:hAnsiTheme="majorHAnsi"/>
          <w:sz w:val="22"/>
        </w:rPr>
        <w:lastRenderedPageBreak/>
        <w:t>Under the auspices of the</w:t>
      </w:r>
      <w:r>
        <w:rPr>
          <w:rFonts w:asciiTheme="majorHAnsi" w:hAnsiTheme="majorHAnsi"/>
          <w:sz w:val="22"/>
        </w:rPr>
        <w:t xml:space="preserve"> Exchange Network Leadership Council (ENLC)</w:t>
      </w:r>
      <w:r w:rsidRPr="004444C9">
        <w:rPr>
          <w:rFonts w:asciiTheme="majorHAnsi" w:hAnsiTheme="majorHAnsi"/>
          <w:sz w:val="22"/>
        </w:rPr>
        <w:t xml:space="preserve">, this </w:t>
      </w:r>
      <w:r>
        <w:rPr>
          <w:rFonts w:asciiTheme="majorHAnsi" w:hAnsiTheme="majorHAnsi"/>
          <w:sz w:val="22"/>
        </w:rPr>
        <w:t>IPT</w:t>
      </w:r>
      <w:r w:rsidRPr="004444C9">
        <w:rPr>
          <w:rFonts w:asciiTheme="majorHAnsi" w:hAnsiTheme="majorHAnsi"/>
          <w:sz w:val="22"/>
        </w:rPr>
        <w:t xml:space="preserve"> will bring together partners from EPA, states, and tribes. The </w:t>
      </w:r>
      <w:r>
        <w:rPr>
          <w:rFonts w:asciiTheme="majorHAnsi" w:hAnsiTheme="majorHAnsi"/>
          <w:sz w:val="22"/>
        </w:rPr>
        <w:t>IPT</w:t>
      </w:r>
      <w:r w:rsidRPr="004444C9">
        <w:rPr>
          <w:rFonts w:asciiTheme="majorHAnsi" w:hAnsiTheme="majorHAnsi"/>
          <w:sz w:val="22"/>
        </w:rPr>
        <w:t xml:space="preserve"> will conduct scoping </w:t>
      </w:r>
      <w:r>
        <w:rPr>
          <w:rFonts w:asciiTheme="majorHAnsi" w:hAnsiTheme="majorHAnsi"/>
          <w:sz w:val="22"/>
        </w:rPr>
        <w:t xml:space="preserve">for a system of shared facility identifiers. </w:t>
      </w:r>
      <w:r w:rsidRPr="004444C9">
        <w:rPr>
          <w:rFonts w:asciiTheme="majorHAnsi" w:hAnsiTheme="majorHAnsi"/>
          <w:sz w:val="22"/>
        </w:rPr>
        <w:t xml:space="preserve">The scoping process will </w:t>
      </w:r>
      <w:r>
        <w:rPr>
          <w:rFonts w:asciiTheme="majorHAnsi" w:hAnsiTheme="majorHAnsi"/>
          <w:sz w:val="22"/>
        </w:rPr>
        <w:t xml:space="preserve">document current partner capabilities on Facility data integration, define our collective future state goals and requirements and propose and test solution alternatives, with the goal of recommending potential approaches for development and testing. </w:t>
      </w:r>
    </w:p>
    <w:p w14:paraId="4352DA81" w14:textId="77777777" w:rsidR="00AA0AFC" w:rsidRPr="00922861" w:rsidRDefault="00AA0AFC" w:rsidP="00AA0AFC">
      <w:pPr>
        <w:pStyle w:val="CommentText"/>
        <w:spacing w:line="276" w:lineRule="auto"/>
        <w:rPr>
          <w:rFonts w:asciiTheme="majorHAnsi" w:hAnsiTheme="majorHAnsi" w:cs="Symbol"/>
          <w:szCs w:val="22"/>
          <w:lang w:eastAsia="ja-JP"/>
        </w:rPr>
      </w:pPr>
    </w:p>
    <w:p w14:paraId="5C955576" w14:textId="77777777" w:rsidR="00AA0AFC" w:rsidRPr="008F7D20" w:rsidRDefault="00AA0AFC" w:rsidP="00AA0AFC">
      <w:pPr>
        <w:pStyle w:val="CommentText"/>
        <w:numPr>
          <w:ilvl w:val="0"/>
          <w:numId w:val="106"/>
        </w:numPr>
        <w:spacing w:line="276" w:lineRule="auto"/>
        <w:rPr>
          <w:rFonts w:asciiTheme="majorHAnsi" w:hAnsiTheme="majorHAnsi"/>
        </w:rPr>
      </w:pPr>
      <w:r w:rsidRPr="00CE000B">
        <w:rPr>
          <w:rFonts w:asciiTheme="majorHAnsi" w:hAnsiTheme="majorHAnsi"/>
          <w:b/>
          <w:sz w:val="28"/>
        </w:rPr>
        <w:t>Objective</w:t>
      </w:r>
      <w:r>
        <w:rPr>
          <w:rFonts w:asciiTheme="majorHAnsi" w:hAnsiTheme="majorHAnsi"/>
          <w:b/>
          <w:sz w:val="28"/>
        </w:rPr>
        <w:t>s and Anticipated Work</w:t>
      </w:r>
    </w:p>
    <w:p w14:paraId="67FC7E76" w14:textId="77777777" w:rsidR="00AA0AFC" w:rsidRDefault="00AA0AFC" w:rsidP="00AA0AFC">
      <w:pPr>
        <w:pStyle w:val="CommentText"/>
        <w:spacing w:line="276" w:lineRule="auto"/>
        <w:rPr>
          <w:rFonts w:asciiTheme="majorHAnsi" w:hAnsiTheme="majorHAnsi"/>
          <w:b/>
          <w:sz w:val="28"/>
        </w:rPr>
      </w:pPr>
      <w:r>
        <w:rPr>
          <w:rFonts w:asciiTheme="majorHAnsi" w:hAnsiTheme="majorHAnsi"/>
          <w:sz w:val="22"/>
        </w:rPr>
        <w:t>This IPT will explore, identify, and test possible approaches for integrating or sharing facility information across programs and agencies and improving facility data quality by accommodating data correction as it is being reported to environmental regulators. The IPT will develop an understanding of current EPA, state, and tribal efforts to integrate facility data, identify a shared set of goals for supporting more comprehensive facility integration, and identify and test options for achieving those shared goals. The IPT will not evaluate ways to improve the quality of corporate parent information. In its approach to the new data management model for a master facility identification, EPA will be developing the necessary linkages for corporate parent information to fit with the solutions identified by this IPT.</w:t>
      </w:r>
    </w:p>
    <w:p w14:paraId="5C8C529A" w14:textId="77777777" w:rsidR="00AA0AFC" w:rsidRDefault="00AA0AFC" w:rsidP="00AA0AFC">
      <w:pPr>
        <w:pStyle w:val="Normal1"/>
        <w:rPr>
          <w:rFonts w:asciiTheme="majorHAnsi" w:hAnsiTheme="majorHAnsi"/>
        </w:rPr>
      </w:pPr>
    </w:p>
    <w:p w14:paraId="0E49C0B4" w14:textId="5557BF32" w:rsidR="00AA0AFC" w:rsidRDefault="00AA0AFC" w:rsidP="00AA0AFC">
      <w:pPr>
        <w:pStyle w:val="Normal1"/>
        <w:rPr>
          <w:rFonts w:asciiTheme="majorHAnsi" w:hAnsiTheme="majorHAnsi"/>
        </w:rPr>
      </w:pPr>
      <w:r>
        <w:rPr>
          <w:rFonts w:asciiTheme="majorHAnsi" w:hAnsiTheme="majorHAnsi"/>
        </w:rPr>
        <w:t xml:space="preserve">The IPT will approach its work in </w:t>
      </w:r>
      <w:r w:rsidR="002D7ECE">
        <w:rPr>
          <w:rFonts w:asciiTheme="majorHAnsi" w:hAnsiTheme="majorHAnsi"/>
        </w:rPr>
        <w:t>IV</w:t>
      </w:r>
      <w:r>
        <w:rPr>
          <w:rFonts w:asciiTheme="majorHAnsi" w:hAnsiTheme="majorHAnsi"/>
        </w:rPr>
        <w:t xml:space="preserve"> phases. </w:t>
      </w:r>
    </w:p>
    <w:p w14:paraId="3E727C4D" w14:textId="77777777" w:rsidR="00AA0AFC" w:rsidRDefault="00AA0AFC" w:rsidP="00AA0AFC">
      <w:pPr>
        <w:pStyle w:val="Normal1"/>
        <w:rPr>
          <w:rFonts w:asciiTheme="majorHAnsi" w:hAnsiTheme="majorHAnsi"/>
        </w:rPr>
      </w:pPr>
    </w:p>
    <w:p w14:paraId="491777AE" w14:textId="6230DC59" w:rsidR="00AA0AFC" w:rsidRPr="00085035" w:rsidRDefault="00AA0AFC" w:rsidP="00AA0AFC">
      <w:pPr>
        <w:pStyle w:val="Normal1"/>
        <w:rPr>
          <w:rFonts w:asciiTheme="majorHAnsi" w:hAnsiTheme="majorHAnsi"/>
          <w:b/>
          <w:i/>
        </w:rPr>
      </w:pPr>
      <w:r w:rsidRPr="00085035">
        <w:rPr>
          <w:rFonts w:asciiTheme="majorHAnsi" w:hAnsiTheme="majorHAnsi"/>
          <w:b/>
          <w:i/>
        </w:rPr>
        <w:t xml:space="preserve">Phase </w:t>
      </w:r>
      <w:r w:rsidR="0057127D" w:rsidRPr="00DF5EDF">
        <w:rPr>
          <w:rFonts w:asciiTheme="majorHAnsi" w:hAnsiTheme="majorHAnsi"/>
          <w:b/>
          <w:i/>
        </w:rPr>
        <w:t>I</w:t>
      </w:r>
      <w:r w:rsidRPr="00085035">
        <w:rPr>
          <w:rFonts w:asciiTheme="majorHAnsi" w:hAnsiTheme="majorHAnsi"/>
          <w:b/>
          <w:i/>
        </w:rPr>
        <w:t xml:space="preserve"> – Discovery and Analysis</w:t>
      </w:r>
    </w:p>
    <w:p w14:paraId="245722A8" w14:textId="77777777" w:rsidR="00AA0AFC" w:rsidRDefault="00AA0AFC" w:rsidP="00AA0AFC">
      <w:pPr>
        <w:pStyle w:val="Normal1"/>
        <w:rPr>
          <w:rFonts w:asciiTheme="majorHAnsi" w:hAnsiTheme="majorHAnsi"/>
        </w:rPr>
      </w:pPr>
    </w:p>
    <w:p w14:paraId="3DD955B5" w14:textId="77777777" w:rsidR="00AA0AFC" w:rsidRDefault="00AA0AFC" w:rsidP="00AA0AFC">
      <w:pPr>
        <w:pStyle w:val="Normal1"/>
        <w:rPr>
          <w:rFonts w:asciiTheme="majorHAnsi" w:hAnsiTheme="majorHAnsi"/>
        </w:rPr>
      </w:pPr>
      <w:r>
        <w:rPr>
          <w:rFonts w:asciiTheme="majorHAnsi" w:hAnsiTheme="majorHAnsi"/>
        </w:rPr>
        <w:t xml:space="preserve">The first phase will focus on </w:t>
      </w:r>
      <w:r w:rsidRPr="008A654C">
        <w:rPr>
          <w:rFonts w:asciiTheme="majorHAnsi" w:hAnsiTheme="majorHAnsi"/>
        </w:rPr>
        <w:t>Discovery and Analysis</w:t>
      </w:r>
      <w:r>
        <w:rPr>
          <w:rFonts w:asciiTheme="majorHAnsi" w:hAnsiTheme="majorHAnsi"/>
        </w:rPr>
        <w:t>. The IPT</w:t>
      </w:r>
      <w:r w:rsidRPr="00CE000B">
        <w:rPr>
          <w:rFonts w:asciiTheme="majorHAnsi" w:hAnsiTheme="majorHAnsi"/>
        </w:rPr>
        <w:t xml:space="preserve"> </w:t>
      </w:r>
      <w:r>
        <w:rPr>
          <w:rFonts w:asciiTheme="majorHAnsi" w:hAnsiTheme="majorHAnsi"/>
        </w:rPr>
        <w:t>will</w:t>
      </w:r>
      <w:r w:rsidRPr="00CE000B">
        <w:rPr>
          <w:rFonts w:asciiTheme="majorHAnsi" w:hAnsiTheme="majorHAnsi"/>
        </w:rPr>
        <w:t xml:space="preserve"> </w:t>
      </w:r>
      <w:r>
        <w:rPr>
          <w:rFonts w:asciiTheme="majorHAnsi" w:hAnsiTheme="majorHAnsi"/>
        </w:rPr>
        <w:t xml:space="preserve">gather EPA, state, and tribal input and requirements to </w:t>
      </w:r>
      <w:r w:rsidRPr="008A654C">
        <w:rPr>
          <w:rFonts w:asciiTheme="majorHAnsi" w:hAnsiTheme="majorHAnsi"/>
        </w:rPr>
        <w:t>understand</w:t>
      </w:r>
      <w:r>
        <w:rPr>
          <w:rFonts w:asciiTheme="majorHAnsi" w:hAnsiTheme="majorHAnsi"/>
        </w:rPr>
        <w:t xml:space="preserve"> </w:t>
      </w:r>
      <w:r w:rsidRPr="008A654C">
        <w:rPr>
          <w:rFonts w:asciiTheme="majorHAnsi" w:hAnsiTheme="majorHAnsi"/>
        </w:rPr>
        <w:t xml:space="preserve">current business </w:t>
      </w:r>
      <w:r>
        <w:rPr>
          <w:rFonts w:asciiTheme="majorHAnsi" w:hAnsiTheme="majorHAnsi"/>
        </w:rPr>
        <w:t xml:space="preserve">and management </w:t>
      </w:r>
      <w:r w:rsidRPr="008A654C">
        <w:rPr>
          <w:rFonts w:asciiTheme="majorHAnsi" w:hAnsiTheme="majorHAnsi"/>
        </w:rPr>
        <w:t>processes, data models, technical approaches, lessons learned and challenges</w:t>
      </w:r>
      <w:r>
        <w:rPr>
          <w:rFonts w:asciiTheme="majorHAnsi" w:hAnsiTheme="majorHAnsi"/>
        </w:rPr>
        <w:t xml:space="preserve"> around facility data management</w:t>
      </w:r>
      <w:r w:rsidRPr="008A654C">
        <w:rPr>
          <w:rFonts w:asciiTheme="majorHAnsi" w:hAnsiTheme="majorHAnsi"/>
        </w:rPr>
        <w:t xml:space="preserve">. </w:t>
      </w:r>
    </w:p>
    <w:p w14:paraId="55B9CFF4" w14:textId="77777777" w:rsidR="00AA0AFC" w:rsidRDefault="00AA0AFC" w:rsidP="00AA0AFC">
      <w:pPr>
        <w:pStyle w:val="Normal1"/>
        <w:rPr>
          <w:rFonts w:asciiTheme="majorHAnsi" w:hAnsiTheme="majorHAnsi"/>
        </w:rPr>
      </w:pPr>
    </w:p>
    <w:p w14:paraId="6AA8620F" w14:textId="68264DD4" w:rsidR="004A192A" w:rsidRPr="00D86992" w:rsidRDefault="00AA0AFC" w:rsidP="004A192A">
      <w:pPr>
        <w:widowControl w:val="0"/>
        <w:autoSpaceDE w:val="0"/>
        <w:autoSpaceDN w:val="0"/>
        <w:adjustRightInd w:val="0"/>
        <w:spacing w:after="240"/>
        <w:rPr>
          <w:rFonts w:asciiTheme="majorHAnsi" w:hAnsiTheme="majorHAnsi" w:cs="Times"/>
          <w:szCs w:val="22"/>
          <w:lang w:eastAsia="ja-JP"/>
        </w:rPr>
      </w:pPr>
      <w:r>
        <w:rPr>
          <w:rFonts w:asciiTheme="majorHAnsi" w:hAnsiTheme="majorHAnsi"/>
        </w:rPr>
        <w:t xml:space="preserve">In Phase </w:t>
      </w:r>
      <w:r w:rsidR="0057127D">
        <w:rPr>
          <w:rFonts w:asciiTheme="majorHAnsi" w:hAnsiTheme="majorHAnsi"/>
        </w:rPr>
        <w:t xml:space="preserve">I </w:t>
      </w:r>
      <w:r>
        <w:rPr>
          <w:rFonts w:asciiTheme="majorHAnsi" w:hAnsiTheme="majorHAnsi"/>
        </w:rPr>
        <w:t>the IPT will</w:t>
      </w:r>
      <w:r w:rsidR="004A192A">
        <w:rPr>
          <w:rFonts w:asciiTheme="majorHAnsi" w:hAnsiTheme="majorHAnsi" w:cs="Times"/>
          <w:szCs w:val="22"/>
          <w:lang w:eastAsia="ja-JP"/>
        </w:rPr>
        <w:t>:</w:t>
      </w:r>
    </w:p>
    <w:p w14:paraId="2C88C3C7" w14:textId="773105CC" w:rsidR="00AA0AFC" w:rsidRPr="008B5705" w:rsidRDefault="00AA0AFC" w:rsidP="00DF5EDF">
      <w:pPr>
        <w:pStyle w:val="ListParagraph"/>
        <w:numPr>
          <w:ilvl w:val="0"/>
          <w:numId w:val="108"/>
        </w:numPr>
        <w:spacing w:after="0" w:line="240" w:lineRule="auto"/>
        <w:rPr>
          <w:rFonts w:asciiTheme="majorHAnsi" w:hAnsiTheme="majorHAnsi"/>
          <w:color w:val="222222"/>
        </w:rPr>
      </w:pPr>
      <w:r w:rsidRPr="008B5705">
        <w:rPr>
          <w:rFonts w:asciiTheme="majorHAnsi" w:hAnsiTheme="majorHAnsi"/>
          <w:color w:val="222222"/>
        </w:rPr>
        <w:t xml:space="preserve">Gather information about a diverse set of partner experiences related to facility master data management. The IPT will catalogue existing partner systems and summarize their features and characteristics. The IPT will also gather information about lessons learned on system implementation, business process changes, and governance. </w:t>
      </w:r>
    </w:p>
    <w:p w14:paraId="15CB7666" w14:textId="77777777" w:rsidR="00AA0AFC" w:rsidRDefault="00AA0AFC" w:rsidP="00AA0AFC">
      <w:pPr>
        <w:pStyle w:val="ListParagraph"/>
        <w:numPr>
          <w:ilvl w:val="0"/>
          <w:numId w:val="108"/>
        </w:numPr>
        <w:spacing w:after="0" w:line="240" w:lineRule="auto"/>
        <w:rPr>
          <w:rFonts w:asciiTheme="majorHAnsi" w:hAnsiTheme="majorHAnsi"/>
          <w:color w:val="222222"/>
        </w:rPr>
      </w:pPr>
      <w:r>
        <w:rPr>
          <w:rFonts w:asciiTheme="majorHAnsi" w:hAnsiTheme="majorHAnsi"/>
          <w:color w:val="222222"/>
        </w:rPr>
        <w:t xml:space="preserve">Conduct </w:t>
      </w:r>
      <w:r w:rsidRPr="00293180">
        <w:rPr>
          <w:rFonts w:asciiTheme="majorHAnsi" w:hAnsiTheme="majorHAnsi"/>
          <w:color w:val="222222"/>
        </w:rPr>
        <w:t xml:space="preserve">detailed 'one on one' discovery sessions with 2-3 </w:t>
      </w:r>
      <w:r>
        <w:rPr>
          <w:rFonts w:asciiTheme="majorHAnsi" w:hAnsiTheme="majorHAnsi"/>
          <w:color w:val="222222"/>
        </w:rPr>
        <w:t xml:space="preserve">state/tribal </w:t>
      </w:r>
      <w:r w:rsidRPr="00293180">
        <w:rPr>
          <w:rFonts w:asciiTheme="majorHAnsi" w:hAnsiTheme="majorHAnsi"/>
          <w:color w:val="222222"/>
        </w:rPr>
        <w:t>member</w:t>
      </w:r>
      <w:r>
        <w:rPr>
          <w:rFonts w:asciiTheme="majorHAnsi" w:hAnsiTheme="majorHAnsi"/>
          <w:color w:val="222222"/>
        </w:rPr>
        <w:t xml:space="preserve">s </w:t>
      </w:r>
      <w:r w:rsidRPr="00293180">
        <w:rPr>
          <w:rFonts w:asciiTheme="majorHAnsi" w:hAnsiTheme="majorHAnsi"/>
          <w:color w:val="222222"/>
        </w:rPr>
        <w:t xml:space="preserve">to allow for a deeper dive into business processes, data models, technical approaches, lessons learned and challenges. </w:t>
      </w:r>
    </w:p>
    <w:p w14:paraId="3989D702" w14:textId="77777777" w:rsidR="00AA0AFC" w:rsidRDefault="00AA0AFC" w:rsidP="00AA0AFC">
      <w:pPr>
        <w:pStyle w:val="ListParagraph"/>
        <w:numPr>
          <w:ilvl w:val="0"/>
          <w:numId w:val="108"/>
        </w:numPr>
        <w:spacing w:after="0" w:line="240" w:lineRule="auto"/>
        <w:rPr>
          <w:rFonts w:asciiTheme="majorHAnsi" w:hAnsiTheme="majorHAnsi"/>
          <w:color w:val="222222"/>
        </w:rPr>
      </w:pPr>
      <w:r>
        <w:rPr>
          <w:rFonts w:asciiTheme="majorHAnsi" w:hAnsiTheme="majorHAnsi"/>
          <w:color w:val="222222"/>
        </w:rPr>
        <w:t>C</w:t>
      </w:r>
      <w:r w:rsidRPr="00293180">
        <w:rPr>
          <w:rFonts w:asciiTheme="majorHAnsi" w:hAnsiTheme="majorHAnsi"/>
          <w:color w:val="222222"/>
        </w:rPr>
        <w:t>ompar</w:t>
      </w:r>
      <w:r>
        <w:rPr>
          <w:rFonts w:asciiTheme="majorHAnsi" w:hAnsiTheme="majorHAnsi"/>
          <w:color w:val="222222"/>
        </w:rPr>
        <w:t>e</w:t>
      </w:r>
      <w:r w:rsidRPr="00293180">
        <w:rPr>
          <w:rFonts w:asciiTheme="majorHAnsi" w:hAnsiTheme="majorHAnsi"/>
          <w:color w:val="222222"/>
        </w:rPr>
        <w:t xml:space="preserve"> state/tribal business rules with existing EPA FRS services</w:t>
      </w:r>
      <w:r>
        <w:rPr>
          <w:rFonts w:asciiTheme="majorHAnsi" w:hAnsiTheme="majorHAnsi"/>
          <w:color w:val="222222"/>
        </w:rPr>
        <w:t xml:space="preserve"> and other EPA program business rules.</w:t>
      </w:r>
    </w:p>
    <w:p w14:paraId="780A4B27" w14:textId="77777777" w:rsidR="00AA0AFC" w:rsidRDefault="00AA0AFC" w:rsidP="00AA0AFC">
      <w:pPr>
        <w:pStyle w:val="ListParagraph"/>
        <w:numPr>
          <w:ilvl w:val="0"/>
          <w:numId w:val="108"/>
        </w:numPr>
        <w:spacing w:after="0" w:line="240" w:lineRule="auto"/>
        <w:rPr>
          <w:rFonts w:asciiTheme="majorHAnsi" w:hAnsiTheme="majorHAnsi"/>
          <w:color w:val="222222"/>
        </w:rPr>
      </w:pPr>
      <w:r>
        <w:rPr>
          <w:rFonts w:asciiTheme="majorHAnsi" w:hAnsiTheme="majorHAnsi"/>
          <w:color w:val="222222"/>
        </w:rPr>
        <w:t>Author, review and revise an EPA/</w:t>
      </w:r>
      <w:r w:rsidRPr="00513890">
        <w:rPr>
          <w:rFonts w:asciiTheme="majorHAnsi" w:hAnsiTheme="majorHAnsi"/>
          <w:color w:val="222222"/>
        </w:rPr>
        <w:t>State/Tribal Facility Data Integration Discovery Document</w:t>
      </w:r>
      <w:r>
        <w:rPr>
          <w:rFonts w:asciiTheme="majorHAnsi" w:hAnsiTheme="majorHAnsi"/>
          <w:color w:val="222222"/>
        </w:rPr>
        <w:t>. This document will include recommendations for next steps and possible pilot options that can be used to inform follow-on phases of the IPT.</w:t>
      </w:r>
    </w:p>
    <w:p w14:paraId="3DF218CB" w14:textId="77777777" w:rsidR="00AA0AFC" w:rsidRPr="00513890" w:rsidRDefault="00AA0AFC" w:rsidP="00AA0AFC">
      <w:pPr>
        <w:pStyle w:val="ListParagraph"/>
        <w:spacing w:line="240" w:lineRule="auto"/>
        <w:rPr>
          <w:rFonts w:asciiTheme="majorHAnsi" w:hAnsiTheme="majorHAnsi"/>
          <w:color w:val="222222"/>
        </w:rPr>
      </w:pPr>
    </w:p>
    <w:p w14:paraId="154AB772" w14:textId="4B3E8A72" w:rsidR="002D7ECE" w:rsidRPr="00D86992" w:rsidRDefault="00AA0AFC" w:rsidP="002D7ECE">
      <w:pPr>
        <w:widowControl w:val="0"/>
        <w:autoSpaceDE w:val="0"/>
        <w:autoSpaceDN w:val="0"/>
        <w:adjustRightInd w:val="0"/>
        <w:spacing w:after="240"/>
        <w:rPr>
          <w:rFonts w:asciiTheme="majorHAnsi" w:hAnsiTheme="majorHAnsi" w:cs="Times"/>
          <w:szCs w:val="22"/>
          <w:lang w:eastAsia="ja-JP"/>
        </w:rPr>
      </w:pPr>
      <w:r>
        <w:rPr>
          <w:rFonts w:asciiTheme="majorHAnsi" w:hAnsiTheme="majorHAnsi"/>
        </w:rPr>
        <w:t>The IPT’s research and r</w:t>
      </w:r>
      <w:r w:rsidRPr="008D0C6E">
        <w:rPr>
          <w:rFonts w:asciiTheme="majorHAnsi" w:hAnsiTheme="majorHAnsi"/>
        </w:rPr>
        <w:t xml:space="preserve">equirements gathering are critical steps in the development </w:t>
      </w:r>
      <w:r>
        <w:rPr>
          <w:rFonts w:asciiTheme="majorHAnsi" w:hAnsiTheme="majorHAnsi"/>
        </w:rPr>
        <w:t xml:space="preserve">of E-Enterprise </w:t>
      </w:r>
      <w:r w:rsidRPr="008D0C6E">
        <w:rPr>
          <w:rFonts w:asciiTheme="majorHAnsi" w:hAnsiTheme="majorHAnsi"/>
        </w:rPr>
        <w:t xml:space="preserve">and reflect the </w:t>
      </w:r>
      <w:r>
        <w:rPr>
          <w:rFonts w:asciiTheme="majorHAnsi" w:hAnsiTheme="majorHAnsi"/>
        </w:rPr>
        <w:t>commitment of the E-Enterprise Leadership Council (EELC) to work collaboratively and emphasize</w:t>
      </w:r>
      <w:r w:rsidRPr="008D0C6E">
        <w:rPr>
          <w:rFonts w:asciiTheme="majorHAnsi" w:hAnsiTheme="majorHAnsi"/>
        </w:rPr>
        <w:t xml:space="preserve"> </w:t>
      </w:r>
      <w:r>
        <w:rPr>
          <w:rFonts w:asciiTheme="majorHAnsi" w:hAnsiTheme="majorHAnsi"/>
        </w:rPr>
        <w:t>burden reduction through facility integration</w:t>
      </w:r>
      <w:r w:rsidRPr="008D0C6E">
        <w:rPr>
          <w:rFonts w:asciiTheme="majorHAnsi" w:hAnsiTheme="majorHAnsi"/>
        </w:rPr>
        <w:t xml:space="preserve"> in the design and operation of E-Enterprise infrastructure</w:t>
      </w:r>
      <w:r>
        <w:rPr>
          <w:rFonts w:asciiTheme="majorHAnsi" w:hAnsiTheme="majorHAnsi"/>
        </w:rPr>
        <w:t>. The IPT will document its findings in a set of deliverables that will include</w:t>
      </w:r>
      <w:r w:rsidR="002D7ECE">
        <w:rPr>
          <w:rFonts w:asciiTheme="majorHAnsi" w:hAnsiTheme="majorHAnsi" w:cs="Times"/>
          <w:szCs w:val="22"/>
          <w:lang w:eastAsia="ja-JP"/>
        </w:rPr>
        <w:t>:</w:t>
      </w:r>
    </w:p>
    <w:p w14:paraId="00ADB018" w14:textId="74835BAA" w:rsidR="00AA0AFC" w:rsidRPr="008B5705" w:rsidRDefault="00AA0AFC" w:rsidP="008B5705">
      <w:pPr>
        <w:pStyle w:val="ListParagraph"/>
        <w:numPr>
          <w:ilvl w:val="0"/>
          <w:numId w:val="109"/>
        </w:numPr>
        <w:spacing w:after="0" w:line="240" w:lineRule="auto"/>
        <w:rPr>
          <w:rFonts w:asciiTheme="majorHAnsi" w:hAnsiTheme="majorHAnsi"/>
          <w:color w:val="222222"/>
        </w:rPr>
      </w:pPr>
      <w:r w:rsidRPr="008B5705">
        <w:rPr>
          <w:rFonts w:asciiTheme="majorHAnsi" w:hAnsiTheme="majorHAnsi"/>
          <w:color w:val="222222"/>
        </w:rPr>
        <w:lastRenderedPageBreak/>
        <w:t>Meeting minutes and summary of EPA/State/Tribal Discovery Sessions</w:t>
      </w:r>
      <w:r w:rsidR="002D7ECE">
        <w:rPr>
          <w:rFonts w:asciiTheme="majorHAnsi" w:hAnsiTheme="majorHAnsi"/>
          <w:color w:val="222222"/>
        </w:rPr>
        <w:t>.</w:t>
      </w:r>
    </w:p>
    <w:p w14:paraId="224938AD" w14:textId="0C727990" w:rsidR="00AA0AFC" w:rsidRPr="00293180" w:rsidRDefault="00AA0AFC" w:rsidP="00AA0AFC">
      <w:pPr>
        <w:pStyle w:val="ListParagraph"/>
        <w:numPr>
          <w:ilvl w:val="0"/>
          <w:numId w:val="109"/>
        </w:numPr>
        <w:spacing w:after="0" w:line="240" w:lineRule="auto"/>
        <w:rPr>
          <w:rFonts w:asciiTheme="majorHAnsi" w:hAnsiTheme="majorHAnsi"/>
          <w:color w:val="222222"/>
        </w:rPr>
      </w:pPr>
      <w:r w:rsidRPr="00293180">
        <w:rPr>
          <w:rFonts w:asciiTheme="majorHAnsi" w:hAnsiTheme="majorHAnsi"/>
          <w:color w:val="222222"/>
        </w:rPr>
        <w:t xml:space="preserve">Draft </w:t>
      </w:r>
      <w:r>
        <w:rPr>
          <w:rFonts w:asciiTheme="majorHAnsi" w:hAnsiTheme="majorHAnsi"/>
          <w:color w:val="222222"/>
        </w:rPr>
        <w:t>EPA/</w:t>
      </w:r>
      <w:r w:rsidRPr="00293180">
        <w:rPr>
          <w:rFonts w:asciiTheme="majorHAnsi" w:hAnsiTheme="majorHAnsi"/>
          <w:color w:val="222222"/>
        </w:rPr>
        <w:t>State/Tribal Facility Data Integration Discovery Document</w:t>
      </w:r>
      <w:r w:rsidR="002D7ECE">
        <w:rPr>
          <w:rFonts w:asciiTheme="majorHAnsi" w:hAnsiTheme="majorHAnsi"/>
          <w:color w:val="222222"/>
        </w:rPr>
        <w:t>.</w:t>
      </w:r>
    </w:p>
    <w:p w14:paraId="6E1001EA" w14:textId="08AF7454" w:rsidR="00AA0AFC" w:rsidRPr="00293180" w:rsidRDefault="00AA0AFC" w:rsidP="00AA0AFC">
      <w:pPr>
        <w:pStyle w:val="ListParagraph"/>
        <w:numPr>
          <w:ilvl w:val="0"/>
          <w:numId w:val="109"/>
        </w:numPr>
        <w:spacing w:after="0" w:line="240" w:lineRule="auto"/>
        <w:rPr>
          <w:rFonts w:asciiTheme="majorHAnsi" w:hAnsiTheme="majorHAnsi"/>
          <w:color w:val="222222"/>
        </w:rPr>
      </w:pPr>
      <w:r w:rsidRPr="00293180">
        <w:rPr>
          <w:rFonts w:asciiTheme="majorHAnsi" w:hAnsiTheme="majorHAnsi"/>
          <w:color w:val="222222"/>
        </w:rPr>
        <w:t xml:space="preserve">Final </w:t>
      </w:r>
      <w:r>
        <w:rPr>
          <w:rFonts w:asciiTheme="majorHAnsi" w:hAnsiTheme="majorHAnsi"/>
          <w:color w:val="222222"/>
        </w:rPr>
        <w:t>EPA/</w:t>
      </w:r>
      <w:r w:rsidRPr="00293180">
        <w:rPr>
          <w:rFonts w:asciiTheme="majorHAnsi" w:hAnsiTheme="majorHAnsi"/>
          <w:color w:val="222222"/>
        </w:rPr>
        <w:t>State/Tribal Facility Data Integration Discovery Document</w:t>
      </w:r>
      <w:r w:rsidR="002D7ECE">
        <w:rPr>
          <w:rFonts w:asciiTheme="majorHAnsi" w:hAnsiTheme="majorHAnsi"/>
          <w:color w:val="222222"/>
        </w:rPr>
        <w:t>.</w:t>
      </w:r>
    </w:p>
    <w:p w14:paraId="772654C5" w14:textId="77777777" w:rsidR="00AA0AFC" w:rsidRPr="00AC6361" w:rsidRDefault="00AA0AFC" w:rsidP="00AA0AFC">
      <w:pPr>
        <w:pStyle w:val="ListParagraph"/>
        <w:numPr>
          <w:ilvl w:val="0"/>
          <w:numId w:val="109"/>
        </w:numPr>
        <w:spacing w:after="0" w:line="240" w:lineRule="auto"/>
        <w:rPr>
          <w:rFonts w:asciiTheme="majorHAnsi" w:hAnsiTheme="majorHAnsi"/>
          <w:color w:val="222222"/>
        </w:rPr>
      </w:pPr>
      <w:r>
        <w:rPr>
          <w:rFonts w:asciiTheme="majorHAnsi" w:hAnsiTheme="majorHAnsi"/>
          <w:color w:val="222222"/>
        </w:rPr>
        <w:t xml:space="preserve">Functional </w:t>
      </w:r>
      <w:r w:rsidRPr="00293180">
        <w:rPr>
          <w:rFonts w:asciiTheme="majorHAnsi" w:hAnsiTheme="majorHAnsi"/>
          <w:color w:val="222222"/>
        </w:rPr>
        <w:t xml:space="preserve">specifications </w:t>
      </w:r>
      <w:r>
        <w:rPr>
          <w:rFonts w:asciiTheme="majorHAnsi" w:hAnsiTheme="majorHAnsi"/>
          <w:color w:val="222222"/>
        </w:rPr>
        <w:t xml:space="preserve">for sample </w:t>
      </w:r>
      <w:r w:rsidRPr="00293180">
        <w:rPr>
          <w:rFonts w:asciiTheme="majorHAnsi" w:hAnsiTheme="majorHAnsi"/>
          <w:color w:val="222222"/>
        </w:rPr>
        <w:t xml:space="preserve">shared services for State/Tribal Facility Data Integration </w:t>
      </w:r>
      <w:r>
        <w:rPr>
          <w:rFonts w:asciiTheme="majorHAnsi" w:hAnsiTheme="majorHAnsi"/>
          <w:color w:val="222222"/>
        </w:rPr>
        <w:t>capabilities that may be used for small pilot work in subsequent phases.</w:t>
      </w:r>
    </w:p>
    <w:p w14:paraId="148EFB3C" w14:textId="4277755C" w:rsidR="00AA0AFC" w:rsidRPr="00085035" w:rsidRDefault="00AA0AFC" w:rsidP="00AA0AFC">
      <w:pPr>
        <w:pStyle w:val="Normal1"/>
        <w:spacing w:before="480" w:after="120"/>
        <w:contextualSpacing/>
        <w:rPr>
          <w:rFonts w:asciiTheme="majorHAnsi" w:hAnsiTheme="majorHAnsi"/>
          <w:b/>
          <w:i/>
        </w:rPr>
      </w:pPr>
      <w:r w:rsidRPr="00085035">
        <w:rPr>
          <w:rFonts w:asciiTheme="majorHAnsi" w:hAnsiTheme="majorHAnsi"/>
          <w:b/>
          <w:i/>
        </w:rPr>
        <w:t xml:space="preserve">Phase </w:t>
      </w:r>
      <w:r w:rsidR="006B791A">
        <w:rPr>
          <w:rFonts w:asciiTheme="majorHAnsi" w:hAnsiTheme="majorHAnsi"/>
          <w:b/>
          <w:i/>
        </w:rPr>
        <w:t>II</w:t>
      </w:r>
      <w:r w:rsidRPr="00085035">
        <w:rPr>
          <w:rFonts w:asciiTheme="majorHAnsi" w:hAnsiTheme="majorHAnsi"/>
          <w:b/>
          <w:i/>
        </w:rPr>
        <w:t xml:space="preserve"> – Define Future State Goals and Requirements </w:t>
      </w:r>
    </w:p>
    <w:p w14:paraId="4C48F567" w14:textId="77777777" w:rsidR="00AA0AFC" w:rsidRDefault="00AA0AFC" w:rsidP="00AA0AFC">
      <w:pPr>
        <w:pStyle w:val="Normal1"/>
        <w:spacing w:before="480" w:after="120"/>
        <w:contextualSpacing/>
        <w:rPr>
          <w:rFonts w:asciiTheme="majorHAnsi" w:hAnsiTheme="majorHAnsi"/>
        </w:rPr>
      </w:pPr>
    </w:p>
    <w:p w14:paraId="25FB4AA2" w14:textId="74E06160" w:rsidR="00AA0AFC" w:rsidRDefault="00AA0AFC" w:rsidP="00AA0AFC">
      <w:pPr>
        <w:pStyle w:val="Normal1"/>
        <w:spacing w:before="480" w:after="120"/>
        <w:contextualSpacing/>
        <w:rPr>
          <w:rFonts w:asciiTheme="majorHAnsi" w:hAnsiTheme="majorHAnsi"/>
        </w:rPr>
      </w:pPr>
      <w:r>
        <w:rPr>
          <w:rFonts w:asciiTheme="majorHAnsi" w:hAnsiTheme="majorHAnsi"/>
        </w:rPr>
        <w:t xml:space="preserve">Based on the information gathered in Phase </w:t>
      </w:r>
      <w:r w:rsidR="0057127D" w:rsidRPr="00DF5EDF">
        <w:rPr>
          <w:rFonts w:asciiTheme="majorHAnsi" w:hAnsiTheme="majorHAnsi"/>
        </w:rPr>
        <w:t>I</w:t>
      </w:r>
      <w:r>
        <w:rPr>
          <w:rFonts w:asciiTheme="majorHAnsi" w:hAnsiTheme="majorHAnsi"/>
        </w:rPr>
        <w:t xml:space="preserve">, the IPT will define the goals and requirements for a future state or states that will provide for more comprehensive integration or linking of master facility data across agencies. Using a LEAN process, the group will produce a future state visioning document </w:t>
      </w:r>
      <w:proofErr w:type="gramStart"/>
      <w:r>
        <w:rPr>
          <w:rFonts w:asciiTheme="majorHAnsi" w:hAnsiTheme="majorHAnsi"/>
        </w:rPr>
        <w:t>that:</w:t>
      </w:r>
      <w:proofErr w:type="gramEnd"/>
    </w:p>
    <w:p w14:paraId="346AF701" w14:textId="19178C89" w:rsidR="00AA0AFC" w:rsidRDefault="00AA0AFC" w:rsidP="00AA0AFC">
      <w:pPr>
        <w:pStyle w:val="Normal1"/>
        <w:numPr>
          <w:ilvl w:val="0"/>
          <w:numId w:val="111"/>
        </w:numPr>
        <w:spacing w:before="480" w:after="120"/>
        <w:contextualSpacing/>
        <w:rPr>
          <w:rFonts w:asciiTheme="majorHAnsi" w:hAnsiTheme="majorHAnsi"/>
        </w:rPr>
      </w:pPr>
      <w:r>
        <w:rPr>
          <w:rFonts w:asciiTheme="majorHAnsi" w:hAnsiTheme="majorHAnsi"/>
        </w:rPr>
        <w:t>Articulates goals for an approach to integrating Facility data</w:t>
      </w:r>
      <w:r w:rsidR="002D7ECE">
        <w:rPr>
          <w:rFonts w:asciiTheme="majorHAnsi" w:hAnsiTheme="majorHAnsi"/>
        </w:rPr>
        <w:t>.</w:t>
      </w:r>
    </w:p>
    <w:p w14:paraId="0692A627" w14:textId="77777777" w:rsidR="00AA0AFC" w:rsidRDefault="00AA0AFC" w:rsidP="00AA0AFC">
      <w:pPr>
        <w:pStyle w:val="Normal1"/>
        <w:numPr>
          <w:ilvl w:val="1"/>
          <w:numId w:val="111"/>
        </w:numPr>
        <w:spacing w:before="480" w:after="120"/>
        <w:contextualSpacing/>
        <w:rPr>
          <w:rFonts w:asciiTheme="majorHAnsi" w:hAnsiTheme="majorHAnsi"/>
        </w:rPr>
      </w:pPr>
      <w:r>
        <w:rPr>
          <w:rFonts w:asciiTheme="majorHAnsi" w:hAnsiTheme="majorHAnsi"/>
        </w:rPr>
        <w:t>What do we want to be able to do in the future?</w:t>
      </w:r>
    </w:p>
    <w:p w14:paraId="42FCCFE7" w14:textId="77777777" w:rsidR="00AA0AFC" w:rsidRDefault="00AA0AFC" w:rsidP="00AA0AFC">
      <w:pPr>
        <w:pStyle w:val="Normal1"/>
        <w:numPr>
          <w:ilvl w:val="1"/>
          <w:numId w:val="111"/>
        </w:numPr>
        <w:spacing w:before="480" w:after="120"/>
        <w:contextualSpacing/>
        <w:rPr>
          <w:rFonts w:asciiTheme="majorHAnsi" w:hAnsiTheme="majorHAnsi"/>
        </w:rPr>
      </w:pPr>
      <w:r>
        <w:rPr>
          <w:rFonts w:asciiTheme="majorHAnsi" w:hAnsiTheme="majorHAnsi"/>
        </w:rPr>
        <w:t>What types of functionality and requirements must the future state fulfill?</w:t>
      </w:r>
    </w:p>
    <w:p w14:paraId="77C0B16C" w14:textId="37772E2D" w:rsidR="00AA0AFC" w:rsidRDefault="00AA0AFC" w:rsidP="00AA0AFC">
      <w:pPr>
        <w:pStyle w:val="Normal1"/>
        <w:numPr>
          <w:ilvl w:val="0"/>
          <w:numId w:val="111"/>
        </w:numPr>
        <w:spacing w:before="480" w:after="120"/>
        <w:contextualSpacing/>
        <w:rPr>
          <w:rFonts w:asciiTheme="majorHAnsi" w:hAnsiTheme="majorHAnsi"/>
        </w:rPr>
      </w:pPr>
      <w:r>
        <w:rPr>
          <w:rFonts w:asciiTheme="majorHAnsi" w:hAnsiTheme="majorHAnsi"/>
        </w:rPr>
        <w:t>Evaluates requirements identified by E-Enterprise scoping teams</w:t>
      </w:r>
      <w:r w:rsidR="002D7ECE">
        <w:rPr>
          <w:rFonts w:asciiTheme="majorHAnsi" w:hAnsiTheme="majorHAnsi"/>
        </w:rPr>
        <w:t>.</w:t>
      </w:r>
    </w:p>
    <w:p w14:paraId="36637AA4" w14:textId="723335FB" w:rsidR="00AA0AFC" w:rsidRDefault="00AA0AFC" w:rsidP="00AA0AFC">
      <w:pPr>
        <w:pStyle w:val="Normal1"/>
        <w:numPr>
          <w:ilvl w:val="0"/>
          <w:numId w:val="111"/>
        </w:numPr>
        <w:spacing w:before="480" w:after="120"/>
        <w:contextualSpacing/>
        <w:rPr>
          <w:rFonts w:asciiTheme="majorHAnsi" w:hAnsiTheme="majorHAnsi"/>
        </w:rPr>
      </w:pPr>
      <w:r>
        <w:rPr>
          <w:rFonts w:asciiTheme="majorHAnsi" w:hAnsiTheme="majorHAnsi"/>
        </w:rPr>
        <w:t>Defines Shared Service Opportunities</w:t>
      </w:r>
      <w:r w:rsidR="002D7ECE">
        <w:rPr>
          <w:rFonts w:asciiTheme="majorHAnsi" w:hAnsiTheme="majorHAnsi"/>
        </w:rPr>
        <w:t>.</w:t>
      </w:r>
    </w:p>
    <w:p w14:paraId="2164A98A" w14:textId="31AAE2E2" w:rsidR="00AA0AFC" w:rsidRDefault="00AA0AFC" w:rsidP="00AA0AFC">
      <w:pPr>
        <w:pStyle w:val="Normal1"/>
        <w:numPr>
          <w:ilvl w:val="0"/>
          <w:numId w:val="111"/>
        </w:numPr>
        <w:spacing w:before="480" w:after="120"/>
        <w:contextualSpacing/>
        <w:rPr>
          <w:rFonts w:asciiTheme="majorHAnsi" w:hAnsiTheme="majorHAnsi"/>
        </w:rPr>
      </w:pPr>
      <w:r>
        <w:rPr>
          <w:rFonts w:asciiTheme="majorHAnsi" w:hAnsiTheme="majorHAnsi"/>
        </w:rPr>
        <w:t>Considers needs for joint governance of master facility records</w:t>
      </w:r>
      <w:r w:rsidR="002D7ECE">
        <w:rPr>
          <w:rFonts w:asciiTheme="majorHAnsi" w:hAnsiTheme="majorHAnsi"/>
        </w:rPr>
        <w:t>.</w:t>
      </w:r>
    </w:p>
    <w:p w14:paraId="2DC8E34F" w14:textId="77777777" w:rsidR="00AA0AFC" w:rsidRDefault="00AA0AFC" w:rsidP="00AA0AFC">
      <w:pPr>
        <w:pStyle w:val="Normal1"/>
        <w:spacing w:before="480" w:after="120"/>
        <w:contextualSpacing/>
        <w:rPr>
          <w:rFonts w:asciiTheme="majorHAnsi" w:hAnsiTheme="majorHAnsi"/>
        </w:rPr>
      </w:pPr>
    </w:p>
    <w:p w14:paraId="0EC50ED1" w14:textId="76846E21" w:rsidR="00AA0AFC" w:rsidRDefault="00AA0AFC" w:rsidP="00AA0AFC">
      <w:pPr>
        <w:pStyle w:val="Normal1"/>
        <w:spacing w:before="480" w:after="120"/>
        <w:contextualSpacing/>
        <w:rPr>
          <w:rFonts w:asciiTheme="majorHAnsi" w:hAnsiTheme="majorHAnsi"/>
          <w:b/>
          <w:i/>
        </w:rPr>
      </w:pPr>
      <w:r w:rsidRPr="00085035">
        <w:rPr>
          <w:rFonts w:asciiTheme="majorHAnsi" w:hAnsiTheme="majorHAnsi"/>
          <w:b/>
          <w:i/>
        </w:rPr>
        <w:t xml:space="preserve">Phase </w:t>
      </w:r>
      <w:r w:rsidR="006B791A">
        <w:rPr>
          <w:rFonts w:asciiTheme="majorHAnsi" w:hAnsiTheme="majorHAnsi"/>
          <w:b/>
          <w:i/>
        </w:rPr>
        <w:t>III</w:t>
      </w:r>
      <w:r w:rsidRPr="00085035">
        <w:rPr>
          <w:rFonts w:asciiTheme="majorHAnsi" w:hAnsiTheme="majorHAnsi"/>
          <w:b/>
          <w:i/>
        </w:rPr>
        <w:t xml:space="preserve"> – Identify Solution</w:t>
      </w:r>
      <w:r>
        <w:rPr>
          <w:rFonts w:asciiTheme="majorHAnsi" w:hAnsiTheme="majorHAnsi"/>
          <w:b/>
          <w:i/>
        </w:rPr>
        <w:t xml:space="preserve"> Alternatives</w:t>
      </w:r>
      <w:r w:rsidRPr="00085035">
        <w:rPr>
          <w:rFonts w:asciiTheme="majorHAnsi" w:hAnsiTheme="majorHAnsi"/>
          <w:b/>
          <w:i/>
        </w:rPr>
        <w:t xml:space="preserve"> and Testing Opportunities</w:t>
      </w:r>
    </w:p>
    <w:p w14:paraId="38D6157C" w14:textId="77777777" w:rsidR="00AA0AFC" w:rsidRPr="006963B7" w:rsidRDefault="00AA0AFC" w:rsidP="00AA0AFC">
      <w:pPr>
        <w:pStyle w:val="Normal1"/>
        <w:spacing w:before="480" w:after="120"/>
        <w:contextualSpacing/>
        <w:rPr>
          <w:rFonts w:asciiTheme="majorHAnsi" w:hAnsiTheme="majorHAnsi"/>
        </w:rPr>
      </w:pPr>
    </w:p>
    <w:p w14:paraId="0802FA4F" w14:textId="212A94A0" w:rsidR="00AA0AFC" w:rsidRPr="006963B7" w:rsidRDefault="00AA0AFC" w:rsidP="00AA0AFC">
      <w:pPr>
        <w:pStyle w:val="Normal1"/>
        <w:spacing w:before="480" w:after="120"/>
        <w:contextualSpacing/>
        <w:rPr>
          <w:rFonts w:asciiTheme="majorHAnsi" w:hAnsiTheme="majorHAnsi"/>
          <w:b/>
          <w:i/>
        </w:rPr>
      </w:pPr>
      <w:r>
        <w:rPr>
          <w:rFonts w:asciiTheme="majorHAnsi" w:hAnsiTheme="majorHAnsi"/>
        </w:rPr>
        <w:t>The IPT will develop and document</w:t>
      </w:r>
      <w:r w:rsidRPr="00085035">
        <w:rPr>
          <w:rFonts w:asciiTheme="majorHAnsi" w:hAnsiTheme="majorHAnsi"/>
        </w:rPr>
        <w:t xml:space="preserve"> </w:t>
      </w:r>
      <w:r>
        <w:rPr>
          <w:rFonts w:asciiTheme="majorHAnsi" w:hAnsiTheme="majorHAnsi"/>
        </w:rPr>
        <w:t xml:space="preserve">possible </w:t>
      </w:r>
      <w:r w:rsidRPr="00085035">
        <w:rPr>
          <w:rFonts w:asciiTheme="majorHAnsi" w:hAnsiTheme="majorHAnsi"/>
        </w:rPr>
        <w:t>solution alternatives</w:t>
      </w:r>
      <w:r>
        <w:rPr>
          <w:rFonts w:asciiTheme="majorHAnsi" w:hAnsiTheme="majorHAnsi"/>
        </w:rPr>
        <w:t xml:space="preserve"> based on the goals and requirements identified in Phase </w:t>
      </w:r>
      <w:r w:rsidR="006B791A">
        <w:rPr>
          <w:rFonts w:asciiTheme="majorHAnsi" w:hAnsiTheme="majorHAnsi"/>
        </w:rPr>
        <w:t>II</w:t>
      </w:r>
      <w:r>
        <w:rPr>
          <w:rFonts w:asciiTheme="majorHAnsi" w:hAnsiTheme="majorHAnsi"/>
        </w:rPr>
        <w:t>. The alternatives should include proposed technical approaches as well as relevant policy considerations. The IPT will also identify opportunities to design and execute testing with a limited number of IPT members to demonstrate the viability of possible approaches.</w:t>
      </w:r>
    </w:p>
    <w:p w14:paraId="75496E61" w14:textId="77777777" w:rsidR="00AA0AFC" w:rsidRPr="00085035" w:rsidRDefault="00AA0AFC" w:rsidP="00AA0AFC">
      <w:pPr>
        <w:pStyle w:val="Normal1"/>
        <w:spacing w:before="480" w:after="120"/>
        <w:ind w:left="720"/>
        <w:contextualSpacing/>
        <w:rPr>
          <w:rFonts w:asciiTheme="majorHAnsi" w:hAnsiTheme="majorHAnsi"/>
          <w:b/>
          <w:i/>
        </w:rPr>
      </w:pPr>
    </w:p>
    <w:p w14:paraId="1D1C7C99" w14:textId="2C47816E" w:rsidR="00AA0AFC" w:rsidRPr="006963B7" w:rsidRDefault="00AA0AFC" w:rsidP="00AA0AFC">
      <w:pPr>
        <w:pStyle w:val="Normal1"/>
        <w:spacing w:after="120"/>
        <w:rPr>
          <w:rFonts w:asciiTheme="majorHAnsi" w:hAnsiTheme="majorHAnsi"/>
          <w:b/>
          <w:i/>
        </w:rPr>
      </w:pPr>
      <w:r w:rsidRPr="006963B7">
        <w:rPr>
          <w:rFonts w:asciiTheme="majorHAnsi" w:hAnsiTheme="majorHAnsi"/>
          <w:b/>
          <w:i/>
        </w:rPr>
        <w:t xml:space="preserve">Phase </w:t>
      </w:r>
      <w:r w:rsidR="006B791A">
        <w:rPr>
          <w:rFonts w:asciiTheme="majorHAnsi" w:hAnsiTheme="majorHAnsi"/>
          <w:b/>
          <w:i/>
        </w:rPr>
        <w:t>IV</w:t>
      </w:r>
      <w:r w:rsidRPr="006963B7">
        <w:rPr>
          <w:rFonts w:asciiTheme="majorHAnsi" w:hAnsiTheme="majorHAnsi"/>
          <w:b/>
          <w:i/>
        </w:rPr>
        <w:t xml:space="preserve"> – Develop Final Recommendations and Implementation Plan</w:t>
      </w:r>
    </w:p>
    <w:p w14:paraId="68E4A8B6" w14:textId="77777777" w:rsidR="00AA0AFC" w:rsidRDefault="00AA0AFC" w:rsidP="00AA0AFC">
      <w:pPr>
        <w:pStyle w:val="Normal1"/>
        <w:spacing w:after="120"/>
        <w:rPr>
          <w:rFonts w:asciiTheme="majorHAnsi" w:hAnsiTheme="majorHAnsi"/>
        </w:rPr>
      </w:pPr>
      <w:r>
        <w:rPr>
          <w:rFonts w:asciiTheme="majorHAnsi" w:hAnsiTheme="majorHAnsi"/>
        </w:rPr>
        <w:t>Drawing on information and lessons learned from solution testing and pilots, the IPT will d</w:t>
      </w:r>
      <w:r w:rsidRPr="00E2666E">
        <w:rPr>
          <w:rFonts w:asciiTheme="majorHAnsi" w:hAnsiTheme="majorHAnsi"/>
        </w:rPr>
        <w:t>evelop a</w:t>
      </w:r>
      <w:r>
        <w:rPr>
          <w:rFonts w:asciiTheme="majorHAnsi" w:hAnsiTheme="majorHAnsi"/>
        </w:rPr>
        <w:t xml:space="preserve"> set of recommendations and a plan for</w:t>
      </w:r>
      <w:r w:rsidRPr="00E2666E">
        <w:rPr>
          <w:rFonts w:asciiTheme="majorHAnsi" w:hAnsiTheme="majorHAnsi"/>
        </w:rPr>
        <w:t xml:space="preserve"> </w:t>
      </w:r>
      <w:r>
        <w:rPr>
          <w:rFonts w:asciiTheme="majorHAnsi" w:hAnsiTheme="majorHAnsi"/>
        </w:rPr>
        <w:t>further evaluating and testing</w:t>
      </w:r>
      <w:r w:rsidRPr="00E2666E">
        <w:rPr>
          <w:rFonts w:asciiTheme="majorHAnsi" w:hAnsiTheme="majorHAnsi"/>
        </w:rPr>
        <w:t xml:space="preserve"> </w:t>
      </w:r>
      <w:r>
        <w:rPr>
          <w:rFonts w:asciiTheme="majorHAnsi" w:hAnsiTheme="majorHAnsi"/>
        </w:rPr>
        <w:t xml:space="preserve">a recommended solution or solutions. The plan should include </w:t>
      </w:r>
      <w:r w:rsidRPr="00E2666E">
        <w:rPr>
          <w:rFonts w:asciiTheme="majorHAnsi" w:hAnsiTheme="majorHAnsi"/>
        </w:rPr>
        <w:t>cost estimates</w:t>
      </w:r>
      <w:r>
        <w:rPr>
          <w:rFonts w:asciiTheme="majorHAnsi" w:hAnsiTheme="majorHAnsi"/>
        </w:rPr>
        <w:t xml:space="preserve">, an anticipated </w:t>
      </w:r>
      <w:r w:rsidRPr="00E2666E">
        <w:rPr>
          <w:rFonts w:asciiTheme="majorHAnsi" w:hAnsiTheme="majorHAnsi"/>
        </w:rPr>
        <w:t>timeline</w:t>
      </w:r>
      <w:r>
        <w:rPr>
          <w:rFonts w:asciiTheme="majorHAnsi" w:hAnsiTheme="majorHAnsi"/>
        </w:rPr>
        <w:t xml:space="preserve">, and </w:t>
      </w:r>
      <w:r w:rsidRPr="00E2666E">
        <w:rPr>
          <w:rFonts w:asciiTheme="majorHAnsi" w:hAnsiTheme="majorHAnsi"/>
        </w:rPr>
        <w:t>as</w:t>
      </w:r>
      <w:r>
        <w:rPr>
          <w:rFonts w:asciiTheme="majorHAnsi" w:hAnsiTheme="majorHAnsi"/>
        </w:rPr>
        <w:t xml:space="preserve"> many early wins as possible to show incremental progress toward the goals</w:t>
      </w:r>
      <w:r w:rsidRPr="00E2666E">
        <w:rPr>
          <w:rFonts w:asciiTheme="majorHAnsi" w:hAnsiTheme="majorHAnsi"/>
        </w:rPr>
        <w:t>.</w:t>
      </w:r>
      <w:r>
        <w:rPr>
          <w:rFonts w:asciiTheme="majorHAnsi" w:hAnsiTheme="majorHAnsi"/>
        </w:rPr>
        <w:t xml:space="preserve"> As part of the plan, the IPT should present a Return on Investment analysis that estimates the qualitative and quantitative costs and benefits of proceeding.</w:t>
      </w:r>
    </w:p>
    <w:p w14:paraId="272931A0" w14:textId="77777777" w:rsidR="00AA0AFC" w:rsidRPr="00CE000B" w:rsidRDefault="00AA0AFC" w:rsidP="00AA0AFC">
      <w:pPr>
        <w:pStyle w:val="Normal1"/>
        <w:spacing w:after="120"/>
        <w:rPr>
          <w:rFonts w:asciiTheme="majorHAnsi" w:hAnsiTheme="majorHAnsi"/>
        </w:rPr>
      </w:pPr>
    </w:p>
    <w:p w14:paraId="726182FD" w14:textId="77777777" w:rsidR="00AA0AFC" w:rsidRPr="00CE000B" w:rsidRDefault="00AA0AFC" w:rsidP="00AA0AFC">
      <w:pPr>
        <w:pStyle w:val="Normal1"/>
        <w:keepNext/>
        <w:keepLines/>
        <w:numPr>
          <w:ilvl w:val="0"/>
          <w:numId w:val="104"/>
        </w:numPr>
        <w:spacing w:after="120"/>
        <w:ind w:left="360"/>
        <w:contextualSpacing/>
        <w:rPr>
          <w:rFonts w:asciiTheme="majorHAnsi" w:hAnsiTheme="majorHAnsi"/>
          <w:b/>
          <w:sz w:val="28"/>
        </w:rPr>
      </w:pPr>
      <w:r>
        <w:rPr>
          <w:rFonts w:asciiTheme="majorHAnsi" w:hAnsiTheme="majorHAnsi"/>
          <w:b/>
          <w:sz w:val="28"/>
        </w:rPr>
        <w:t xml:space="preserve">IPT </w:t>
      </w:r>
      <w:r w:rsidRPr="00CE000B">
        <w:rPr>
          <w:rFonts w:asciiTheme="majorHAnsi" w:hAnsiTheme="majorHAnsi"/>
          <w:b/>
          <w:sz w:val="28"/>
        </w:rPr>
        <w:t>Str</w:t>
      </w:r>
      <w:r>
        <w:rPr>
          <w:rFonts w:asciiTheme="majorHAnsi" w:hAnsiTheme="majorHAnsi"/>
          <w:b/>
          <w:sz w:val="28"/>
        </w:rPr>
        <w:t>ucture and Membership</w:t>
      </w:r>
    </w:p>
    <w:p w14:paraId="21EB2923" w14:textId="77777777" w:rsidR="00AA0AFC" w:rsidRDefault="00AA0AFC" w:rsidP="00AA0AFC">
      <w:pPr>
        <w:pStyle w:val="Normal1"/>
        <w:rPr>
          <w:rFonts w:asciiTheme="majorHAnsi" w:hAnsiTheme="majorHAnsi"/>
        </w:rPr>
      </w:pPr>
      <w:r>
        <w:rPr>
          <w:rFonts w:asciiTheme="majorHAnsi" w:hAnsiTheme="majorHAnsi"/>
        </w:rPr>
        <w:t xml:space="preserve">IPT members will be recruited from EPA, states and tribes. Members should possess a strong background and knowledge of facility data and their usage across environmental programs and agencies. </w:t>
      </w:r>
      <w:r w:rsidRPr="00CE000B">
        <w:rPr>
          <w:rFonts w:asciiTheme="majorHAnsi" w:hAnsiTheme="majorHAnsi"/>
        </w:rPr>
        <w:t xml:space="preserve">During the course of the work, </w:t>
      </w:r>
      <w:r>
        <w:rPr>
          <w:rFonts w:asciiTheme="majorHAnsi" w:hAnsiTheme="majorHAnsi"/>
        </w:rPr>
        <w:t>IPT</w:t>
      </w:r>
      <w:r w:rsidRPr="00CE000B">
        <w:rPr>
          <w:rFonts w:asciiTheme="majorHAnsi" w:hAnsiTheme="majorHAnsi"/>
        </w:rPr>
        <w:t xml:space="preserve"> members </w:t>
      </w:r>
      <w:r>
        <w:rPr>
          <w:rFonts w:asciiTheme="majorHAnsi" w:hAnsiTheme="majorHAnsi"/>
        </w:rPr>
        <w:t>may</w:t>
      </w:r>
      <w:r w:rsidRPr="00CE000B">
        <w:rPr>
          <w:rFonts w:asciiTheme="majorHAnsi" w:hAnsiTheme="majorHAnsi"/>
        </w:rPr>
        <w:t xml:space="preserve"> be asked to invite </w:t>
      </w:r>
      <w:r>
        <w:rPr>
          <w:rFonts w:asciiTheme="majorHAnsi" w:hAnsiTheme="majorHAnsi"/>
        </w:rPr>
        <w:t xml:space="preserve">other </w:t>
      </w:r>
      <w:r w:rsidRPr="00CE000B">
        <w:rPr>
          <w:rFonts w:asciiTheme="majorHAnsi" w:hAnsiTheme="majorHAnsi"/>
        </w:rPr>
        <w:t xml:space="preserve">subject matter experts from their organizations to enrich the conversation. These subject matter experts may include </w:t>
      </w:r>
      <w:r>
        <w:rPr>
          <w:rFonts w:asciiTheme="majorHAnsi" w:hAnsiTheme="majorHAnsi"/>
        </w:rPr>
        <w:t>individuals with experience in particular environmental programs or business processes, policy formulation, Information Technology</w:t>
      </w:r>
      <w:r w:rsidRPr="00CE000B">
        <w:rPr>
          <w:rFonts w:asciiTheme="majorHAnsi" w:hAnsiTheme="majorHAnsi"/>
        </w:rPr>
        <w:t xml:space="preserve">, </w:t>
      </w:r>
      <w:r>
        <w:rPr>
          <w:rFonts w:asciiTheme="majorHAnsi" w:hAnsiTheme="majorHAnsi"/>
        </w:rPr>
        <w:t xml:space="preserve">software engineering and design, administration, </w:t>
      </w:r>
      <w:r w:rsidRPr="00CE000B">
        <w:rPr>
          <w:rFonts w:asciiTheme="majorHAnsi" w:hAnsiTheme="majorHAnsi"/>
        </w:rPr>
        <w:t>etc.</w:t>
      </w:r>
    </w:p>
    <w:p w14:paraId="5595D5B1" w14:textId="77777777" w:rsidR="00AA0AFC" w:rsidRDefault="00AA0AFC" w:rsidP="00AA0AFC">
      <w:pPr>
        <w:pStyle w:val="Normal1"/>
        <w:rPr>
          <w:rFonts w:asciiTheme="majorHAnsi" w:hAnsiTheme="majorHAnsi"/>
        </w:rPr>
      </w:pPr>
    </w:p>
    <w:p w14:paraId="7033C70E" w14:textId="77777777" w:rsidR="00AA0AFC" w:rsidRPr="00CE000B" w:rsidRDefault="00AA0AFC" w:rsidP="00AA0AFC">
      <w:pPr>
        <w:pStyle w:val="Normal1"/>
        <w:rPr>
          <w:rFonts w:asciiTheme="majorHAnsi" w:hAnsiTheme="majorHAnsi"/>
        </w:rPr>
      </w:pPr>
      <w:r>
        <w:rPr>
          <w:rFonts w:asciiTheme="majorHAnsi" w:hAnsiTheme="majorHAnsi"/>
        </w:rPr>
        <w:lastRenderedPageBreak/>
        <w:t xml:space="preserve">Lee Kyle of EPA’s Office of Environmental Information </w:t>
      </w:r>
      <w:r w:rsidRPr="00534B7A">
        <w:rPr>
          <w:rFonts w:asciiTheme="majorHAnsi" w:hAnsiTheme="majorHAnsi"/>
        </w:rPr>
        <w:t xml:space="preserve">will be EPA Co-Chair and </w:t>
      </w:r>
      <w:r>
        <w:rPr>
          <w:rFonts w:asciiTheme="majorHAnsi" w:hAnsiTheme="majorHAnsi"/>
        </w:rPr>
        <w:t>Kim Hoke</w:t>
      </w:r>
      <w:r w:rsidRPr="00534B7A">
        <w:rPr>
          <w:rFonts w:asciiTheme="majorHAnsi" w:hAnsiTheme="majorHAnsi"/>
        </w:rPr>
        <w:t xml:space="preserve"> of the </w:t>
      </w:r>
      <w:r>
        <w:rPr>
          <w:rFonts w:asciiTheme="majorHAnsi" w:hAnsiTheme="majorHAnsi"/>
        </w:rPr>
        <w:t>Missouri Department of Natural Resources</w:t>
      </w:r>
      <w:r w:rsidRPr="00534B7A">
        <w:rPr>
          <w:rFonts w:asciiTheme="majorHAnsi" w:hAnsiTheme="majorHAnsi"/>
        </w:rPr>
        <w:t xml:space="preserve"> w</w:t>
      </w:r>
      <w:r>
        <w:rPr>
          <w:rFonts w:asciiTheme="majorHAnsi" w:hAnsiTheme="majorHAnsi"/>
        </w:rPr>
        <w:t>ill be state Co-Chair of the IPT</w:t>
      </w:r>
      <w:r w:rsidRPr="00534B7A">
        <w:rPr>
          <w:rFonts w:asciiTheme="majorHAnsi" w:hAnsiTheme="majorHAnsi"/>
        </w:rPr>
        <w:t>.</w:t>
      </w:r>
      <w:r w:rsidRPr="00CE000B">
        <w:rPr>
          <w:rFonts w:asciiTheme="majorHAnsi" w:hAnsiTheme="majorHAnsi"/>
        </w:rPr>
        <w:t xml:space="preserve"> </w:t>
      </w:r>
    </w:p>
    <w:p w14:paraId="0D686989" w14:textId="77777777" w:rsidR="00AA0AFC" w:rsidRPr="00CE000B" w:rsidRDefault="00AA0AFC" w:rsidP="00AA0AFC">
      <w:pPr>
        <w:pStyle w:val="Normal1"/>
        <w:rPr>
          <w:rFonts w:asciiTheme="majorHAnsi" w:hAnsiTheme="majorHAnsi"/>
        </w:rPr>
      </w:pPr>
    </w:p>
    <w:p w14:paraId="79A57393" w14:textId="77777777" w:rsidR="00AA0AFC" w:rsidRPr="00CE000B" w:rsidRDefault="00AA0AFC" w:rsidP="00AA0AFC">
      <w:pPr>
        <w:pStyle w:val="Normal1"/>
        <w:rPr>
          <w:rFonts w:asciiTheme="majorHAnsi" w:hAnsiTheme="majorHAnsi"/>
        </w:rPr>
      </w:pPr>
      <w:r>
        <w:rPr>
          <w:rFonts w:asciiTheme="majorHAnsi" w:hAnsiTheme="majorHAnsi"/>
        </w:rPr>
        <w:t>IPT</w:t>
      </w:r>
      <w:r w:rsidRPr="00CE000B">
        <w:rPr>
          <w:rFonts w:asciiTheme="majorHAnsi" w:hAnsiTheme="majorHAnsi"/>
        </w:rPr>
        <w:t xml:space="preserve"> meetings will focus on the objectives </w:t>
      </w:r>
      <w:r>
        <w:rPr>
          <w:rFonts w:asciiTheme="majorHAnsi" w:hAnsiTheme="majorHAnsi"/>
        </w:rPr>
        <w:t>listed</w:t>
      </w:r>
      <w:r w:rsidRPr="00CE000B">
        <w:rPr>
          <w:rFonts w:asciiTheme="majorHAnsi" w:hAnsiTheme="majorHAnsi"/>
        </w:rPr>
        <w:t xml:space="preserve"> in this document. The </w:t>
      </w:r>
      <w:r>
        <w:rPr>
          <w:rFonts w:asciiTheme="majorHAnsi" w:hAnsiTheme="majorHAnsi"/>
        </w:rPr>
        <w:t>IPT</w:t>
      </w:r>
      <w:r w:rsidRPr="00CE000B">
        <w:rPr>
          <w:rFonts w:asciiTheme="majorHAnsi" w:hAnsiTheme="majorHAnsi"/>
        </w:rPr>
        <w:t xml:space="preserve"> will work with an EPA technical contractor</w:t>
      </w:r>
      <w:r>
        <w:rPr>
          <w:rFonts w:asciiTheme="majorHAnsi" w:hAnsiTheme="majorHAnsi"/>
        </w:rPr>
        <w:t>(s)</w:t>
      </w:r>
      <w:r w:rsidRPr="00CE000B">
        <w:rPr>
          <w:rFonts w:asciiTheme="majorHAnsi" w:hAnsiTheme="majorHAnsi"/>
        </w:rPr>
        <w:t xml:space="preserve"> with expertise in </w:t>
      </w:r>
      <w:r>
        <w:rPr>
          <w:rFonts w:asciiTheme="majorHAnsi" w:hAnsiTheme="majorHAnsi"/>
        </w:rPr>
        <w:t>facility master data management approaches.</w:t>
      </w:r>
      <w:r w:rsidRPr="00CE000B">
        <w:rPr>
          <w:rFonts w:asciiTheme="majorHAnsi" w:hAnsiTheme="majorHAnsi"/>
        </w:rPr>
        <w:t xml:space="preserve"> </w:t>
      </w:r>
      <w:r>
        <w:rPr>
          <w:rFonts w:asciiTheme="majorHAnsi" w:hAnsiTheme="majorHAnsi"/>
        </w:rPr>
        <w:t>EPA will task the</w:t>
      </w:r>
      <w:r w:rsidRPr="00CE000B">
        <w:rPr>
          <w:rFonts w:asciiTheme="majorHAnsi" w:hAnsiTheme="majorHAnsi"/>
        </w:rPr>
        <w:t xml:space="preserve"> contractor</w:t>
      </w:r>
      <w:r>
        <w:rPr>
          <w:rFonts w:asciiTheme="majorHAnsi" w:hAnsiTheme="majorHAnsi"/>
        </w:rPr>
        <w:t>(s)</w:t>
      </w:r>
      <w:r w:rsidRPr="00CE000B">
        <w:rPr>
          <w:rFonts w:asciiTheme="majorHAnsi" w:hAnsiTheme="majorHAnsi"/>
        </w:rPr>
        <w:t xml:space="preserve"> with </w:t>
      </w:r>
      <w:r>
        <w:rPr>
          <w:rFonts w:asciiTheme="majorHAnsi" w:hAnsiTheme="majorHAnsi"/>
        </w:rPr>
        <w:t xml:space="preserve">creating deliverables and eliciting input and feedback from the IPT. </w:t>
      </w:r>
    </w:p>
    <w:p w14:paraId="5B4FC131" w14:textId="77777777" w:rsidR="00AA0AFC" w:rsidRPr="00CE000B" w:rsidRDefault="00AA0AFC" w:rsidP="00AA0AFC">
      <w:pPr>
        <w:pStyle w:val="Normal1"/>
        <w:rPr>
          <w:rFonts w:asciiTheme="majorHAnsi" w:hAnsiTheme="majorHAnsi"/>
        </w:rPr>
      </w:pPr>
      <w:r w:rsidRPr="00CE000B">
        <w:rPr>
          <w:rFonts w:asciiTheme="majorHAnsi" w:hAnsiTheme="majorHAnsi"/>
        </w:rPr>
        <w:t xml:space="preserve"> </w:t>
      </w:r>
    </w:p>
    <w:p w14:paraId="1DB35922" w14:textId="77777777" w:rsidR="00AA0AFC" w:rsidRDefault="00AA0AFC" w:rsidP="00AA0AFC">
      <w:pPr>
        <w:pStyle w:val="Normal1"/>
        <w:rPr>
          <w:rFonts w:asciiTheme="majorHAnsi" w:hAnsiTheme="majorHAnsi"/>
        </w:rPr>
      </w:pPr>
      <w:r w:rsidRPr="00CE000B">
        <w:rPr>
          <w:rFonts w:asciiTheme="majorHAnsi" w:hAnsiTheme="majorHAnsi"/>
        </w:rPr>
        <w:t xml:space="preserve">The </w:t>
      </w:r>
      <w:r>
        <w:rPr>
          <w:rFonts w:asciiTheme="majorHAnsi" w:hAnsiTheme="majorHAnsi"/>
        </w:rPr>
        <w:t>IPT</w:t>
      </w:r>
      <w:r w:rsidRPr="00CE000B">
        <w:rPr>
          <w:rFonts w:asciiTheme="majorHAnsi" w:hAnsiTheme="majorHAnsi"/>
        </w:rPr>
        <w:t xml:space="preserve"> will report </w:t>
      </w:r>
      <w:r w:rsidRPr="00310664">
        <w:rPr>
          <w:rFonts w:asciiTheme="majorHAnsi" w:hAnsiTheme="majorHAnsi"/>
        </w:rPr>
        <w:t xml:space="preserve">directly </w:t>
      </w:r>
      <w:r w:rsidRPr="00CE000B">
        <w:rPr>
          <w:rFonts w:asciiTheme="majorHAnsi" w:hAnsiTheme="majorHAnsi"/>
        </w:rPr>
        <w:t xml:space="preserve">to </w:t>
      </w:r>
      <w:r>
        <w:rPr>
          <w:rFonts w:asciiTheme="majorHAnsi" w:hAnsiTheme="majorHAnsi"/>
        </w:rPr>
        <w:t xml:space="preserve">the ENLC and the co-chairs </w:t>
      </w:r>
      <w:r w:rsidRPr="00CE000B">
        <w:rPr>
          <w:rFonts w:asciiTheme="majorHAnsi" w:hAnsiTheme="majorHAnsi"/>
        </w:rPr>
        <w:t xml:space="preserve">will update the </w:t>
      </w:r>
      <w:r>
        <w:rPr>
          <w:rFonts w:asciiTheme="majorHAnsi" w:hAnsiTheme="majorHAnsi"/>
        </w:rPr>
        <w:t xml:space="preserve">ENLC and the E-Enterprise Leadership Council (EELC) </w:t>
      </w:r>
      <w:r w:rsidRPr="00CE000B">
        <w:rPr>
          <w:rFonts w:asciiTheme="majorHAnsi" w:hAnsiTheme="majorHAnsi"/>
        </w:rPr>
        <w:t xml:space="preserve">on the </w:t>
      </w:r>
      <w:r>
        <w:rPr>
          <w:rFonts w:asciiTheme="majorHAnsi" w:hAnsiTheme="majorHAnsi"/>
        </w:rPr>
        <w:t>IPT</w:t>
      </w:r>
      <w:r w:rsidRPr="00CE000B">
        <w:rPr>
          <w:rFonts w:asciiTheme="majorHAnsi" w:hAnsiTheme="majorHAnsi"/>
        </w:rPr>
        <w:t xml:space="preserve">’s activities. </w:t>
      </w:r>
    </w:p>
    <w:p w14:paraId="046F2926" w14:textId="77777777" w:rsidR="00AA0AFC" w:rsidRPr="00CE000B" w:rsidRDefault="00AA0AFC" w:rsidP="00AA0AFC">
      <w:pPr>
        <w:pStyle w:val="Normal1"/>
        <w:rPr>
          <w:rFonts w:asciiTheme="majorHAnsi" w:hAnsiTheme="majorHAnsi"/>
        </w:rPr>
      </w:pPr>
    </w:p>
    <w:p w14:paraId="378A4855" w14:textId="77777777" w:rsidR="00AA0AFC" w:rsidRPr="00CE000B" w:rsidRDefault="00AA0AFC" w:rsidP="00AA0AFC">
      <w:pPr>
        <w:pStyle w:val="Normal1"/>
        <w:numPr>
          <w:ilvl w:val="0"/>
          <w:numId w:val="105"/>
        </w:numPr>
        <w:spacing w:after="120"/>
        <w:ind w:left="360" w:hanging="360"/>
        <w:contextualSpacing/>
        <w:rPr>
          <w:rFonts w:asciiTheme="majorHAnsi" w:hAnsiTheme="majorHAnsi"/>
          <w:b/>
          <w:sz w:val="28"/>
        </w:rPr>
      </w:pPr>
      <w:r w:rsidRPr="00CE000B">
        <w:rPr>
          <w:rFonts w:asciiTheme="majorHAnsi" w:hAnsiTheme="majorHAnsi"/>
          <w:b/>
          <w:sz w:val="28"/>
        </w:rPr>
        <w:t>Roles and Responsibilities</w:t>
      </w:r>
    </w:p>
    <w:p w14:paraId="4F05C131" w14:textId="77777777" w:rsidR="00AA0AFC" w:rsidRPr="00CE000B" w:rsidRDefault="00AA0AFC" w:rsidP="00AA0AFC">
      <w:pPr>
        <w:pStyle w:val="Normal1"/>
        <w:rPr>
          <w:rFonts w:asciiTheme="majorHAnsi" w:hAnsiTheme="majorHAnsi"/>
        </w:rPr>
      </w:pPr>
    </w:p>
    <w:p w14:paraId="2AD14640" w14:textId="77777777" w:rsidR="00AA0AFC" w:rsidRPr="00CE000B" w:rsidRDefault="00AA0AFC" w:rsidP="00AA0AFC">
      <w:pPr>
        <w:pStyle w:val="Normal1"/>
        <w:rPr>
          <w:rFonts w:asciiTheme="majorHAnsi" w:hAnsiTheme="majorHAnsi"/>
        </w:rPr>
      </w:pPr>
      <w:r>
        <w:rPr>
          <w:rFonts w:asciiTheme="majorHAnsi" w:hAnsiTheme="majorHAnsi"/>
          <w:b/>
        </w:rPr>
        <w:t>IPT</w:t>
      </w:r>
      <w:r w:rsidRPr="00CE000B">
        <w:rPr>
          <w:rFonts w:asciiTheme="majorHAnsi" w:hAnsiTheme="majorHAnsi"/>
          <w:b/>
        </w:rPr>
        <w:t xml:space="preserve"> Members: </w:t>
      </w:r>
      <w:r w:rsidRPr="00CE000B">
        <w:rPr>
          <w:rFonts w:asciiTheme="majorHAnsi" w:hAnsiTheme="majorHAnsi"/>
        </w:rPr>
        <w:t xml:space="preserve">Members will actively provide input during </w:t>
      </w:r>
      <w:r>
        <w:rPr>
          <w:rFonts w:asciiTheme="majorHAnsi" w:hAnsiTheme="majorHAnsi"/>
        </w:rPr>
        <w:t>IPT</w:t>
      </w:r>
      <w:r w:rsidRPr="00CE000B">
        <w:rPr>
          <w:rFonts w:asciiTheme="majorHAnsi" w:hAnsiTheme="majorHAnsi"/>
        </w:rPr>
        <w:t xml:space="preserve"> meetings</w:t>
      </w:r>
      <w:r>
        <w:rPr>
          <w:rFonts w:asciiTheme="majorHAnsi" w:hAnsiTheme="majorHAnsi"/>
        </w:rPr>
        <w:t>,</w:t>
      </w:r>
      <w:r w:rsidRPr="00CE000B">
        <w:rPr>
          <w:rFonts w:asciiTheme="majorHAnsi" w:hAnsiTheme="majorHAnsi"/>
        </w:rPr>
        <w:t xml:space="preserve"> and review and comment on deliverables. Members </w:t>
      </w:r>
      <w:r>
        <w:rPr>
          <w:rFonts w:asciiTheme="majorHAnsi" w:hAnsiTheme="majorHAnsi"/>
        </w:rPr>
        <w:t>should</w:t>
      </w:r>
      <w:r w:rsidRPr="00CE000B">
        <w:rPr>
          <w:rFonts w:asciiTheme="majorHAnsi" w:hAnsiTheme="majorHAnsi"/>
        </w:rPr>
        <w:t xml:space="preserve"> make every effort to attend every call or</w:t>
      </w:r>
      <w:r>
        <w:rPr>
          <w:rFonts w:asciiTheme="majorHAnsi" w:hAnsiTheme="majorHAnsi"/>
        </w:rPr>
        <w:t xml:space="preserve">, </w:t>
      </w:r>
      <w:r w:rsidRPr="00CE000B">
        <w:rPr>
          <w:rFonts w:asciiTheme="majorHAnsi" w:hAnsiTheme="majorHAnsi"/>
        </w:rPr>
        <w:t>if unavailable</w:t>
      </w:r>
      <w:r>
        <w:rPr>
          <w:rFonts w:asciiTheme="majorHAnsi" w:hAnsiTheme="majorHAnsi"/>
        </w:rPr>
        <w:t>,</w:t>
      </w:r>
      <w:r w:rsidRPr="00CE000B">
        <w:rPr>
          <w:rFonts w:asciiTheme="majorHAnsi" w:hAnsiTheme="majorHAnsi"/>
        </w:rPr>
        <w:t xml:space="preserve"> </w:t>
      </w:r>
      <w:r>
        <w:rPr>
          <w:rFonts w:asciiTheme="majorHAnsi" w:hAnsiTheme="majorHAnsi"/>
        </w:rPr>
        <w:t>arrange for</w:t>
      </w:r>
      <w:r w:rsidRPr="00CE000B">
        <w:rPr>
          <w:rFonts w:asciiTheme="majorHAnsi" w:hAnsiTheme="majorHAnsi"/>
        </w:rPr>
        <w:t xml:space="preserve"> participation by an alternate. </w:t>
      </w:r>
      <w:r>
        <w:rPr>
          <w:rFonts w:asciiTheme="majorHAnsi" w:hAnsiTheme="majorHAnsi"/>
        </w:rPr>
        <w:t>IPT</w:t>
      </w:r>
      <w:r w:rsidRPr="00CE000B">
        <w:rPr>
          <w:rFonts w:asciiTheme="majorHAnsi" w:hAnsiTheme="majorHAnsi"/>
        </w:rPr>
        <w:t xml:space="preserve"> members </w:t>
      </w:r>
      <w:r>
        <w:rPr>
          <w:rFonts w:asciiTheme="majorHAnsi" w:hAnsiTheme="majorHAnsi"/>
        </w:rPr>
        <w:t>will discuss</w:t>
      </w:r>
      <w:r w:rsidRPr="00CE000B">
        <w:rPr>
          <w:rFonts w:asciiTheme="majorHAnsi" w:hAnsiTheme="majorHAnsi"/>
        </w:rPr>
        <w:t xml:space="preserve"> </w:t>
      </w:r>
      <w:r>
        <w:rPr>
          <w:rFonts w:asciiTheme="majorHAnsi" w:hAnsiTheme="majorHAnsi"/>
        </w:rPr>
        <w:t>deliverables</w:t>
      </w:r>
      <w:r w:rsidRPr="00CE000B">
        <w:rPr>
          <w:rFonts w:asciiTheme="majorHAnsi" w:hAnsiTheme="majorHAnsi"/>
        </w:rPr>
        <w:t xml:space="preserve"> within their organizations for topics that fall outside their area of expertise. </w:t>
      </w:r>
    </w:p>
    <w:p w14:paraId="3980C9BC" w14:textId="77777777" w:rsidR="00AA0AFC" w:rsidRPr="00CE000B" w:rsidRDefault="00AA0AFC" w:rsidP="00AA0AFC">
      <w:pPr>
        <w:pStyle w:val="Normal1"/>
        <w:rPr>
          <w:rFonts w:asciiTheme="majorHAnsi" w:hAnsiTheme="majorHAnsi"/>
        </w:rPr>
      </w:pPr>
    </w:p>
    <w:p w14:paraId="1CC80BE3" w14:textId="77777777" w:rsidR="00AA0AFC" w:rsidRPr="00CE000B" w:rsidRDefault="00AA0AFC" w:rsidP="00AA0AFC">
      <w:pPr>
        <w:pStyle w:val="Normal1"/>
        <w:rPr>
          <w:rFonts w:asciiTheme="majorHAnsi" w:hAnsiTheme="majorHAnsi"/>
        </w:rPr>
      </w:pPr>
      <w:r w:rsidRPr="00CE000B">
        <w:rPr>
          <w:rFonts w:asciiTheme="majorHAnsi" w:hAnsiTheme="majorHAnsi"/>
          <w:b/>
        </w:rPr>
        <w:t xml:space="preserve">Co-Chairs: </w:t>
      </w:r>
      <w:r w:rsidRPr="00CE000B">
        <w:rPr>
          <w:rFonts w:asciiTheme="majorHAnsi" w:hAnsiTheme="majorHAnsi"/>
        </w:rPr>
        <w:t xml:space="preserve">With support from the </w:t>
      </w:r>
      <w:r>
        <w:rPr>
          <w:rFonts w:asciiTheme="majorHAnsi" w:hAnsiTheme="majorHAnsi"/>
        </w:rPr>
        <w:t>IPT</w:t>
      </w:r>
      <w:r w:rsidRPr="00CE000B">
        <w:rPr>
          <w:rFonts w:asciiTheme="majorHAnsi" w:hAnsiTheme="majorHAnsi"/>
        </w:rPr>
        <w:t xml:space="preserve"> Facilitator and the Technical Contractor</w:t>
      </w:r>
      <w:r>
        <w:rPr>
          <w:rFonts w:asciiTheme="majorHAnsi" w:hAnsiTheme="majorHAnsi"/>
        </w:rPr>
        <w:t>(s)</w:t>
      </w:r>
      <w:r w:rsidRPr="00CE000B">
        <w:rPr>
          <w:rFonts w:asciiTheme="majorHAnsi" w:hAnsiTheme="majorHAnsi"/>
        </w:rPr>
        <w:t xml:space="preserve">, the co-chairs will be responsible for communicating with other members and will </w:t>
      </w:r>
      <w:r>
        <w:rPr>
          <w:rFonts w:asciiTheme="majorHAnsi" w:hAnsiTheme="majorHAnsi"/>
        </w:rPr>
        <w:t>lead discussion in</w:t>
      </w:r>
      <w:r w:rsidRPr="00CE000B">
        <w:rPr>
          <w:rFonts w:asciiTheme="majorHAnsi" w:hAnsiTheme="majorHAnsi"/>
        </w:rPr>
        <w:t xml:space="preserve"> calls. The </w:t>
      </w:r>
      <w:r>
        <w:rPr>
          <w:rFonts w:asciiTheme="majorHAnsi" w:hAnsiTheme="majorHAnsi"/>
        </w:rPr>
        <w:t>IPT</w:t>
      </w:r>
      <w:r w:rsidRPr="00CE000B">
        <w:rPr>
          <w:rFonts w:asciiTheme="majorHAnsi" w:hAnsiTheme="majorHAnsi"/>
        </w:rPr>
        <w:t xml:space="preserve"> Co-Chairs, in consultation with the members, will determine the meeting process, schedule, and topics. The Co-Chairs will also be responsible for making decisions or resolving issues as necessary to keep the </w:t>
      </w:r>
      <w:r>
        <w:rPr>
          <w:rFonts w:asciiTheme="majorHAnsi" w:hAnsiTheme="majorHAnsi"/>
        </w:rPr>
        <w:t>IPT</w:t>
      </w:r>
      <w:r w:rsidRPr="00CE000B">
        <w:rPr>
          <w:rFonts w:asciiTheme="majorHAnsi" w:hAnsiTheme="majorHAnsi"/>
        </w:rPr>
        <w:t xml:space="preserve"> focused on its objectives. The </w:t>
      </w:r>
      <w:r>
        <w:rPr>
          <w:rFonts w:asciiTheme="majorHAnsi" w:hAnsiTheme="majorHAnsi"/>
        </w:rPr>
        <w:t xml:space="preserve">IPT </w:t>
      </w:r>
      <w:r w:rsidRPr="00CE000B">
        <w:rPr>
          <w:rFonts w:asciiTheme="majorHAnsi" w:hAnsiTheme="majorHAnsi"/>
        </w:rPr>
        <w:t xml:space="preserve">Co-Chairs will work with the </w:t>
      </w:r>
      <w:r>
        <w:rPr>
          <w:rFonts w:asciiTheme="majorHAnsi" w:hAnsiTheme="majorHAnsi"/>
        </w:rPr>
        <w:t>ENLC co-chairs</w:t>
      </w:r>
      <w:r w:rsidRPr="00CE000B">
        <w:rPr>
          <w:rFonts w:asciiTheme="majorHAnsi" w:hAnsiTheme="majorHAnsi"/>
        </w:rPr>
        <w:t xml:space="preserve"> to report progress to </w:t>
      </w:r>
      <w:r>
        <w:rPr>
          <w:rFonts w:asciiTheme="majorHAnsi" w:hAnsiTheme="majorHAnsi"/>
        </w:rPr>
        <w:t xml:space="preserve">the </w:t>
      </w:r>
      <w:r w:rsidRPr="00CE000B">
        <w:rPr>
          <w:rFonts w:asciiTheme="majorHAnsi" w:hAnsiTheme="majorHAnsi"/>
        </w:rPr>
        <w:t xml:space="preserve">ENLC. </w:t>
      </w:r>
    </w:p>
    <w:p w14:paraId="417CCE18" w14:textId="77777777" w:rsidR="00AA0AFC" w:rsidRPr="00CE000B" w:rsidRDefault="00AA0AFC" w:rsidP="00AA0AFC">
      <w:pPr>
        <w:pStyle w:val="Normal1"/>
        <w:rPr>
          <w:rFonts w:asciiTheme="majorHAnsi" w:hAnsiTheme="majorHAnsi"/>
        </w:rPr>
      </w:pPr>
    </w:p>
    <w:p w14:paraId="6BFB4542" w14:textId="77777777" w:rsidR="00AA0AFC" w:rsidRPr="00CE000B" w:rsidRDefault="00AA0AFC" w:rsidP="00AA0AFC">
      <w:pPr>
        <w:pStyle w:val="Normal1"/>
        <w:rPr>
          <w:rFonts w:asciiTheme="majorHAnsi" w:hAnsiTheme="majorHAnsi"/>
        </w:rPr>
      </w:pPr>
      <w:r w:rsidRPr="00CE000B">
        <w:rPr>
          <w:rFonts w:asciiTheme="majorHAnsi" w:hAnsiTheme="majorHAnsi"/>
          <w:b/>
        </w:rPr>
        <w:t>Technical Contractor</w:t>
      </w:r>
      <w:r>
        <w:rPr>
          <w:rFonts w:asciiTheme="majorHAnsi" w:hAnsiTheme="majorHAnsi"/>
          <w:b/>
        </w:rPr>
        <w:t>(s)</w:t>
      </w:r>
      <w:r w:rsidRPr="00CE000B">
        <w:rPr>
          <w:rFonts w:asciiTheme="majorHAnsi" w:hAnsiTheme="majorHAnsi"/>
          <w:b/>
        </w:rPr>
        <w:t xml:space="preserve">: </w:t>
      </w:r>
      <w:r w:rsidRPr="003045BF">
        <w:rPr>
          <w:rFonts w:asciiTheme="majorHAnsi" w:hAnsiTheme="majorHAnsi"/>
        </w:rPr>
        <w:t xml:space="preserve">At the direction of </w:t>
      </w:r>
      <w:r>
        <w:rPr>
          <w:rFonts w:asciiTheme="majorHAnsi" w:hAnsiTheme="majorHAnsi"/>
        </w:rPr>
        <w:t>the</w:t>
      </w:r>
      <w:r w:rsidRPr="003045BF">
        <w:rPr>
          <w:rFonts w:asciiTheme="majorHAnsi" w:hAnsiTheme="majorHAnsi"/>
        </w:rPr>
        <w:t xml:space="preserve"> EPA</w:t>
      </w:r>
      <w:r>
        <w:rPr>
          <w:rFonts w:asciiTheme="majorHAnsi" w:hAnsiTheme="majorHAnsi"/>
        </w:rPr>
        <w:t xml:space="preserve"> Contract Officer Representative (COR)</w:t>
      </w:r>
      <w:r w:rsidRPr="003045BF">
        <w:rPr>
          <w:rFonts w:asciiTheme="majorHAnsi" w:hAnsiTheme="majorHAnsi"/>
        </w:rPr>
        <w:t xml:space="preserve">, </w:t>
      </w:r>
      <w:r>
        <w:rPr>
          <w:rFonts w:asciiTheme="majorHAnsi" w:hAnsiTheme="majorHAnsi"/>
        </w:rPr>
        <w:t>t</w:t>
      </w:r>
      <w:r w:rsidRPr="003045BF">
        <w:rPr>
          <w:rFonts w:asciiTheme="majorHAnsi" w:hAnsiTheme="majorHAnsi"/>
        </w:rPr>
        <w:t>he</w:t>
      </w:r>
      <w:r w:rsidRPr="00CE000B">
        <w:rPr>
          <w:rFonts w:asciiTheme="majorHAnsi" w:hAnsiTheme="majorHAnsi"/>
        </w:rPr>
        <w:t xml:space="preserve"> technical contractor</w:t>
      </w:r>
      <w:r>
        <w:rPr>
          <w:rFonts w:asciiTheme="majorHAnsi" w:hAnsiTheme="majorHAnsi"/>
        </w:rPr>
        <w:t>(s)</w:t>
      </w:r>
      <w:r w:rsidRPr="00CE000B">
        <w:rPr>
          <w:rFonts w:asciiTheme="majorHAnsi" w:hAnsiTheme="majorHAnsi"/>
        </w:rPr>
        <w:t xml:space="preserve"> </w:t>
      </w:r>
      <w:r>
        <w:rPr>
          <w:rFonts w:asciiTheme="majorHAnsi" w:hAnsiTheme="majorHAnsi"/>
        </w:rPr>
        <w:t xml:space="preserve">will be responsible </w:t>
      </w:r>
      <w:r w:rsidRPr="00CE000B">
        <w:rPr>
          <w:rFonts w:asciiTheme="majorHAnsi" w:hAnsiTheme="majorHAnsi"/>
        </w:rPr>
        <w:t xml:space="preserve">for leading the </w:t>
      </w:r>
      <w:r>
        <w:rPr>
          <w:rFonts w:asciiTheme="majorHAnsi" w:hAnsiTheme="majorHAnsi"/>
        </w:rPr>
        <w:t>IPT’s technical</w:t>
      </w:r>
      <w:r w:rsidRPr="00CE000B">
        <w:rPr>
          <w:rFonts w:asciiTheme="majorHAnsi" w:hAnsiTheme="majorHAnsi"/>
        </w:rPr>
        <w:t xml:space="preserve"> discussions and eliciting and</w:t>
      </w:r>
      <w:r>
        <w:rPr>
          <w:rFonts w:asciiTheme="majorHAnsi" w:hAnsiTheme="majorHAnsi"/>
        </w:rPr>
        <w:t xml:space="preserve"> documenting input from the </w:t>
      </w:r>
      <w:r w:rsidRPr="00CE000B">
        <w:rPr>
          <w:rFonts w:asciiTheme="majorHAnsi" w:hAnsiTheme="majorHAnsi"/>
        </w:rPr>
        <w:t>members. The technical contractor</w:t>
      </w:r>
      <w:r>
        <w:rPr>
          <w:rFonts w:asciiTheme="majorHAnsi" w:hAnsiTheme="majorHAnsi"/>
        </w:rPr>
        <w:t>(s) report</w:t>
      </w:r>
      <w:r w:rsidRPr="00CE000B">
        <w:rPr>
          <w:rFonts w:asciiTheme="majorHAnsi" w:hAnsiTheme="majorHAnsi"/>
        </w:rPr>
        <w:t xml:space="preserve"> directly to EPA’s </w:t>
      </w:r>
      <w:r>
        <w:rPr>
          <w:rFonts w:asciiTheme="majorHAnsi" w:hAnsiTheme="majorHAnsi"/>
        </w:rPr>
        <w:t>Office of Environmental Information and will act as Facilitator for the meetings including managing</w:t>
      </w:r>
      <w:r w:rsidRPr="00CE000B">
        <w:rPr>
          <w:rFonts w:asciiTheme="majorHAnsi" w:hAnsiTheme="majorHAnsi"/>
        </w:rPr>
        <w:t xml:space="preserve"> day-to-day operations and logistics for the </w:t>
      </w:r>
      <w:r>
        <w:rPr>
          <w:rFonts w:asciiTheme="majorHAnsi" w:hAnsiTheme="majorHAnsi"/>
        </w:rPr>
        <w:t>IPT</w:t>
      </w:r>
      <w:r w:rsidRPr="00CE000B">
        <w:rPr>
          <w:rFonts w:asciiTheme="majorHAnsi" w:hAnsiTheme="majorHAnsi"/>
        </w:rPr>
        <w:t xml:space="preserve"> including production of agendas and meeting summaries, call scheduling, and other support tasks.</w:t>
      </w:r>
    </w:p>
    <w:p w14:paraId="219CED50" w14:textId="77777777" w:rsidR="00AA0AFC" w:rsidRPr="00CE000B" w:rsidRDefault="00AA0AFC" w:rsidP="00AA0AFC">
      <w:pPr>
        <w:pStyle w:val="Normal1"/>
        <w:rPr>
          <w:rFonts w:asciiTheme="majorHAnsi" w:hAnsiTheme="majorHAnsi"/>
        </w:rPr>
      </w:pPr>
    </w:p>
    <w:p w14:paraId="1C48E51D" w14:textId="77777777" w:rsidR="00AA0AFC" w:rsidRPr="003045BF" w:rsidRDefault="00AA0AFC" w:rsidP="00AA0AFC">
      <w:pPr>
        <w:pStyle w:val="Normal1"/>
        <w:rPr>
          <w:rFonts w:asciiTheme="majorHAnsi" w:hAnsiTheme="majorHAnsi"/>
        </w:rPr>
      </w:pPr>
      <w:r>
        <w:rPr>
          <w:rFonts w:asciiTheme="majorHAnsi" w:hAnsiTheme="majorHAnsi"/>
          <w:b/>
        </w:rPr>
        <w:t xml:space="preserve">EPA Contract Officer Representative: </w:t>
      </w:r>
      <w:r>
        <w:rPr>
          <w:rFonts w:asciiTheme="majorHAnsi" w:hAnsiTheme="majorHAnsi"/>
        </w:rPr>
        <w:t>EPA Contract Officer Representatives (COR) or their designees, in consultation with the IPT co-chairs, are responsible for providing all formal direction and tasking to the technical contractor(s).</w:t>
      </w:r>
    </w:p>
    <w:p w14:paraId="338A5537" w14:textId="77777777" w:rsidR="00AA0AFC" w:rsidRPr="00CE000B" w:rsidRDefault="00AA0AFC" w:rsidP="00AA0AFC">
      <w:pPr>
        <w:pStyle w:val="Normal1"/>
        <w:rPr>
          <w:rFonts w:asciiTheme="majorHAnsi" w:hAnsiTheme="majorHAnsi"/>
        </w:rPr>
      </w:pPr>
    </w:p>
    <w:p w14:paraId="5CF3E3FD" w14:textId="77777777" w:rsidR="00AA0AFC" w:rsidRPr="00CE000B" w:rsidRDefault="00AA0AFC" w:rsidP="00AA0AFC">
      <w:pPr>
        <w:pStyle w:val="Normal1"/>
        <w:rPr>
          <w:rFonts w:asciiTheme="majorHAnsi" w:hAnsiTheme="majorHAnsi"/>
        </w:rPr>
      </w:pPr>
      <w:r w:rsidRPr="00CE000B">
        <w:rPr>
          <w:rFonts w:asciiTheme="majorHAnsi" w:hAnsiTheme="majorHAnsi"/>
          <w:b/>
        </w:rPr>
        <w:t xml:space="preserve">Exchange Network Coordinator: </w:t>
      </w:r>
      <w:r w:rsidRPr="00CE000B">
        <w:rPr>
          <w:rFonts w:asciiTheme="majorHAnsi" w:hAnsiTheme="majorHAnsi"/>
        </w:rPr>
        <w:t xml:space="preserve">The EN Coordinator will serve as an additional staff resource for the </w:t>
      </w:r>
      <w:r>
        <w:rPr>
          <w:rFonts w:asciiTheme="majorHAnsi" w:hAnsiTheme="majorHAnsi"/>
        </w:rPr>
        <w:t>IPT</w:t>
      </w:r>
      <w:r w:rsidRPr="00CE000B">
        <w:rPr>
          <w:rFonts w:asciiTheme="majorHAnsi" w:hAnsiTheme="majorHAnsi"/>
        </w:rPr>
        <w:t xml:space="preserve"> and work closely with the Co-Chairs to communicate with the </w:t>
      </w:r>
      <w:r>
        <w:rPr>
          <w:rFonts w:asciiTheme="majorHAnsi" w:hAnsiTheme="majorHAnsi"/>
        </w:rPr>
        <w:t>ENLC</w:t>
      </w:r>
      <w:r w:rsidRPr="00CE000B">
        <w:rPr>
          <w:rFonts w:asciiTheme="majorHAnsi" w:hAnsiTheme="majorHAnsi"/>
        </w:rPr>
        <w:t>.</w:t>
      </w:r>
    </w:p>
    <w:p w14:paraId="137E45EB" w14:textId="77777777" w:rsidR="00AA0AFC" w:rsidRPr="00CE000B" w:rsidRDefault="00AA0AFC" w:rsidP="00AA0AFC">
      <w:pPr>
        <w:pStyle w:val="Normal1"/>
        <w:rPr>
          <w:rFonts w:asciiTheme="majorHAnsi" w:hAnsiTheme="majorHAnsi"/>
        </w:rPr>
      </w:pPr>
    </w:p>
    <w:p w14:paraId="6E4CF626" w14:textId="77777777" w:rsidR="00AA0AFC" w:rsidRPr="00CE000B" w:rsidRDefault="00AA0AFC" w:rsidP="00AA0AFC">
      <w:pPr>
        <w:pStyle w:val="Normal1"/>
        <w:numPr>
          <w:ilvl w:val="0"/>
          <w:numId w:val="103"/>
        </w:numPr>
        <w:ind w:left="360" w:hanging="360"/>
        <w:contextualSpacing/>
        <w:rPr>
          <w:rFonts w:asciiTheme="majorHAnsi" w:hAnsiTheme="majorHAnsi"/>
          <w:b/>
          <w:sz w:val="28"/>
        </w:rPr>
      </w:pPr>
      <w:r w:rsidRPr="00CE000B">
        <w:rPr>
          <w:rFonts w:asciiTheme="majorHAnsi" w:hAnsiTheme="majorHAnsi"/>
          <w:b/>
          <w:sz w:val="28"/>
        </w:rPr>
        <w:t>Meeting Frequency and Schedule</w:t>
      </w:r>
    </w:p>
    <w:p w14:paraId="198C0F56" w14:textId="77777777" w:rsidR="00AA0AFC" w:rsidRPr="00CE000B" w:rsidRDefault="00AA0AFC" w:rsidP="00AA0AFC">
      <w:pPr>
        <w:pStyle w:val="Normal1"/>
        <w:rPr>
          <w:rFonts w:asciiTheme="majorHAnsi" w:hAnsiTheme="majorHAnsi"/>
        </w:rPr>
      </w:pPr>
      <w:r w:rsidRPr="00CE000B">
        <w:rPr>
          <w:rFonts w:asciiTheme="majorHAnsi" w:hAnsiTheme="majorHAnsi"/>
        </w:rPr>
        <w:t xml:space="preserve">The </w:t>
      </w:r>
      <w:r>
        <w:rPr>
          <w:rFonts w:asciiTheme="majorHAnsi" w:hAnsiTheme="majorHAnsi"/>
        </w:rPr>
        <w:t>IPT</w:t>
      </w:r>
      <w:r w:rsidRPr="00CE000B">
        <w:rPr>
          <w:rFonts w:asciiTheme="majorHAnsi" w:hAnsiTheme="majorHAnsi"/>
        </w:rPr>
        <w:t xml:space="preserve"> will meet </w:t>
      </w:r>
      <w:r>
        <w:rPr>
          <w:rFonts w:asciiTheme="majorHAnsi" w:hAnsiTheme="majorHAnsi"/>
        </w:rPr>
        <w:t xml:space="preserve">at least every </w:t>
      </w:r>
      <w:r w:rsidRPr="00DD3DBC">
        <w:rPr>
          <w:rFonts w:asciiTheme="majorHAnsi" w:hAnsiTheme="majorHAnsi"/>
        </w:rPr>
        <w:t>3</w:t>
      </w:r>
      <w:r w:rsidRPr="00CE000B">
        <w:rPr>
          <w:rFonts w:asciiTheme="majorHAnsi" w:hAnsiTheme="majorHAnsi"/>
        </w:rPr>
        <w:t xml:space="preserve"> weeks. That frequency may be adjusted at the discretion of the Co-Chairs. Given the diverse location of the members, the </w:t>
      </w:r>
      <w:r>
        <w:rPr>
          <w:rFonts w:asciiTheme="majorHAnsi" w:hAnsiTheme="majorHAnsi"/>
        </w:rPr>
        <w:t>IPT</w:t>
      </w:r>
      <w:r w:rsidRPr="00CE000B">
        <w:rPr>
          <w:rFonts w:asciiTheme="majorHAnsi" w:hAnsiTheme="majorHAnsi"/>
        </w:rPr>
        <w:t xml:space="preserve"> </w:t>
      </w:r>
      <w:r>
        <w:rPr>
          <w:rFonts w:asciiTheme="majorHAnsi" w:hAnsiTheme="majorHAnsi"/>
        </w:rPr>
        <w:t>will predominantly meet via</w:t>
      </w:r>
      <w:r w:rsidRPr="00CE000B">
        <w:rPr>
          <w:rFonts w:asciiTheme="majorHAnsi" w:hAnsiTheme="majorHAnsi"/>
        </w:rPr>
        <w:t xml:space="preserve"> conference call</w:t>
      </w:r>
      <w:r>
        <w:rPr>
          <w:rFonts w:asciiTheme="majorHAnsi" w:hAnsiTheme="majorHAnsi"/>
        </w:rPr>
        <w:t>s</w:t>
      </w:r>
      <w:r w:rsidRPr="00CE000B">
        <w:rPr>
          <w:rFonts w:asciiTheme="majorHAnsi" w:hAnsiTheme="majorHAnsi"/>
        </w:rPr>
        <w:t>.</w:t>
      </w:r>
      <w:r>
        <w:rPr>
          <w:rFonts w:asciiTheme="majorHAnsi" w:hAnsiTheme="majorHAnsi"/>
        </w:rPr>
        <w:t xml:space="preserve"> </w:t>
      </w:r>
    </w:p>
    <w:p w14:paraId="2D350FB7" w14:textId="77777777" w:rsidR="00AA0AFC" w:rsidRPr="00CE000B" w:rsidRDefault="00AA0AFC" w:rsidP="00AA0AFC">
      <w:pPr>
        <w:pStyle w:val="Normal1"/>
        <w:rPr>
          <w:rFonts w:asciiTheme="majorHAnsi" w:hAnsiTheme="majorHAnsi"/>
        </w:rPr>
      </w:pPr>
    </w:p>
    <w:p w14:paraId="67A89F2B" w14:textId="77777777" w:rsidR="00AA0AFC" w:rsidRPr="00CE000B" w:rsidRDefault="00AA0AFC" w:rsidP="00AA0AFC">
      <w:pPr>
        <w:pStyle w:val="Normal1"/>
        <w:rPr>
          <w:rFonts w:asciiTheme="majorHAnsi" w:hAnsiTheme="majorHAnsi"/>
        </w:rPr>
      </w:pPr>
      <w:r w:rsidRPr="00CE000B">
        <w:rPr>
          <w:rFonts w:asciiTheme="majorHAnsi" w:hAnsiTheme="majorHAnsi"/>
        </w:rPr>
        <w:lastRenderedPageBreak/>
        <w:t xml:space="preserve">The </w:t>
      </w:r>
      <w:r>
        <w:rPr>
          <w:rFonts w:asciiTheme="majorHAnsi" w:hAnsiTheme="majorHAnsi"/>
        </w:rPr>
        <w:t>IPT</w:t>
      </w:r>
      <w:r w:rsidRPr="00CE000B">
        <w:rPr>
          <w:rFonts w:asciiTheme="majorHAnsi" w:hAnsiTheme="majorHAnsi"/>
        </w:rPr>
        <w:t xml:space="preserve"> will work with </w:t>
      </w:r>
      <w:r>
        <w:rPr>
          <w:rFonts w:asciiTheme="majorHAnsi" w:hAnsiTheme="majorHAnsi"/>
        </w:rPr>
        <w:t>EPA and its</w:t>
      </w:r>
      <w:r w:rsidRPr="00CE000B">
        <w:rPr>
          <w:rFonts w:asciiTheme="majorHAnsi" w:hAnsiTheme="majorHAnsi"/>
        </w:rPr>
        <w:t xml:space="preserve"> technical contractor</w:t>
      </w:r>
      <w:r>
        <w:rPr>
          <w:rFonts w:asciiTheme="majorHAnsi" w:hAnsiTheme="majorHAnsi"/>
        </w:rPr>
        <w:t>(s)</w:t>
      </w:r>
      <w:r w:rsidRPr="00CE000B">
        <w:rPr>
          <w:rFonts w:asciiTheme="majorHAnsi" w:hAnsiTheme="majorHAnsi"/>
        </w:rPr>
        <w:t xml:space="preserve"> to establish a schedule </w:t>
      </w:r>
      <w:r>
        <w:rPr>
          <w:rFonts w:asciiTheme="majorHAnsi" w:hAnsiTheme="majorHAnsi"/>
        </w:rPr>
        <w:t>for the</w:t>
      </w:r>
      <w:r w:rsidRPr="00CE000B">
        <w:rPr>
          <w:rFonts w:asciiTheme="majorHAnsi" w:hAnsiTheme="majorHAnsi"/>
        </w:rPr>
        <w:t xml:space="preserve"> work</w:t>
      </w:r>
      <w:r>
        <w:rPr>
          <w:rFonts w:asciiTheme="majorHAnsi" w:hAnsiTheme="majorHAnsi"/>
        </w:rPr>
        <w:t xml:space="preserve"> and report back to the ENLC</w:t>
      </w:r>
      <w:r w:rsidRPr="00CE000B">
        <w:rPr>
          <w:rFonts w:asciiTheme="majorHAnsi" w:hAnsiTheme="majorHAnsi"/>
        </w:rPr>
        <w:t xml:space="preserve">. </w:t>
      </w:r>
      <w:r>
        <w:rPr>
          <w:rFonts w:asciiTheme="majorHAnsi" w:hAnsiTheme="majorHAnsi"/>
        </w:rPr>
        <w:t>The IPT Co-chairs and the co-chairs of the ENLC should discuss any</w:t>
      </w:r>
      <w:r w:rsidRPr="00CE000B">
        <w:rPr>
          <w:rFonts w:asciiTheme="majorHAnsi" w:hAnsiTheme="majorHAnsi"/>
        </w:rPr>
        <w:t xml:space="preserve"> </w:t>
      </w:r>
      <w:r>
        <w:rPr>
          <w:rFonts w:asciiTheme="majorHAnsi" w:hAnsiTheme="majorHAnsi"/>
        </w:rPr>
        <w:t>possible changes to the</w:t>
      </w:r>
      <w:r w:rsidRPr="00CE000B">
        <w:rPr>
          <w:rFonts w:asciiTheme="majorHAnsi" w:hAnsiTheme="majorHAnsi"/>
        </w:rPr>
        <w:t xml:space="preserve"> schedule.</w:t>
      </w:r>
    </w:p>
    <w:p w14:paraId="4AEF1D98" w14:textId="77777777" w:rsidR="002A2AEF" w:rsidRDefault="002A2AEF">
      <w:pPr>
        <w:rPr>
          <w:sz w:val="24"/>
        </w:rPr>
      </w:pPr>
    </w:p>
    <w:p w14:paraId="524F3C6A" w14:textId="77777777" w:rsidR="002A2AEF" w:rsidRDefault="002A2AEF" w:rsidP="00AA0AFC">
      <w:pPr>
        <w:pStyle w:val="AppendixHeading"/>
        <w:sectPr w:rsidR="002A2AEF" w:rsidSect="00A3761B">
          <w:pgSz w:w="12240" w:h="15840" w:code="1"/>
          <w:pgMar w:top="1440" w:right="1440" w:bottom="1440" w:left="1440" w:header="720" w:footer="720" w:gutter="0"/>
          <w:cols w:space="720"/>
          <w:docGrid w:linePitch="360"/>
        </w:sectPr>
      </w:pPr>
    </w:p>
    <w:p w14:paraId="44CD9370" w14:textId="77777777" w:rsidR="002A2AEF" w:rsidRDefault="002A2AEF" w:rsidP="002A2AEF">
      <w:pPr>
        <w:pStyle w:val="AppendixHeading"/>
      </w:pPr>
      <w:bookmarkStart w:id="126" w:name="_Toc448850875"/>
      <w:r>
        <w:lastRenderedPageBreak/>
        <w:t>Appendix B. Use Cases</w:t>
      </w:r>
      <w:bookmarkEnd w:id="126"/>
    </w:p>
    <w:p w14:paraId="1D9DFCDE" w14:textId="77777777" w:rsidR="002A2AEF" w:rsidRDefault="002A2AEF" w:rsidP="002A2AEF">
      <w:pPr>
        <w:pStyle w:val="BodyText"/>
      </w:pPr>
      <w:r>
        <w:t>From the viewpoint of a regulated entity, the following first touch topics were reviewed:</w:t>
      </w:r>
    </w:p>
    <w:p w14:paraId="50FA8792" w14:textId="77777777" w:rsidR="002A2AEF" w:rsidRPr="00390E4F" w:rsidRDefault="002A2AEF" w:rsidP="002A2AEF">
      <w:pPr>
        <w:pStyle w:val="BodyText"/>
        <w:numPr>
          <w:ilvl w:val="0"/>
          <w:numId w:val="35"/>
        </w:numPr>
        <w:rPr>
          <w:color w:val="000000"/>
          <w:sz w:val="20"/>
          <w:szCs w:val="20"/>
          <w:lang w:val="en-CA"/>
        </w:rPr>
      </w:pPr>
      <w:r w:rsidRPr="7A31E32F">
        <w:rPr>
          <w:color w:val="000000" w:themeColor="text1"/>
        </w:rPr>
        <w:t>First touch/initial contact proce</w:t>
      </w:r>
      <w:r>
        <w:rPr>
          <w:color w:val="000000" w:themeColor="text1"/>
        </w:rPr>
        <w:t>ss depends on the entity type.</w:t>
      </w:r>
    </w:p>
    <w:p w14:paraId="362FCB59" w14:textId="77777777" w:rsidR="002A2AEF" w:rsidRPr="00390E4F" w:rsidRDefault="002A2AEF" w:rsidP="002A2AEF">
      <w:pPr>
        <w:pStyle w:val="BodyText"/>
        <w:numPr>
          <w:ilvl w:val="0"/>
          <w:numId w:val="35"/>
        </w:numPr>
        <w:rPr>
          <w:color w:val="000000"/>
          <w:sz w:val="20"/>
          <w:szCs w:val="20"/>
          <w:lang w:val="en-CA"/>
        </w:rPr>
      </w:pPr>
      <w:r w:rsidRPr="7A31E32F">
        <w:rPr>
          <w:color w:val="000000" w:themeColor="text1"/>
        </w:rPr>
        <w:t>The general scenario that generates the first touch may be a permit.</w:t>
      </w:r>
      <w:r>
        <w:rPr>
          <w:color w:val="000000" w:themeColor="text1"/>
        </w:rPr>
        <w:t xml:space="preserve"> </w:t>
      </w:r>
      <w:r w:rsidRPr="7A31E32F">
        <w:rPr>
          <w:color w:val="000000" w:themeColor="text1"/>
        </w:rPr>
        <w:t>This could include an air Point Source Pollution (PSP) permit or a storm water construct</w:t>
      </w:r>
      <w:r>
        <w:rPr>
          <w:color w:val="000000" w:themeColor="text1"/>
        </w:rPr>
        <w:t>ion permit at the state level.</w:t>
      </w:r>
    </w:p>
    <w:p w14:paraId="6298F0F8" w14:textId="77777777" w:rsidR="002A2AEF" w:rsidRPr="00390E4F" w:rsidRDefault="002A2AEF" w:rsidP="002A2AEF">
      <w:pPr>
        <w:pStyle w:val="BodyText"/>
        <w:numPr>
          <w:ilvl w:val="1"/>
          <w:numId w:val="35"/>
        </w:numPr>
        <w:rPr>
          <w:color w:val="000000"/>
          <w:sz w:val="20"/>
          <w:szCs w:val="20"/>
          <w:lang w:val="en-CA"/>
        </w:rPr>
      </w:pPr>
      <w:r w:rsidRPr="7A31E32F">
        <w:rPr>
          <w:color w:val="000000" w:themeColor="text1"/>
        </w:rPr>
        <w:t>The permit may be proactively sought by the industry, obtained via a referral from another department/agency, or the result of enforcement by a co-regulator.</w:t>
      </w:r>
    </w:p>
    <w:p w14:paraId="2061398E" w14:textId="77777777" w:rsidR="002A2AEF" w:rsidRPr="00390E4F" w:rsidRDefault="002A2AEF" w:rsidP="002A2AEF">
      <w:pPr>
        <w:pStyle w:val="BodyText"/>
        <w:numPr>
          <w:ilvl w:val="0"/>
          <w:numId w:val="35"/>
        </w:numPr>
        <w:rPr>
          <w:color w:val="000000"/>
          <w:sz w:val="20"/>
          <w:szCs w:val="20"/>
          <w:lang w:val="en-CA"/>
        </w:rPr>
      </w:pPr>
      <w:r w:rsidRPr="7A31E32F">
        <w:rPr>
          <w:color w:val="000000" w:themeColor="text1"/>
        </w:rPr>
        <w:t>Who the regulated entity representative goes to depends on the environmental laws/delegation.</w:t>
      </w:r>
    </w:p>
    <w:p w14:paraId="4CE9BFCC" w14:textId="77777777" w:rsidR="002A2AEF" w:rsidRPr="00680BB8" w:rsidRDefault="002A2AEF" w:rsidP="002A2AEF">
      <w:pPr>
        <w:pStyle w:val="BodyText"/>
        <w:numPr>
          <w:ilvl w:val="0"/>
          <w:numId w:val="35"/>
        </w:numPr>
        <w:rPr>
          <w:color w:val="000000"/>
          <w:sz w:val="20"/>
          <w:szCs w:val="20"/>
          <w:lang w:val="en-CA"/>
        </w:rPr>
      </w:pPr>
      <w:r>
        <w:t xml:space="preserve">The numbers and types of permits can vary significantly from state to state. </w:t>
      </w:r>
    </w:p>
    <w:p w14:paraId="3E6FCC54" w14:textId="77777777" w:rsidR="002A2AEF" w:rsidRPr="00680BB8" w:rsidRDefault="002A2AEF" w:rsidP="002A2AEF">
      <w:pPr>
        <w:pStyle w:val="BodyText"/>
        <w:numPr>
          <w:ilvl w:val="1"/>
          <w:numId w:val="35"/>
        </w:numPr>
        <w:rPr>
          <w:color w:val="000000"/>
          <w:sz w:val="20"/>
          <w:szCs w:val="20"/>
          <w:lang w:val="en-CA"/>
        </w:rPr>
      </w:pPr>
      <w:r w:rsidRPr="00680BB8">
        <w:rPr>
          <w:color w:val="000000" w:themeColor="text1"/>
        </w:rPr>
        <w:t>States with more industrial activity are more likely to have large campuses with complex inter-relationships</w:t>
      </w:r>
      <w:r>
        <w:t xml:space="preserve"> among different media/programs. Other states may see that a particular permit to small local governments dominates their statewide permitting landscape.</w:t>
      </w:r>
    </w:p>
    <w:p w14:paraId="61FE7679" w14:textId="5BCC575D" w:rsidR="002A2AEF" w:rsidRPr="00390E4F" w:rsidRDefault="002A2AEF" w:rsidP="002A2AEF">
      <w:pPr>
        <w:pStyle w:val="BodyText"/>
        <w:numPr>
          <w:ilvl w:val="0"/>
          <w:numId w:val="35"/>
        </w:numPr>
        <w:rPr>
          <w:color w:val="000000"/>
          <w:sz w:val="20"/>
          <w:szCs w:val="20"/>
          <w:lang w:val="en-CA"/>
        </w:rPr>
      </w:pPr>
      <w:r w:rsidRPr="7A31E32F">
        <w:rPr>
          <w:color w:val="000000" w:themeColor="text1"/>
        </w:rPr>
        <w:t>For large projects, the Environmental Impact Assessments (EIAs) process usually determines wh</w:t>
      </w:r>
      <w:r>
        <w:rPr>
          <w:color w:val="000000" w:themeColor="text1"/>
        </w:rPr>
        <w:t>ich</w:t>
      </w:r>
      <w:r w:rsidRPr="7A31E32F">
        <w:rPr>
          <w:color w:val="000000" w:themeColor="text1"/>
        </w:rPr>
        <w:t xml:space="preserve"> regulatory agencies will be involved (i.e. EPA vs. state, or both).</w:t>
      </w:r>
    </w:p>
    <w:p w14:paraId="7A13F67E" w14:textId="63617281" w:rsidR="002A2AEF" w:rsidRPr="00390E4F" w:rsidRDefault="002A2AEF" w:rsidP="002A2AEF">
      <w:pPr>
        <w:pStyle w:val="BodyText"/>
        <w:numPr>
          <w:ilvl w:val="0"/>
          <w:numId w:val="35"/>
        </w:numPr>
        <w:rPr>
          <w:color w:val="000000"/>
          <w:sz w:val="20"/>
          <w:szCs w:val="20"/>
          <w:lang w:val="en-CA"/>
        </w:rPr>
      </w:pPr>
      <w:r w:rsidRPr="7A31E32F">
        <w:rPr>
          <w:color w:val="000000" w:themeColor="text1"/>
        </w:rPr>
        <w:t>Facilities in fully delegated states do not typically interact with EPA</w:t>
      </w:r>
      <w:r>
        <w:rPr>
          <w:color w:val="000000" w:themeColor="text1"/>
        </w:rPr>
        <w:t>,</w:t>
      </w:r>
      <w:r w:rsidRPr="7A31E32F">
        <w:rPr>
          <w:color w:val="000000" w:themeColor="text1"/>
        </w:rPr>
        <w:t xml:space="preserve"> unless there are compliance issues where EPA has enforcement authority (ex. cease and </w:t>
      </w:r>
      <w:r>
        <w:rPr>
          <w:color w:val="000000" w:themeColor="text1"/>
        </w:rPr>
        <w:t>desist</w:t>
      </w:r>
      <w:r w:rsidRPr="7A31E32F">
        <w:rPr>
          <w:color w:val="000000" w:themeColor="text1"/>
        </w:rPr>
        <w:t xml:space="preserve"> for air/water/waste that requires </w:t>
      </w:r>
      <w:r>
        <w:rPr>
          <w:color w:val="000000" w:themeColor="text1"/>
        </w:rPr>
        <w:t>a site to apply for a permit).</w:t>
      </w:r>
    </w:p>
    <w:p w14:paraId="6AE4273F" w14:textId="77777777" w:rsidR="002A2AEF" w:rsidRPr="00680BB8" w:rsidRDefault="002A2AEF" w:rsidP="002A2AEF">
      <w:pPr>
        <w:pStyle w:val="BodyText"/>
        <w:numPr>
          <w:ilvl w:val="0"/>
          <w:numId w:val="35"/>
        </w:numPr>
        <w:rPr>
          <w:color w:val="000000"/>
          <w:sz w:val="20"/>
          <w:szCs w:val="20"/>
          <w:lang w:val="en-CA"/>
        </w:rPr>
      </w:pPr>
      <w:r>
        <w:t>Facilities will have unique needs with respect to facility and cross-media integration.</w:t>
      </w:r>
    </w:p>
    <w:p w14:paraId="4DC2963E" w14:textId="77777777" w:rsidR="002A2AEF" w:rsidRPr="00680BB8" w:rsidRDefault="002A2AEF" w:rsidP="002A2AEF">
      <w:pPr>
        <w:pStyle w:val="BodyText"/>
        <w:numPr>
          <w:ilvl w:val="1"/>
          <w:numId w:val="35"/>
        </w:numPr>
        <w:rPr>
          <w:color w:val="000000"/>
          <w:sz w:val="20"/>
          <w:szCs w:val="20"/>
          <w:lang w:val="en-CA"/>
        </w:rPr>
      </w:pPr>
      <w:r w:rsidRPr="00680BB8">
        <w:rPr>
          <w:color w:val="000000" w:themeColor="text1"/>
        </w:rPr>
        <w:t xml:space="preserve">Campus-type facilities often require a sophisticated reporting </w:t>
      </w:r>
      <w:r>
        <w:rPr>
          <w:color w:val="000000" w:themeColor="text1"/>
        </w:rPr>
        <w:t>paradigm.</w:t>
      </w:r>
    </w:p>
    <w:p w14:paraId="3D0ABA31" w14:textId="77777777" w:rsidR="002A2AEF" w:rsidRPr="00390E4F" w:rsidRDefault="002A2AEF" w:rsidP="002A2AEF">
      <w:pPr>
        <w:pStyle w:val="BodyText"/>
        <w:numPr>
          <w:ilvl w:val="1"/>
          <w:numId w:val="35"/>
        </w:numPr>
        <w:rPr>
          <w:color w:val="000000"/>
          <w:sz w:val="20"/>
          <w:szCs w:val="20"/>
          <w:lang w:val="en-CA"/>
        </w:rPr>
      </w:pPr>
      <w:r w:rsidRPr="7A31E32F">
        <w:rPr>
          <w:color w:val="000000" w:themeColor="text1"/>
        </w:rPr>
        <w:t>Airports usually comply with many different regulatory requirements.</w:t>
      </w:r>
    </w:p>
    <w:p w14:paraId="5F95B254" w14:textId="14B77E9E" w:rsidR="002A2AEF" w:rsidRPr="00680BB8" w:rsidRDefault="002A2AEF" w:rsidP="002A2AEF">
      <w:pPr>
        <w:pStyle w:val="BodyText"/>
        <w:numPr>
          <w:ilvl w:val="1"/>
          <w:numId w:val="35"/>
        </w:numPr>
        <w:rPr>
          <w:color w:val="000000"/>
          <w:sz w:val="20"/>
          <w:szCs w:val="20"/>
          <w:lang w:val="en-CA"/>
        </w:rPr>
      </w:pPr>
      <w:r w:rsidRPr="7A31E32F">
        <w:rPr>
          <w:color w:val="000000" w:themeColor="text1"/>
        </w:rPr>
        <w:t>Military sites (ex. army or navy) are federal facilities that often involve coordination with both the state and EPA (ex. Army Corp</w:t>
      </w:r>
      <w:r>
        <w:rPr>
          <w:color w:val="000000" w:themeColor="text1"/>
        </w:rPr>
        <w:t xml:space="preserve"> Engineers may be involved).</w:t>
      </w:r>
    </w:p>
    <w:p w14:paraId="0CE73A21" w14:textId="77777777" w:rsidR="002A2AEF" w:rsidRPr="00390E4F" w:rsidRDefault="002A2AEF" w:rsidP="002A2AEF">
      <w:pPr>
        <w:pStyle w:val="BodyText"/>
        <w:numPr>
          <w:ilvl w:val="0"/>
          <w:numId w:val="35"/>
        </w:numPr>
        <w:rPr>
          <w:color w:val="000000"/>
          <w:sz w:val="20"/>
          <w:szCs w:val="20"/>
          <w:lang w:val="en-CA"/>
        </w:rPr>
      </w:pPr>
      <w:r w:rsidRPr="7A31E32F">
        <w:rPr>
          <w:color w:val="000000" w:themeColor="text1"/>
        </w:rPr>
        <w:t>For certain EPA direct reporters (ex. Toxics Release Inventory/TRI), there may be regulated entities interacting with multiple agencies, none of which coordinate at this time.</w:t>
      </w:r>
    </w:p>
    <w:p w14:paraId="1DADAFE6" w14:textId="5300E08D" w:rsidR="002A2AEF" w:rsidRPr="00390E4F" w:rsidRDefault="002A2AEF" w:rsidP="002A2AEF">
      <w:pPr>
        <w:pStyle w:val="BodyText"/>
        <w:numPr>
          <w:ilvl w:val="0"/>
          <w:numId w:val="35"/>
        </w:numPr>
        <w:rPr>
          <w:color w:val="000000"/>
          <w:sz w:val="20"/>
          <w:szCs w:val="20"/>
          <w:lang w:val="en-CA"/>
        </w:rPr>
      </w:pPr>
      <w:r w:rsidRPr="7A31E32F">
        <w:rPr>
          <w:color w:val="000000" w:themeColor="text1"/>
        </w:rPr>
        <w:t xml:space="preserve">Compliance is not only dependent on the site type (ex. airport vs. direct reporter to EPA vs. small business requiring a single state permit) but also business type (ex. a single company may report </w:t>
      </w:r>
      <w:r>
        <w:rPr>
          <w:color w:val="000000" w:themeColor="text1"/>
        </w:rPr>
        <w:t>t</w:t>
      </w:r>
      <w:r w:rsidRPr="7A31E32F">
        <w:rPr>
          <w:color w:val="000000" w:themeColor="text1"/>
        </w:rPr>
        <w:t>o multiple state agencies because it does business cross-state).</w:t>
      </w:r>
    </w:p>
    <w:p w14:paraId="2B41CEF7" w14:textId="77777777" w:rsidR="002A2AEF" w:rsidRDefault="002A2AEF" w:rsidP="002A2AEF">
      <w:pPr>
        <w:pStyle w:val="BodyText"/>
        <w:rPr>
          <w:color w:val="000000"/>
          <w:szCs w:val="20"/>
        </w:rPr>
      </w:pPr>
      <w:r w:rsidRPr="7A31E32F">
        <w:rPr>
          <w:color w:val="000000" w:themeColor="text1"/>
        </w:rPr>
        <w:t xml:space="preserve">Potential </w:t>
      </w:r>
      <w:r>
        <w:t>regulated entity</w:t>
      </w:r>
      <w:r>
        <w:rPr>
          <w:color w:val="000000" w:themeColor="text1"/>
        </w:rPr>
        <w:t xml:space="preserve"> use cases were identified:</w:t>
      </w:r>
    </w:p>
    <w:p w14:paraId="16ADAD5A" w14:textId="10295928" w:rsidR="002A2AEF" w:rsidRPr="00390E4F" w:rsidRDefault="002A2AEF" w:rsidP="002A2AEF">
      <w:pPr>
        <w:pStyle w:val="BodyText"/>
        <w:numPr>
          <w:ilvl w:val="0"/>
          <w:numId w:val="36"/>
        </w:numPr>
        <w:rPr>
          <w:color w:val="000000"/>
          <w:sz w:val="20"/>
          <w:szCs w:val="20"/>
          <w:lang w:val="en-CA"/>
        </w:rPr>
      </w:pPr>
      <w:r w:rsidRPr="7A31E32F">
        <w:rPr>
          <w:i/>
          <w:iCs/>
          <w:color w:val="000000" w:themeColor="text1"/>
        </w:rPr>
        <w:t>New facility</w:t>
      </w:r>
      <w:r w:rsidRPr="7A31E32F">
        <w:rPr>
          <w:color w:val="000000" w:themeColor="text1"/>
        </w:rPr>
        <w:t xml:space="preserve"> without pre-existing information in EPA/state systems either needs to perform an action (ex. obtain a permit) or wants to know what to comply with (i.e. co</w:t>
      </w:r>
      <w:r>
        <w:rPr>
          <w:color w:val="000000" w:themeColor="text1"/>
        </w:rPr>
        <w:t xml:space="preserve">mpliance assistance request). </w:t>
      </w:r>
      <w:r w:rsidRPr="7A31E32F">
        <w:rPr>
          <w:color w:val="000000" w:themeColor="text1"/>
        </w:rPr>
        <w:t>The facility may not have a street address yet, only geospatial coordinates (ex. plot of land or site).</w:t>
      </w:r>
    </w:p>
    <w:p w14:paraId="1FE02472" w14:textId="77777777" w:rsidR="002A2AEF" w:rsidRPr="00390E4F" w:rsidRDefault="002A2AEF" w:rsidP="002A2AEF">
      <w:pPr>
        <w:pStyle w:val="BodyText"/>
        <w:numPr>
          <w:ilvl w:val="1"/>
          <w:numId w:val="36"/>
        </w:numPr>
        <w:rPr>
          <w:color w:val="000000"/>
          <w:sz w:val="20"/>
          <w:szCs w:val="20"/>
          <w:lang w:val="en-CA"/>
        </w:rPr>
      </w:pPr>
      <w:r w:rsidRPr="7A31E32F">
        <w:rPr>
          <w:color w:val="000000" w:themeColor="text1"/>
        </w:rPr>
        <w:lastRenderedPageBreak/>
        <w:t>Consideration:</w:t>
      </w:r>
      <w:r>
        <w:rPr>
          <w:color w:val="000000" w:themeColor="text1"/>
        </w:rPr>
        <w:t xml:space="preserve"> </w:t>
      </w:r>
      <w:r w:rsidRPr="7A31E32F">
        <w:rPr>
          <w:color w:val="000000" w:themeColor="text1"/>
        </w:rPr>
        <w:t>Is differentiation needed if the ‘first touch’ is the result of enforcem</w:t>
      </w:r>
      <w:r>
        <w:rPr>
          <w:color w:val="000000" w:themeColor="text1"/>
        </w:rPr>
        <w:t>ent or compliance assistance?</w:t>
      </w:r>
    </w:p>
    <w:p w14:paraId="74E2FF94" w14:textId="395D6F2A" w:rsidR="002A2AEF" w:rsidRPr="00390E4F" w:rsidRDefault="002A2AEF" w:rsidP="002A2AEF">
      <w:pPr>
        <w:pStyle w:val="BodyText"/>
        <w:numPr>
          <w:ilvl w:val="0"/>
          <w:numId w:val="36"/>
        </w:numPr>
        <w:rPr>
          <w:color w:val="000000"/>
          <w:sz w:val="20"/>
          <w:szCs w:val="20"/>
          <w:lang w:val="en-CA"/>
        </w:rPr>
      </w:pPr>
      <w:r w:rsidRPr="7A31E32F">
        <w:rPr>
          <w:i/>
          <w:iCs/>
          <w:color w:val="000000" w:themeColor="text1"/>
        </w:rPr>
        <w:t>False start</w:t>
      </w:r>
      <w:r w:rsidRPr="7A31E32F">
        <w:rPr>
          <w:color w:val="000000" w:themeColor="text1"/>
        </w:rPr>
        <w:t xml:space="preserve"> where a process that might require a record is started in a co-regulator’s system but is later determined unwarranted (ex. there is nothing to reg</w:t>
      </w:r>
      <w:r>
        <w:rPr>
          <w:color w:val="000000" w:themeColor="text1"/>
        </w:rPr>
        <w:t>ulate or no impact to report).</w:t>
      </w:r>
    </w:p>
    <w:p w14:paraId="4373CC9F" w14:textId="1384183F" w:rsidR="002A2AEF" w:rsidRPr="00390E4F" w:rsidRDefault="002A2AEF" w:rsidP="002A2AEF">
      <w:pPr>
        <w:pStyle w:val="BodyText"/>
        <w:numPr>
          <w:ilvl w:val="0"/>
          <w:numId w:val="36"/>
        </w:numPr>
        <w:rPr>
          <w:color w:val="000000"/>
          <w:sz w:val="20"/>
          <w:szCs w:val="20"/>
          <w:lang w:val="en-CA"/>
        </w:rPr>
      </w:pPr>
      <w:r w:rsidRPr="7A31E32F">
        <w:rPr>
          <w:i/>
          <w:iCs/>
          <w:color w:val="000000" w:themeColor="text1"/>
        </w:rPr>
        <w:t>Pre-regulator</w:t>
      </w:r>
      <w:r w:rsidRPr="7A31E32F">
        <w:rPr>
          <w:color w:val="000000" w:themeColor="text1"/>
        </w:rPr>
        <w:t xml:space="preserve"> information is generated by a municipality/others (ex. a resident may request a permit to build a deck, and in the process discovers that a wetla</w:t>
      </w:r>
      <w:r>
        <w:rPr>
          <w:color w:val="000000" w:themeColor="text1"/>
        </w:rPr>
        <w:t>nds permit is required as well).</w:t>
      </w:r>
      <w:r w:rsidRPr="7A31E32F">
        <w:rPr>
          <w:color w:val="000000" w:themeColor="text1"/>
        </w:rPr>
        <w:t xml:space="preserve"> </w:t>
      </w:r>
    </w:p>
    <w:p w14:paraId="4C7DD357" w14:textId="77777777" w:rsidR="002A2AEF" w:rsidRPr="00390E4F" w:rsidRDefault="002A2AEF" w:rsidP="002A2AEF">
      <w:pPr>
        <w:pStyle w:val="BodyText"/>
        <w:numPr>
          <w:ilvl w:val="0"/>
          <w:numId w:val="36"/>
        </w:numPr>
        <w:rPr>
          <w:color w:val="000000"/>
          <w:sz w:val="20"/>
          <w:szCs w:val="20"/>
          <w:lang w:val="en-CA"/>
        </w:rPr>
      </w:pPr>
      <w:r w:rsidRPr="7A31E32F">
        <w:rPr>
          <w:color w:val="000000" w:themeColor="text1"/>
        </w:rPr>
        <w:t xml:space="preserve">Facility (ex. port) that reports to </w:t>
      </w:r>
      <w:r w:rsidRPr="7A31E32F">
        <w:rPr>
          <w:i/>
          <w:iCs/>
          <w:color w:val="000000" w:themeColor="text1"/>
        </w:rPr>
        <w:t>multiple agencies</w:t>
      </w:r>
      <w:r w:rsidRPr="7A31E32F">
        <w:rPr>
          <w:color w:val="000000" w:themeColor="text1"/>
        </w:rPr>
        <w:t xml:space="preserve"> which do not coordinate.</w:t>
      </w:r>
      <w:r>
        <w:rPr>
          <w:color w:val="000000" w:themeColor="text1"/>
        </w:rPr>
        <w:t xml:space="preserve"> </w:t>
      </w:r>
      <w:r w:rsidRPr="7A31E32F">
        <w:rPr>
          <w:color w:val="000000" w:themeColor="text1"/>
        </w:rPr>
        <w:t xml:space="preserve">The pain points for such facilities are expected to be different from pain points at facilities that report to a single agency. </w:t>
      </w:r>
    </w:p>
    <w:p w14:paraId="122199CF" w14:textId="77777777" w:rsidR="002A2AEF" w:rsidRPr="00833A2D" w:rsidRDefault="002A2AEF" w:rsidP="002A2AEF">
      <w:pPr>
        <w:pStyle w:val="BodyText"/>
        <w:numPr>
          <w:ilvl w:val="1"/>
          <w:numId w:val="36"/>
        </w:numPr>
        <w:rPr>
          <w:color w:val="000000"/>
          <w:sz w:val="20"/>
          <w:szCs w:val="20"/>
          <w:lang w:val="en-CA"/>
        </w:rPr>
      </w:pPr>
      <w:r w:rsidRPr="7A31E32F">
        <w:rPr>
          <w:color w:val="000000"/>
        </w:rPr>
        <w:t>Consideration:</w:t>
      </w:r>
      <w:r>
        <w:rPr>
          <w:color w:val="000000"/>
        </w:rPr>
        <w:t xml:space="preserve"> </w:t>
      </w:r>
      <w:r w:rsidRPr="7A31E32F">
        <w:rPr>
          <w:color w:val="000000"/>
        </w:rPr>
        <w:t>In a future phase, potentially interview stakeholders and document their problem statements to glean insight.</w:t>
      </w:r>
      <w:r>
        <w:rPr>
          <w:color w:val="000000"/>
        </w:rPr>
        <w:t xml:space="preserve"> </w:t>
      </w:r>
      <w:r w:rsidRPr="7A31E32F">
        <w:rPr>
          <w:color w:val="000000"/>
        </w:rPr>
        <w:t>Pain points are expected to vary for facilities that report to a single agency vs. multiple agencies.</w:t>
      </w:r>
      <w:r>
        <w:rPr>
          <w:color w:val="000000"/>
          <w:sz w:val="20"/>
          <w:szCs w:val="20"/>
          <w:lang w:val="en-CA"/>
        </w:rPr>
        <w:t xml:space="preserve"> </w:t>
      </w:r>
      <w:r w:rsidRPr="7A31E32F">
        <w:rPr>
          <w:color w:val="000000"/>
        </w:rPr>
        <w:t>In general, it is difficult to drive users to the same portal and then to disperse these consumers to different agencies.</w:t>
      </w:r>
    </w:p>
    <w:p w14:paraId="2E164E93" w14:textId="77777777" w:rsidR="002A2AEF" w:rsidRDefault="002A2AEF" w:rsidP="002A2AEF">
      <w:pPr>
        <w:pStyle w:val="BodyText"/>
        <w:rPr>
          <w:color w:val="000000"/>
          <w:szCs w:val="20"/>
        </w:rPr>
      </w:pPr>
      <w:r w:rsidRPr="7A31E32F">
        <w:rPr>
          <w:color w:val="000000" w:themeColor="text1"/>
        </w:rPr>
        <w:t>Similarly, from the state/EPA perspective, the follow</w:t>
      </w:r>
      <w:r>
        <w:rPr>
          <w:color w:val="000000" w:themeColor="text1"/>
        </w:rPr>
        <w:t>ing use cases were identified:</w:t>
      </w:r>
    </w:p>
    <w:p w14:paraId="28D135F8" w14:textId="2464B17B" w:rsidR="002A2AEF" w:rsidRPr="008E5457" w:rsidRDefault="002A2AEF" w:rsidP="002A2AEF">
      <w:pPr>
        <w:pStyle w:val="CommentText"/>
        <w:numPr>
          <w:ilvl w:val="0"/>
          <w:numId w:val="101"/>
        </w:numPr>
        <w:ind w:left="360"/>
        <w:rPr>
          <w:color w:val="000000"/>
          <w:sz w:val="24"/>
          <w:szCs w:val="24"/>
          <w:lang w:val="en-CA"/>
        </w:rPr>
      </w:pPr>
      <w:r w:rsidRPr="008E5457">
        <w:rPr>
          <w:i/>
          <w:iCs/>
          <w:color w:val="000000" w:themeColor="text1"/>
          <w:sz w:val="24"/>
          <w:szCs w:val="24"/>
        </w:rPr>
        <w:t>A record exists somewhere</w:t>
      </w:r>
      <w:r w:rsidRPr="008E5457">
        <w:rPr>
          <w:color w:val="000000" w:themeColor="text1"/>
          <w:sz w:val="24"/>
          <w:szCs w:val="24"/>
        </w:rPr>
        <w:t xml:space="preserve">. </w:t>
      </w:r>
      <w:r w:rsidRPr="008E5457">
        <w:rPr>
          <w:sz w:val="24"/>
          <w:szCs w:val="24"/>
        </w:rPr>
        <w:t>A record exists somewhere within the agency or within the enterprise but external to the agency</w:t>
      </w:r>
      <w:r>
        <w:rPr>
          <w:sz w:val="24"/>
          <w:szCs w:val="24"/>
        </w:rPr>
        <w:t xml:space="preserve"> and E-Enterprise partner notification of modified data may be beneficial</w:t>
      </w:r>
      <w:r w:rsidR="002D7ECE">
        <w:rPr>
          <w:sz w:val="24"/>
          <w:szCs w:val="24"/>
        </w:rPr>
        <w:t>.</w:t>
      </w:r>
    </w:p>
    <w:p w14:paraId="7D103964" w14:textId="77777777" w:rsidR="002A2AEF" w:rsidRPr="005B6F00" w:rsidRDefault="002A2AEF" w:rsidP="002A2AEF">
      <w:pPr>
        <w:pStyle w:val="BodyText"/>
        <w:numPr>
          <w:ilvl w:val="0"/>
          <w:numId w:val="37"/>
        </w:numPr>
        <w:rPr>
          <w:color w:val="000000"/>
          <w:sz w:val="20"/>
          <w:szCs w:val="20"/>
          <w:lang w:val="en-CA"/>
        </w:rPr>
      </w:pPr>
      <w:r w:rsidRPr="7A31E32F">
        <w:rPr>
          <w:color w:val="000000" w:themeColor="text1"/>
        </w:rPr>
        <w:t xml:space="preserve">Determine how to account for the </w:t>
      </w:r>
      <w:r w:rsidRPr="7A31E32F">
        <w:rPr>
          <w:i/>
          <w:iCs/>
          <w:color w:val="000000" w:themeColor="text1"/>
        </w:rPr>
        <w:t>varying levels of information based on need</w:t>
      </w:r>
      <w:r w:rsidRPr="7A31E32F">
        <w:rPr>
          <w:color w:val="000000" w:themeColor="text1"/>
        </w:rPr>
        <w:t>.</w:t>
      </w:r>
    </w:p>
    <w:p w14:paraId="7276AA69" w14:textId="77777777" w:rsidR="002A2AEF" w:rsidRPr="005B6F00" w:rsidRDefault="002A2AEF" w:rsidP="002A2AEF">
      <w:pPr>
        <w:pStyle w:val="BodyText"/>
        <w:numPr>
          <w:ilvl w:val="0"/>
          <w:numId w:val="37"/>
        </w:numPr>
        <w:rPr>
          <w:color w:val="000000"/>
          <w:sz w:val="20"/>
          <w:szCs w:val="20"/>
          <w:lang w:val="en-CA"/>
        </w:rPr>
      </w:pPr>
      <w:r w:rsidRPr="7A31E32F">
        <w:rPr>
          <w:i/>
          <w:iCs/>
          <w:color w:val="000000" w:themeColor="text1"/>
        </w:rPr>
        <w:t>Public notice</w:t>
      </w:r>
      <w:r w:rsidRPr="7A31E32F">
        <w:rPr>
          <w:color w:val="000000" w:themeColor="text1"/>
        </w:rPr>
        <w:t xml:space="preserve"> information that leads to a request for different kinds of information.</w:t>
      </w:r>
    </w:p>
    <w:p w14:paraId="4D746C5D" w14:textId="7FB6F563" w:rsidR="002A2AEF" w:rsidRPr="00C87522" w:rsidRDefault="002A2AEF" w:rsidP="002A2AEF">
      <w:pPr>
        <w:pStyle w:val="BodyText"/>
        <w:numPr>
          <w:ilvl w:val="0"/>
          <w:numId w:val="37"/>
        </w:numPr>
        <w:rPr>
          <w:color w:val="000000"/>
          <w:sz w:val="20"/>
          <w:szCs w:val="20"/>
          <w:lang w:val="en-CA"/>
        </w:rPr>
      </w:pPr>
      <w:r w:rsidRPr="7A31E32F">
        <w:rPr>
          <w:color w:val="000000" w:themeColor="text1"/>
        </w:rPr>
        <w:t xml:space="preserve">Users typically want to search by either an address/geographic polygon location or by a ‘thing’ (ex. </w:t>
      </w:r>
      <w:r w:rsidR="002D7ECE" w:rsidRPr="7A31E32F">
        <w:rPr>
          <w:color w:val="000000" w:themeColor="text1"/>
        </w:rPr>
        <w:t>F</w:t>
      </w:r>
      <w:r w:rsidRPr="7A31E32F">
        <w:rPr>
          <w:color w:val="000000" w:themeColor="text1"/>
        </w:rPr>
        <w:t>acility).</w:t>
      </w:r>
    </w:p>
    <w:p w14:paraId="066E0D1F" w14:textId="77777777" w:rsidR="002A2AEF" w:rsidRPr="002A2AEF" w:rsidRDefault="002A2AEF" w:rsidP="002A2AEF">
      <w:pPr>
        <w:pStyle w:val="BodyText"/>
      </w:pPr>
    </w:p>
    <w:p w14:paraId="46FA0FDD" w14:textId="77777777" w:rsidR="002A2AEF" w:rsidRDefault="002A2AEF" w:rsidP="002A2AEF">
      <w:pPr>
        <w:pStyle w:val="BodyText"/>
      </w:pPr>
    </w:p>
    <w:p w14:paraId="023F7492" w14:textId="77777777" w:rsidR="002A2AEF" w:rsidRPr="002A2AEF" w:rsidRDefault="002A2AEF" w:rsidP="002A2AEF">
      <w:pPr>
        <w:pStyle w:val="BodyText"/>
        <w:sectPr w:rsidR="002A2AEF" w:rsidRPr="002A2AEF" w:rsidSect="00A3761B">
          <w:pgSz w:w="12240" w:h="15840" w:code="1"/>
          <w:pgMar w:top="1440" w:right="1440" w:bottom="1440" w:left="1440" w:header="720" w:footer="720" w:gutter="0"/>
          <w:cols w:space="720"/>
          <w:docGrid w:linePitch="360"/>
        </w:sectPr>
      </w:pPr>
    </w:p>
    <w:p w14:paraId="3F3E673A" w14:textId="03598889" w:rsidR="00AA0AFC" w:rsidRPr="00492261" w:rsidRDefault="00AA0AFC" w:rsidP="008B5705">
      <w:pPr>
        <w:pStyle w:val="AppendixHeading"/>
      </w:pPr>
      <w:bookmarkStart w:id="127" w:name="_Toc448850876"/>
      <w:r>
        <w:lastRenderedPageBreak/>
        <w:t xml:space="preserve">Appendix </w:t>
      </w:r>
      <w:r w:rsidR="002A2AEF">
        <w:t>C</w:t>
      </w:r>
      <w:r>
        <w:t>. Discovery Session Introductory Letter</w:t>
      </w:r>
      <w:bookmarkEnd w:id="127"/>
    </w:p>
    <w:p w14:paraId="580AE3C7" w14:textId="77777777" w:rsidR="00AA0AFC" w:rsidRDefault="00AA0AFC" w:rsidP="00AA0AFC">
      <w:pPr>
        <w:pStyle w:val="BodyText"/>
      </w:pPr>
      <w:r>
        <w:t>Facility Integration Integrated Project Team Co-Chairs</w:t>
      </w:r>
    </w:p>
    <w:p w14:paraId="34D11C9D" w14:textId="77777777" w:rsidR="00AA0AFC" w:rsidRDefault="00AA0AFC" w:rsidP="00AA0AFC">
      <w:pPr>
        <w:pStyle w:val="BodyText"/>
      </w:pPr>
      <w:r>
        <w:t>October 26, 2015</w:t>
      </w:r>
    </w:p>
    <w:p w14:paraId="55438C46" w14:textId="77777777" w:rsidR="00AA0AFC" w:rsidRDefault="00AA0AFC" w:rsidP="00AA0AFC">
      <w:pPr>
        <w:pStyle w:val="BodyText"/>
      </w:pPr>
    </w:p>
    <w:p w14:paraId="1B694016" w14:textId="77777777" w:rsidR="00AA0AFC" w:rsidRPr="00492261" w:rsidRDefault="00AA0AFC" w:rsidP="00AA0AFC">
      <w:pPr>
        <w:pStyle w:val="BodyText"/>
      </w:pPr>
      <w:r>
        <w:t>Discovery Session Participant</w:t>
      </w:r>
    </w:p>
    <w:p w14:paraId="2FCC39A0" w14:textId="77777777" w:rsidR="00AA0AFC" w:rsidRPr="00492261" w:rsidRDefault="00AA0AFC" w:rsidP="00AA0AFC">
      <w:pPr>
        <w:spacing w:before="80" w:after="120"/>
        <w:rPr>
          <w:sz w:val="24"/>
        </w:rPr>
      </w:pPr>
      <w:r w:rsidRPr="7A31E32F">
        <w:rPr>
          <w:sz w:val="24"/>
        </w:rPr>
        <w:t>New Jersey Department of Environmental Protection, Wyoming Department of Environmental Quality, Missouri Department of Natural Resources</w:t>
      </w:r>
    </w:p>
    <w:p w14:paraId="48CB7A5A" w14:textId="77777777" w:rsidR="00AA0AFC" w:rsidRPr="00492261" w:rsidRDefault="00AA0AFC" w:rsidP="00AA0AFC">
      <w:pPr>
        <w:spacing w:before="80" w:after="120"/>
        <w:rPr>
          <w:sz w:val="24"/>
        </w:rPr>
      </w:pPr>
      <w:r w:rsidRPr="7A31E32F">
        <w:rPr>
          <w:sz w:val="24"/>
        </w:rPr>
        <w:t>Dear Discovery Session Participant:</w:t>
      </w:r>
    </w:p>
    <w:p w14:paraId="4121B69F" w14:textId="1656C84E" w:rsidR="00AA0AFC" w:rsidRPr="00492261" w:rsidRDefault="00AA0AFC" w:rsidP="00AA0AFC">
      <w:pPr>
        <w:spacing w:before="80" w:after="120"/>
        <w:rPr>
          <w:sz w:val="24"/>
        </w:rPr>
      </w:pPr>
      <w:r w:rsidRPr="7A31E32F">
        <w:rPr>
          <w:sz w:val="24"/>
        </w:rPr>
        <w:t xml:space="preserve">On behalf of everyone participating in the Facility Integration Integrated Project Team (IPT), thank you for agreeing to participate in detailed discovery sessions, or </w:t>
      </w:r>
      <w:r w:rsidR="00AC712A">
        <w:rPr>
          <w:sz w:val="24"/>
        </w:rPr>
        <w:t>‘</w:t>
      </w:r>
      <w:r w:rsidRPr="7A31E32F">
        <w:rPr>
          <w:sz w:val="24"/>
        </w:rPr>
        <w:t>deep dives</w:t>
      </w:r>
      <w:r w:rsidR="00AC712A">
        <w:rPr>
          <w:sz w:val="24"/>
        </w:rPr>
        <w:t>’</w:t>
      </w:r>
      <w:r w:rsidRPr="7A31E32F">
        <w:rPr>
          <w:sz w:val="24"/>
        </w:rPr>
        <w:t>. The information gathered during th</w:t>
      </w:r>
      <w:r w:rsidR="00CC044F">
        <w:rPr>
          <w:sz w:val="24"/>
        </w:rPr>
        <w:t>ese</w:t>
      </w:r>
      <w:r w:rsidRPr="7A31E32F">
        <w:rPr>
          <w:sz w:val="24"/>
        </w:rPr>
        <w:t xml:space="preserve"> discovery sessions will be critical to the discovery and analysis phase of this effort. Recognizing that each participating organization is at a different level of maturity in their facility management approach, we would like to request that you provide any of the following materials (related to the overall management of facilities and their information) that are readily available at your earliest convenience and prior to your scheduled discovery session if possible:</w:t>
      </w:r>
    </w:p>
    <w:p w14:paraId="4567C921" w14:textId="77777777" w:rsidR="00AA0AFC" w:rsidRPr="00492261" w:rsidRDefault="00AA0AFC" w:rsidP="00AA0AFC">
      <w:pPr>
        <w:numPr>
          <w:ilvl w:val="0"/>
          <w:numId w:val="40"/>
        </w:numPr>
        <w:tabs>
          <w:tab w:val="num" w:pos="720"/>
        </w:tabs>
        <w:spacing w:before="80" w:after="120"/>
        <w:rPr>
          <w:sz w:val="24"/>
        </w:rPr>
      </w:pPr>
      <w:r w:rsidRPr="7A31E32F">
        <w:rPr>
          <w:sz w:val="24"/>
        </w:rPr>
        <w:t>Process documentation for inbound collection/correction, processing, integration, management, and etc.</w:t>
      </w:r>
    </w:p>
    <w:p w14:paraId="399BC8E3" w14:textId="6DEC2B6B" w:rsidR="00AA0AFC" w:rsidRPr="00492261" w:rsidRDefault="00AA0AFC" w:rsidP="00AA0AFC">
      <w:pPr>
        <w:numPr>
          <w:ilvl w:val="0"/>
          <w:numId w:val="40"/>
        </w:numPr>
        <w:tabs>
          <w:tab w:val="num" w:pos="720"/>
        </w:tabs>
        <w:spacing w:before="80" w:after="120"/>
        <w:rPr>
          <w:sz w:val="24"/>
        </w:rPr>
      </w:pPr>
      <w:r w:rsidRPr="7A31E32F">
        <w:rPr>
          <w:sz w:val="24"/>
        </w:rPr>
        <w:t>Standard operating procedures for the above processes</w:t>
      </w:r>
      <w:r w:rsidR="002D7ECE">
        <w:rPr>
          <w:sz w:val="24"/>
        </w:rPr>
        <w:t>.</w:t>
      </w:r>
    </w:p>
    <w:p w14:paraId="28767466" w14:textId="184A9365" w:rsidR="00AA0AFC" w:rsidRPr="00492261" w:rsidRDefault="00AA0AFC" w:rsidP="00AA0AFC">
      <w:pPr>
        <w:numPr>
          <w:ilvl w:val="0"/>
          <w:numId w:val="40"/>
        </w:numPr>
        <w:tabs>
          <w:tab w:val="num" w:pos="720"/>
        </w:tabs>
        <w:spacing w:before="80" w:after="120"/>
        <w:rPr>
          <w:sz w:val="24"/>
        </w:rPr>
      </w:pPr>
      <w:r w:rsidRPr="7A31E32F">
        <w:rPr>
          <w:sz w:val="24"/>
        </w:rPr>
        <w:t>Data governance procedures/processes for defining and ongoing coordination of cross-program facility data issues</w:t>
      </w:r>
      <w:r w:rsidR="002D7ECE">
        <w:rPr>
          <w:sz w:val="24"/>
        </w:rPr>
        <w:t>.</w:t>
      </w:r>
    </w:p>
    <w:p w14:paraId="635C2EEA" w14:textId="00055659" w:rsidR="00AA0AFC" w:rsidRPr="00492261" w:rsidRDefault="00AA0AFC" w:rsidP="00AA0AFC">
      <w:pPr>
        <w:numPr>
          <w:ilvl w:val="0"/>
          <w:numId w:val="40"/>
        </w:numPr>
        <w:tabs>
          <w:tab w:val="num" w:pos="720"/>
        </w:tabs>
        <w:spacing w:before="80" w:after="120"/>
        <w:rPr>
          <w:sz w:val="24"/>
        </w:rPr>
      </w:pPr>
      <w:r w:rsidRPr="7A31E32F">
        <w:rPr>
          <w:sz w:val="24"/>
        </w:rPr>
        <w:t>Logical data model or entity relationship diagrams</w:t>
      </w:r>
      <w:r w:rsidR="002D7ECE">
        <w:rPr>
          <w:sz w:val="24"/>
        </w:rPr>
        <w:t>.</w:t>
      </w:r>
    </w:p>
    <w:p w14:paraId="6280BA3F" w14:textId="67CE40D6" w:rsidR="00AA0AFC" w:rsidRPr="00492261" w:rsidRDefault="00AA0AFC" w:rsidP="00AA0AFC">
      <w:pPr>
        <w:numPr>
          <w:ilvl w:val="0"/>
          <w:numId w:val="40"/>
        </w:numPr>
        <w:tabs>
          <w:tab w:val="num" w:pos="720"/>
        </w:tabs>
        <w:spacing w:before="80" w:after="120"/>
        <w:rPr>
          <w:sz w:val="24"/>
        </w:rPr>
      </w:pPr>
      <w:r w:rsidRPr="7A31E32F">
        <w:rPr>
          <w:sz w:val="24"/>
        </w:rPr>
        <w:t>Physical data models</w:t>
      </w:r>
      <w:r w:rsidR="002D7ECE">
        <w:rPr>
          <w:sz w:val="24"/>
        </w:rPr>
        <w:t>.</w:t>
      </w:r>
    </w:p>
    <w:p w14:paraId="7F75EAA9" w14:textId="6E9A4DE6" w:rsidR="00AA0AFC" w:rsidRPr="00492261" w:rsidRDefault="00AA0AFC" w:rsidP="00AA0AFC">
      <w:pPr>
        <w:numPr>
          <w:ilvl w:val="0"/>
          <w:numId w:val="40"/>
        </w:numPr>
        <w:tabs>
          <w:tab w:val="num" w:pos="720"/>
        </w:tabs>
        <w:spacing w:before="80" w:after="120"/>
        <w:rPr>
          <w:sz w:val="24"/>
        </w:rPr>
      </w:pPr>
      <w:r w:rsidRPr="7A31E32F">
        <w:rPr>
          <w:sz w:val="24"/>
        </w:rPr>
        <w:t>Terminology dictionary and/or data element definitions</w:t>
      </w:r>
      <w:r w:rsidR="002D7ECE">
        <w:rPr>
          <w:sz w:val="24"/>
        </w:rPr>
        <w:t>.</w:t>
      </w:r>
    </w:p>
    <w:p w14:paraId="69B8452F" w14:textId="30AB576F" w:rsidR="00AA0AFC" w:rsidRPr="00492261" w:rsidRDefault="00AA0AFC" w:rsidP="00AA0AFC">
      <w:pPr>
        <w:numPr>
          <w:ilvl w:val="0"/>
          <w:numId w:val="40"/>
        </w:numPr>
        <w:tabs>
          <w:tab w:val="num" w:pos="720"/>
        </w:tabs>
        <w:spacing w:before="80" w:after="120"/>
        <w:rPr>
          <w:sz w:val="24"/>
        </w:rPr>
      </w:pPr>
      <w:r w:rsidRPr="7A31E32F">
        <w:rPr>
          <w:sz w:val="24"/>
        </w:rPr>
        <w:t>Best Practices for any of the above</w:t>
      </w:r>
      <w:r w:rsidR="002D7ECE">
        <w:rPr>
          <w:sz w:val="24"/>
        </w:rPr>
        <w:t>.</w:t>
      </w:r>
    </w:p>
    <w:p w14:paraId="5D431C93" w14:textId="77777777" w:rsidR="00AA0AFC" w:rsidRPr="00492261" w:rsidRDefault="00AA0AFC" w:rsidP="00AA0AFC">
      <w:pPr>
        <w:spacing w:before="80" w:after="120"/>
        <w:rPr>
          <w:sz w:val="24"/>
        </w:rPr>
      </w:pPr>
      <w:r w:rsidRPr="7A31E32F">
        <w:rPr>
          <w:sz w:val="24"/>
        </w:rPr>
        <w:t>This request for information is not a request for your organization to create any materials, but rather to provide for analysis any existing materials that may be helpful to the IPT during this discovery and analysis phase. Please email the information/documents to:</w:t>
      </w:r>
    </w:p>
    <w:p w14:paraId="72AC20F2" w14:textId="77777777" w:rsidR="00AA0AFC" w:rsidRPr="00492261" w:rsidRDefault="00AA0AFC" w:rsidP="00AA0AFC">
      <w:pPr>
        <w:numPr>
          <w:ilvl w:val="0"/>
          <w:numId w:val="40"/>
        </w:numPr>
        <w:spacing w:before="80" w:after="120"/>
        <w:rPr>
          <w:sz w:val="24"/>
        </w:rPr>
      </w:pPr>
      <w:r w:rsidRPr="7A31E32F">
        <w:rPr>
          <w:sz w:val="24"/>
        </w:rPr>
        <w:t>Kimberly Hoke (</w:t>
      </w:r>
      <w:hyperlink r:id="rId47">
        <w:r w:rsidRPr="7A31E32F">
          <w:rPr>
            <w:color w:val="0000FF"/>
            <w:sz w:val="24"/>
            <w:u w:val="single"/>
          </w:rPr>
          <w:t>kimberly.hoke@dnr.mo.gov</w:t>
        </w:r>
      </w:hyperlink>
      <w:r w:rsidRPr="7A31E32F">
        <w:rPr>
          <w:sz w:val="24"/>
        </w:rPr>
        <w:t>)</w:t>
      </w:r>
    </w:p>
    <w:p w14:paraId="5078D32F" w14:textId="77777777" w:rsidR="00AA0AFC" w:rsidRPr="00492261" w:rsidRDefault="00AA0AFC" w:rsidP="00AA0AFC">
      <w:pPr>
        <w:numPr>
          <w:ilvl w:val="0"/>
          <w:numId w:val="40"/>
        </w:numPr>
        <w:spacing w:before="80" w:after="120"/>
        <w:rPr>
          <w:sz w:val="24"/>
        </w:rPr>
      </w:pPr>
      <w:r w:rsidRPr="7A31E32F">
        <w:rPr>
          <w:sz w:val="24"/>
        </w:rPr>
        <w:t>Lee Kyle (</w:t>
      </w:r>
      <w:hyperlink r:id="rId48">
        <w:r w:rsidRPr="7A31E32F">
          <w:rPr>
            <w:color w:val="0000FF"/>
            <w:sz w:val="24"/>
            <w:u w:val="single"/>
          </w:rPr>
          <w:t>Kyle.Lee@epa.gov</w:t>
        </w:r>
      </w:hyperlink>
      <w:r w:rsidRPr="7A31E32F">
        <w:rPr>
          <w:sz w:val="24"/>
        </w:rPr>
        <w:t>)</w:t>
      </w:r>
    </w:p>
    <w:p w14:paraId="464A81DF" w14:textId="77777777" w:rsidR="00AA0AFC" w:rsidRPr="00492261" w:rsidRDefault="00AA0AFC" w:rsidP="00AA0AFC">
      <w:pPr>
        <w:numPr>
          <w:ilvl w:val="0"/>
          <w:numId w:val="40"/>
        </w:numPr>
        <w:spacing w:before="80" w:after="120"/>
        <w:rPr>
          <w:sz w:val="24"/>
        </w:rPr>
      </w:pPr>
      <w:r w:rsidRPr="7A31E32F">
        <w:rPr>
          <w:sz w:val="24"/>
        </w:rPr>
        <w:t>Luke Gentry (</w:t>
      </w:r>
      <w:hyperlink r:id="rId49">
        <w:r w:rsidRPr="7A31E32F">
          <w:rPr>
            <w:color w:val="0000FF"/>
            <w:sz w:val="24"/>
            <w:u w:val="single"/>
          </w:rPr>
          <w:t>lucas.gentry@cgifederal.com</w:t>
        </w:r>
      </w:hyperlink>
      <w:r w:rsidRPr="7A31E32F">
        <w:rPr>
          <w:sz w:val="24"/>
        </w:rPr>
        <w:t>)</w:t>
      </w:r>
    </w:p>
    <w:p w14:paraId="33653303" w14:textId="77777777" w:rsidR="00AA0AFC" w:rsidRPr="00492261" w:rsidRDefault="00AA0AFC" w:rsidP="00AA0AFC">
      <w:pPr>
        <w:numPr>
          <w:ilvl w:val="0"/>
          <w:numId w:val="40"/>
        </w:numPr>
        <w:spacing w:before="80" w:after="120"/>
        <w:rPr>
          <w:sz w:val="24"/>
        </w:rPr>
      </w:pPr>
      <w:r w:rsidRPr="7A31E32F">
        <w:rPr>
          <w:sz w:val="24"/>
        </w:rPr>
        <w:t xml:space="preserve">Jimmy </w:t>
      </w:r>
      <w:proofErr w:type="spellStart"/>
      <w:r w:rsidRPr="7A31E32F">
        <w:rPr>
          <w:sz w:val="24"/>
        </w:rPr>
        <w:t>Mahady</w:t>
      </w:r>
      <w:proofErr w:type="spellEnd"/>
      <w:r w:rsidRPr="7A31E32F">
        <w:rPr>
          <w:sz w:val="24"/>
        </w:rPr>
        <w:t xml:space="preserve"> (</w:t>
      </w:r>
      <w:hyperlink r:id="rId50">
        <w:r w:rsidRPr="7A31E32F">
          <w:rPr>
            <w:color w:val="0000FF"/>
            <w:sz w:val="24"/>
            <w:u w:val="single"/>
          </w:rPr>
          <w:t>jmahady@rossstrategic.com</w:t>
        </w:r>
      </w:hyperlink>
      <w:r w:rsidRPr="7A31E32F">
        <w:rPr>
          <w:sz w:val="24"/>
        </w:rPr>
        <w:t>)</w:t>
      </w:r>
    </w:p>
    <w:p w14:paraId="4C62BC40" w14:textId="77777777" w:rsidR="00AA0AFC" w:rsidRPr="00492261" w:rsidRDefault="00AA0AFC" w:rsidP="00AA0AFC">
      <w:pPr>
        <w:spacing w:before="80" w:after="120"/>
        <w:rPr>
          <w:sz w:val="24"/>
        </w:rPr>
      </w:pPr>
      <w:r w:rsidRPr="7A31E32F">
        <w:rPr>
          <w:sz w:val="24"/>
        </w:rPr>
        <w:t>The IPT Co-Chairs will be contacting you soon in order to schedule the meeting times and participants for your discovery session.</w:t>
      </w:r>
      <w:r>
        <w:rPr>
          <w:sz w:val="24"/>
        </w:rPr>
        <w:t xml:space="preserve"> </w:t>
      </w:r>
      <w:r w:rsidRPr="7A31E32F">
        <w:rPr>
          <w:sz w:val="24"/>
        </w:rPr>
        <w:t>Thank you for your willingness to participate in this important discussion.</w:t>
      </w:r>
    </w:p>
    <w:p w14:paraId="02DCCC01" w14:textId="77777777" w:rsidR="00AA0AFC" w:rsidRPr="00492261" w:rsidRDefault="00AA0AFC" w:rsidP="00AA0AFC">
      <w:pPr>
        <w:spacing w:before="80" w:after="120"/>
        <w:rPr>
          <w:sz w:val="24"/>
        </w:rPr>
      </w:pPr>
      <w:r w:rsidRPr="7A31E32F">
        <w:rPr>
          <w:sz w:val="24"/>
        </w:rPr>
        <w:t>Sincerely,</w:t>
      </w:r>
    </w:p>
    <w:p w14:paraId="6B8AF34A" w14:textId="77777777" w:rsidR="00AA0AFC" w:rsidRPr="00492261" w:rsidRDefault="00AA0AFC" w:rsidP="00AA0AFC">
      <w:pPr>
        <w:spacing w:before="80" w:after="120"/>
        <w:rPr>
          <w:sz w:val="24"/>
        </w:rPr>
      </w:pPr>
      <w:r w:rsidRPr="00492261">
        <w:rPr>
          <w:sz w:val="24"/>
        </w:rPr>
        <w:lastRenderedPageBreak/>
        <w:t>Facility Integration Integrated Project Team Co-Chairs</w:t>
      </w:r>
    </w:p>
    <w:p w14:paraId="4CA44F2D" w14:textId="77777777" w:rsidR="00AA0AFC" w:rsidRPr="00492261" w:rsidRDefault="00AA0AFC" w:rsidP="00AA0AFC">
      <w:pPr>
        <w:spacing w:before="80" w:after="120"/>
        <w:rPr>
          <w:sz w:val="24"/>
        </w:rPr>
      </w:pPr>
      <w:r w:rsidRPr="7A31E32F">
        <w:rPr>
          <w:sz w:val="24"/>
        </w:rPr>
        <w:t>Kimberly Hoke, Missouri DNR</w:t>
      </w:r>
    </w:p>
    <w:p w14:paraId="567E547A" w14:textId="77777777" w:rsidR="00AA0AFC" w:rsidRPr="00492261" w:rsidRDefault="00AA0AFC" w:rsidP="00AA0AFC">
      <w:pPr>
        <w:spacing w:before="80" w:after="120"/>
        <w:rPr>
          <w:sz w:val="24"/>
        </w:rPr>
      </w:pPr>
      <w:r w:rsidRPr="7A31E32F">
        <w:rPr>
          <w:sz w:val="24"/>
        </w:rPr>
        <w:t>Lee Kyle, US EPA</w:t>
      </w:r>
    </w:p>
    <w:p w14:paraId="477BB213" w14:textId="77777777" w:rsidR="00AA0AFC" w:rsidRDefault="00AA0AFC" w:rsidP="00AA0AFC">
      <w:pPr>
        <w:pStyle w:val="BodyText"/>
        <w:sectPr w:rsidR="00AA0AFC" w:rsidSect="00A3761B">
          <w:pgSz w:w="12240" w:h="15840" w:code="1"/>
          <w:pgMar w:top="1440" w:right="1440" w:bottom="1440" w:left="1440" w:header="720" w:footer="720" w:gutter="0"/>
          <w:cols w:space="720"/>
          <w:docGrid w:linePitch="360"/>
        </w:sectPr>
      </w:pPr>
    </w:p>
    <w:p w14:paraId="6F6B5000" w14:textId="77777777" w:rsidR="00AA0AFC" w:rsidRDefault="00AA0AFC" w:rsidP="00AA0AFC">
      <w:pPr>
        <w:pStyle w:val="AppendixHeading"/>
      </w:pPr>
      <w:bookmarkStart w:id="128" w:name="_Toc448850877"/>
      <w:r>
        <w:lastRenderedPageBreak/>
        <w:t xml:space="preserve">Appendix </w:t>
      </w:r>
      <w:r w:rsidR="002A2AEF">
        <w:t>D</w:t>
      </w:r>
      <w:r>
        <w:t>. Discovery Session Agenda</w:t>
      </w:r>
      <w:bookmarkEnd w:id="128"/>
    </w:p>
    <w:p w14:paraId="02E90CAF" w14:textId="77777777" w:rsidR="00AA0AFC" w:rsidRDefault="00AA0AFC" w:rsidP="00AA0AFC">
      <w:pPr>
        <w:pStyle w:val="BodyText"/>
      </w:pPr>
    </w:p>
    <w:p w14:paraId="419852A4" w14:textId="77777777" w:rsidR="00AA0AFC" w:rsidRPr="00C15BA3" w:rsidRDefault="00AA0AFC" w:rsidP="00AA0AFC">
      <w:pPr>
        <w:spacing w:after="160" w:line="259" w:lineRule="auto"/>
        <w:jc w:val="center"/>
        <w:rPr>
          <w:rFonts w:ascii="Calibri" w:eastAsia="Calibri" w:hAnsi="Calibri"/>
          <w:color w:val="000000"/>
          <w:sz w:val="22"/>
          <w:szCs w:val="22"/>
        </w:rPr>
      </w:pPr>
      <w:r w:rsidRPr="7A31E32F">
        <w:rPr>
          <w:rFonts w:ascii="Calibri" w:eastAsia="Calibri" w:hAnsi="Calibri" w:cs="Calibri"/>
          <w:color w:val="000000" w:themeColor="text1"/>
          <w:sz w:val="22"/>
          <w:szCs w:val="22"/>
        </w:rPr>
        <w:t>Master Facility Data Management Discovery Session</w:t>
      </w:r>
    </w:p>
    <w:p w14:paraId="0BA738D9" w14:textId="77777777" w:rsidR="00AA0AFC" w:rsidRPr="00C15BA3" w:rsidRDefault="00AA0AFC" w:rsidP="00AA0AFC">
      <w:pPr>
        <w:spacing w:after="160" w:line="259" w:lineRule="auto"/>
        <w:jc w:val="center"/>
        <w:rPr>
          <w:rFonts w:ascii="Calibri" w:eastAsia="Calibri" w:hAnsi="Calibri"/>
          <w:color w:val="000000"/>
          <w:sz w:val="22"/>
          <w:szCs w:val="22"/>
        </w:rPr>
      </w:pPr>
      <w:r w:rsidRPr="7A31E32F">
        <w:rPr>
          <w:rFonts w:ascii="Calibri" w:eastAsia="Calibri" w:hAnsi="Calibri" w:cs="Calibri"/>
          <w:color w:val="000000" w:themeColor="text1"/>
          <w:sz w:val="22"/>
          <w:szCs w:val="22"/>
        </w:rPr>
        <w:t>[Organization Name]</w:t>
      </w:r>
    </w:p>
    <w:p w14:paraId="293C8A17" w14:textId="77777777" w:rsidR="00AA0AFC" w:rsidRPr="00C15BA3" w:rsidRDefault="00AA0AFC" w:rsidP="00AA0AFC">
      <w:pPr>
        <w:spacing w:after="160" w:line="259" w:lineRule="auto"/>
        <w:jc w:val="center"/>
        <w:rPr>
          <w:rFonts w:ascii="Calibri" w:eastAsia="Calibri" w:hAnsi="Calibri"/>
          <w:color w:val="000000"/>
          <w:sz w:val="22"/>
          <w:szCs w:val="22"/>
        </w:rPr>
      </w:pPr>
      <w:r w:rsidRPr="7A31E32F">
        <w:rPr>
          <w:rFonts w:ascii="Calibri" w:eastAsia="Calibri" w:hAnsi="Calibri" w:cs="Calibri"/>
          <w:color w:val="000000" w:themeColor="text1"/>
          <w:sz w:val="22"/>
          <w:szCs w:val="22"/>
        </w:rPr>
        <w:t>[Month DD, YYYY]</w:t>
      </w:r>
    </w:p>
    <w:p w14:paraId="128A631C" w14:textId="77777777" w:rsidR="00AA0AFC" w:rsidRPr="00C15BA3" w:rsidRDefault="00AA0AFC" w:rsidP="00AA0AFC">
      <w:pPr>
        <w:spacing w:after="160" w:line="259" w:lineRule="auto"/>
        <w:jc w:val="center"/>
        <w:rPr>
          <w:rFonts w:ascii="Calibri" w:eastAsia="Calibri" w:hAnsi="Calibri"/>
          <w:color w:val="000000"/>
          <w:sz w:val="22"/>
          <w:szCs w:val="22"/>
        </w:rPr>
      </w:pPr>
    </w:p>
    <w:p w14:paraId="6208D8F9" w14:textId="77777777" w:rsidR="00AA0AFC" w:rsidRPr="00C15BA3" w:rsidRDefault="00AA0AFC" w:rsidP="00AA0AFC">
      <w:pPr>
        <w:spacing w:after="160" w:line="259" w:lineRule="auto"/>
        <w:jc w:val="center"/>
        <w:rPr>
          <w:rFonts w:ascii="Calibri" w:eastAsia="Calibri" w:hAnsi="Calibri"/>
          <w:color w:val="000000"/>
          <w:sz w:val="22"/>
          <w:szCs w:val="22"/>
        </w:rPr>
      </w:pPr>
      <w:r w:rsidRPr="7A31E32F">
        <w:rPr>
          <w:rFonts w:ascii="Calibri" w:eastAsia="Calibri" w:hAnsi="Calibri" w:cs="Calibri"/>
          <w:color w:val="000000" w:themeColor="text1"/>
          <w:sz w:val="22"/>
          <w:szCs w:val="22"/>
        </w:rPr>
        <w:t>Meeting Preparation</w:t>
      </w:r>
    </w:p>
    <w:p w14:paraId="0878C451" w14:textId="77777777" w:rsidR="00AA0AFC" w:rsidRPr="00C15BA3" w:rsidRDefault="00AA0AFC" w:rsidP="00AA0AFC">
      <w:pPr>
        <w:spacing w:after="160" w:line="259" w:lineRule="auto"/>
        <w:rPr>
          <w:rFonts w:ascii="Calibri" w:hAnsi="Calibri"/>
          <w:sz w:val="22"/>
          <w:szCs w:val="22"/>
        </w:rPr>
      </w:pPr>
      <w:r w:rsidRPr="7A31E32F">
        <w:rPr>
          <w:rFonts w:ascii="Calibri" w:eastAsia="Calibri" w:hAnsi="Calibri" w:cs="Calibri"/>
          <w:sz w:val="22"/>
          <w:szCs w:val="22"/>
        </w:rPr>
        <w:t>Organization to provide any materials, if they exist, prior to the meeting including but not limited to:</w:t>
      </w:r>
    </w:p>
    <w:p w14:paraId="1C101492" w14:textId="77777777" w:rsidR="00AA0AFC" w:rsidRPr="00C15BA3" w:rsidRDefault="00AA0AFC" w:rsidP="00AA0AFC">
      <w:pPr>
        <w:numPr>
          <w:ilvl w:val="0"/>
          <w:numId w:val="41"/>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Process Documentation</w:t>
      </w:r>
    </w:p>
    <w:p w14:paraId="2FF1E0E8" w14:textId="77777777" w:rsidR="00AA0AFC" w:rsidRPr="00C15BA3" w:rsidRDefault="00AA0AFC" w:rsidP="00AA0AFC">
      <w:pPr>
        <w:numPr>
          <w:ilvl w:val="0"/>
          <w:numId w:val="41"/>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Standard Operating Procedures</w:t>
      </w:r>
    </w:p>
    <w:p w14:paraId="6D4E0323" w14:textId="77777777" w:rsidR="00AA0AFC" w:rsidRPr="00C15BA3" w:rsidRDefault="00AA0AFC" w:rsidP="00AA0AFC">
      <w:pPr>
        <w:numPr>
          <w:ilvl w:val="0"/>
          <w:numId w:val="41"/>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Data Governance Procedure</w:t>
      </w:r>
    </w:p>
    <w:p w14:paraId="64DB5444" w14:textId="77777777" w:rsidR="00AA0AFC" w:rsidRPr="00C15BA3" w:rsidRDefault="00AA0AFC" w:rsidP="00AA0AFC">
      <w:pPr>
        <w:numPr>
          <w:ilvl w:val="0"/>
          <w:numId w:val="41"/>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Logical Data Model</w:t>
      </w:r>
    </w:p>
    <w:p w14:paraId="4D3CACF6" w14:textId="77777777" w:rsidR="00AA0AFC" w:rsidRPr="00C15BA3" w:rsidRDefault="00AA0AFC" w:rsidP="00AA0AFC">
      <w:pPr>
        <w:numPr>
          <w:ilvl w:val="0"/>
          <w:numId w:val="41"/>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Physical Data Model</w:t>
      </w:r>
    </w:p>
    <w:p w14:paraId="2BC447AA" w14:textId="77777777" w:rsidR="00AA0AFC" w:rsidRPr="00C15BA3" w:rsidRDefault="00AA0AFC" w:rsidP="00AA0AFC">
      <w:pPr>
        <w:numPr>
          <w:ilvl w:val="0"/>
          <w:numId w:val="41"/>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Terminology Dictionary</w:t>
      </w:r>
    </w:p>
    <w:p w14:paraId="23FE069F" w14:textId="77777777" w:rsidR="00AA0AFC" w:rsidRPr="00C15BA3" w:rsidRDefault="00AA0AFC" w:rsidP="00AA0AFC">
      <w:pPr>
        <w:numPr>
          <w:ilvl w:val="0"/>
          <w:numId w:val="41"/>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Best Practices</w:t>
      </w:r>
    </w:p>
    <w:p w14:paraId="6350CEA3" w14:textId="77777777" w:rsidR="00AA0AFC" w:rsidRPr="00C15BA3" w:rsidRDefault="00AA0AFC" w:rsidP="00AA0AFC">
      <w:pPr>
        <w:spacing w:after="160" w:line="259" w:lineRule="auto"/>
        <w:rPr>
          <w:rFonts w:ascii="Calibri" w:eastAsia="Calibri" w:hAnsi="Calibri"/>
          <w:sz w:val="22"/>
          <w:szCs w:val="22"/>
        </w:rPr>
      </w:pPr>
      <w:r w:rsidRPr="7A31E32F">
        <w:rPr>
          <w:rFonts w:ascii="Calibri" w:eastAsia="Calibri" w:hAnsi="Calibri" w:cs="Calibri"/>
          <w:sz w:val="22"/>
          <w:szCs w:val="22"/>
        </w:rPr>
        <w:t>Please email the information/documents to:</w:t>
      </w:r>
    </w:p>
    <w:p w14:paraId="2E142AFE" w14:textId="77777777" w:rsidR="00AA0AFC" w:rsidRPr="00C15BA3" w:rsidRDefault="00AA0AFC" w:rsidP="008B5705">
      <w:pPr>
        <w:numPr>
          <w:ilvl w:val="0"/>
          <w:numId w:val="40"/>
        </w:numPr>
        <w:spacing w:after="240"/>
        <w:rPr>
          <w:rFonts w:ascii="Calibri" w:eastAsia="Calibri" w:hAnsi="Calibri" w:cs="Calibri"/>
          <w:sz w:val="22"/>
          <w:szCs w:val="22"/>
        </w:rPr>
      </w:pPr>
      <w:r w:rsidRPr="7A31E32F">
        <w:rPr>
          <w:rFonts w:ascii="Calibri" w:eastAsia="Calibri" w:hAnsi="Calibri" w:cs="Calibri"/>
          <w:sz w:val="22"/>
          <w:szCs w:val="22"/>
        </w:rPr>
        <w:t>Kimberly Hoke (</w:t>
      </w:r>
      <w:hyperlink r:id="rId51">
        <w:r w:rsidRPr="7A31E32F">
          <w:rPr>
            <w:rFonts w:ascii="Calibri" w:eastAsia="Calibri" w:hAnsi="Calibri" w:cs="Calibri"/>
            <w:color w:val="0563C1"/>
            <w:sz w:val="22"/>
            <w:szCs w:val="22"/>
            <w:u w:val="single"/>
          </w:rPr>
          <w:t>kimberly.hoke@dnr.mo.gov</w:t>
        </w:r>
      </w:hyperlink>
      <w:r w:rsidRPr="7A31E32F">
        <w:rPr>
          <w:rFonts w:ascii="Calibri" w:eastAsia="Calibri" w:hAnsi="Calibri" w:cs="Calibri"/>
          <w:sz w:val="22"/>
          <w:szCs w:val="22"/>
        </w:rPr>
        <w:t>)</w:t>
      </w:r>
    </w:p>
    <w:p w14:paraId="56C21BB4" w14:textId="77777777" w:rsidR="00AA0AFC" w:rsidRPr="00C15BA3" w:rsidRDefault="00AA0AFC" w:rsidP="008B5705">
      <w:pPr>
        <w:numPr>
          <w:ilvl w:val="0"/>
          <w:numId w:val="40"/>
        </w:numPr>
        <w:spacing w:after="240"/>
        <w:rPr>
          <w:rFonts w:ascii="Calibri" w:eastAsia="Calibri" w:hAnsi="Calibri" w:cs="Calibri"/>
          <w:sz w:val="22"/>
          <w:szCs w:val="22"/>
        </w:rPr>
      </w:pPr>
      <w:r w:rsidRPr="7A31E32F">
        <w:rPr>
          <w:rFonts w:ascii="Calibri" w:eastAsia="Calibri" w:hAnsi="Calibri" w:cs="Calibri"/>
          <w:sz w:val="22"/>
          <w:szCs w:val="22"/>
        </w:rPr>
        <w:t>Lee Kyle (</w:t>
      </w:r>
      <w:hyperlink r:id="rId52">
        <w:r w:rsidRPr="7A31E32F">
          <w:rPr>
            <w:rFonts w:ascii="Calibri" w:eastAsia="Calibri" w:hAnsi="Calibri" w:cs="Calibri"/>
            <w:color w:val="0563C1"/>
            <w:sz w:val="22"/>
            <w:szCs w:val="22"/>
            <w:u w:val="single"/>
          </w:rPr>
          <w:t>Kyle.Lee@epa.gov</w:t>
        </w:r>
      </w:hyperlink>
      <w:r w:rsidRPr="7A31E32F">
        <w:rPr>
          <w:rFonts w:ascii="Calibri" w:eastAsia="Calibri" w:hAnsi="Calibri" w:cs="Calibri"/>
          <w:sz w:val="22"/>
          <w:szCs w:val="22"/>
        </w:rPr>
        <w:t>)</w:t>
      </w:r>
    </w:p>
    <w:p w14:paraId="6FADA287" w14:textId="77777777" w:rsidR="00AA0AFC" w:rsidRPr="00C15BA3" w:rsidRDefault="00AA0AFC" w:rsidP="008B5705">
      <w:pPr>
        <w:numPr>
          <w:ilvl w:val="0"/>
          <w:numId w:val="40"/>
        </w:numPr>
        <w:spacing w:after="240"/>
        <w:rPr>
          <w:rFonts w:ascii="Calibri" w:eastAsia="Calibri" w:hAnsi="Calibri" w:cs="Calibri"/>
          <w:sz w:val="22"/>
          <w:szCs w:val="22"/>
        </w:rPr>
      </w:pPr>
      <w:r w:rsidRPr="7A31E32F">
        <w:rPr>
          <w:rFonts w:ascii="Calibri" w:eastAsia="Calibri" w:hAnsi="Calibri" w:cs="Calibri"/>
          <w:sz w:val="22"/>
          <w:szCs w:val="22"/>
        </w:rPr>
        <w:t>Luke Gentry (</w:t>
      </w:r>
      <w:hyperlink r:id="rId53">
        <w:r w:rsidRPr="7A31E32F">
          <w:rPr>
            <w:rFonts w:ascii="Calibri" w:eastAsia="Calibri" w:hAnsi="Calibri" w:cs="Calibri"/>
            <w:color w:val="0563C1"/>
            <w:sz w:val="22"/>
            <w:szCs w:val="22"/>
            <w:u w:val="single"/>
          </w:rPr>
          <w:t>lucas.gentry@cgifederal.com</w:t>
        </w:r>
      </w:hyperlink>
      <w:r w:rsidRPr="7A31E32F">
        <w:rPr>
          <w:rFonts w:ascii="Calibri" w:eastAsia="Calibri" w:hAnsi="Calibri" w:cs="Calibri"/>
          <w:sz w:val="22"/>
          <w:szCs w:val="22"/>
        </w:rPr>
        <w:t>)</w:t>
      </w:r>
    </w:p>
    <w:p w14:paraId="73410296" w14:textId="77777777" w:rsidR="00AA0AFC" w:rsidRPr="00C15BA3" w:rsidRDefault="00AA0AFC" w:rsidP="008B5705">
      <w:pPr>
        <w:numPr>
          <w:ilvl w:val="0"/>
          <w:numId w:val="40"/>
        </w:numPr>
        <w:spacing w:after="160"/>
        <w:contextualSpacing/>
        <w:rPr>
          <w:rFonts w:ascii="Calibri" w:eastAsia="Calibri" w:hAnsi="Calibri" w:cs="Calibri"/>
          <w:sz w:val="22"/>
          <w:szCs w:val="22"/>
        </w:rPr>
      </w:pPr>
      <w:r w:rsidRPr="7A31E32F">
        <w:rPr>
          <w:rFonts w:ascii="Calibri" w:eastAsia="Calibri" w:hAnsi="Calibri" w:cs="Calibri"/>
          <w:sz w:val="22"/>
          <w:szCs w:val="22"/>
        </w:rPr>
        <w:t xml:space="preserve">Jimmy </w:t>
      </w:r>
      <w:proofErr w:type="spellStart"/>
      <w:r w:rsidRPr="7A31E32F">
        <w:rPr>
          <w:rFonts w:ascii="Calibri" w:eastAsia="Calibri" w:hAnsi="Calibri" w:cs="Calibri"/>
          <w:sz w:val="22"/>
          <w:szCs w:val="22"/>
        </w:rPr>
        <w:t>Mahady</w:t>
      </w:r>
      <w:proofErr w:type="spellEnd"/>
      <w:r w:rsidRPr="7A31E32F">
        <w:rPr>
          <w:rFonts w:ascii="Calibri" w:eastAsia="Calibri" w:hAnsi="Calibri" w:cs="Calibri"/>
          <w:sz w:val="22"/>
          <w:szCs w:val="22"/>
        </w:rPr>
        <w:t xml:space="preserve"> (</w:t>
      </w:r>
      <w:hyperlink r:id="rId54">
        <w:r w:rsidRPr="7A31E32F">
          <w:rPr>
            <w:rFonts w:ascii="Calibri" w:eastAsia="Calibri" w:hAnsi="Calibri" w:cs="Calibri"/>
            <w:color w:val="0563C1"/>
            <w:sz w:val="22"/>
            <w:szCs w:val="22"/>
            <w:u w:val="single"/>
          </w:rPr>
          <w:t>jmahady@rossstrategic.com</w:t>
        </w:r>
      </w:hyperlink>
      <w:r w:rsidRPr="7A31E32F">
        <w:rPr>
          <w:rFonts w:ascii="Calibri" w:eastAsia="Calibri" w:hAnsi="Calibri" w:cs="Calibri"/>
          <w:sz w:val="22"/>
          <w:szCs w:val="22"/>
        </w:rPr>
        <w:t>)</w:t>
      </w:r>
    </w:p>
    <w:p w14:paraId="200D23EA" w14:textId="77777777" w:rsidR="00AA0AFC" w:rsidRPr="00C15BA3" w:rsidRDefault="00AA0AFC" w:rsidP="00AA0AFC">
      <w:pPr>
        <w:spacing w:after="160" w:line="259" w:lineRule="auto"/>
        <w:jc w:val="center"/>
        <w:rPr>
          <w:rFonts w:ascii="Calibri" w:eastAsia="Calibri" w:hAnsi="Calibri"/>
          <w:color w:val="000000"/>
          <w:sz w:val="22"/>
          <w:szCs w:val="22"/>
        </w:rPr>
      </w:pPr>
      <w:r w:rsidRPr="7A31E32F">
        <w:rPr>
          <w:rFonts w:ascii="Calibri" w:eastAsia="Calibri" w:hAnsi="Calibri" w:cs="Calibri"/>
          <w:color w:val="000000" w:themeColor="text1"/>
          <w:sz w:val="22"/>
          <w:szCs w:val="22"/>
        </w:rPr>
        <w:t>Meeting 1</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5"/>
      </w:tblGrid>
      <w:tr w:rsidR="00AA0AFC" w:rsidRPr="00C15BA3" w14:paraId="0D4E8EFF" w14:textId="77777777" w:rsidTr="008B5705">
        <w:trPr>
          <w:trHeight w:val="288"/>
          <w:tblHeader/>
        </w:trPr>
        <w:tc>
          <w:tcPr>
            <w:tcW w:w="9175" w:type="dxa"/>
            <w:shd w:val="clear" w:color="auto" w:fill="D9D9D9" w:themeFill="background1" w:themeFillShade="D9"/>
            <w:noWrap/>
            <w:vAlign w:val="center"/>
          </w:tcPr>
          <w:p w14:paraId="33277F62" w14:textId="77777777" w:rsidR="00AA0AFC" w:rsidRPr="00C15BA3" w:rsidRDefault="00AA0AFC" w:rsidP="00220BD0">
            <w:pPr>
              <w:ind w:firstLineChars="100" w:firstLine="221"/>
              <w:rPr>
                <w:rFonts w:ascii="Calibri" w:hAnsi="Calibri"/>
                <w:b/>
                <w:color w:val="000000"/>
                <w:sz w:val="22"/>
                <w:szCs w:val="22"/>
              </w:rPr>
            </w:pPr>
            <w:r w:rsidRPr="7A31E32F">
              <w:rPr>
                <w:rFonts w:ascii="Calibri" w:eastAsia="Calibri" w:hAnsi="Calibri" w:cs="Calibri"/>
                <w:b/>
                <w:bCs/>
                <w:color w:val="000000" w:themeColor="text1"/>
                <w:sz w:val="22"/>
                <w:szCs w:val="22"/>
              </w:rPr>
              <w:t>Topic</w:t>
            </w:r>
          </w:p>
        </w:tc>
      </w:tr>
      <w:tr w:rsidR="00AA0AFC" w:rsidRPr="00C15BA3" w14:paraId="409D74FD" w14:textId="77777777" w:rsidTr="00220BD0">
        <w:trPr>
          <w:trHeight w:val="288"/>
        </w:trPr>
        <w:tc>
          <w:tcPr>
            <w:tcW w:w="9175" w:type="dxa"/>
            <w:shd w:val="clear" w:color="auto" w:fill="auto"/>
            <w:noWrap/>
            <w:vAlign w:val="center"/>
          </w:tcPr>
          <w:p w14:paraId="19D08F8D"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t>Introductions</w:t>
            </w:r>
          </w:p>
          <w:p w14:paraId="711FCF90" w14:textId="77777777" w:rsidR="00AA0AFC" w:rsidRPr="00C15BA3" w:rsidRDefault="00AA0AFC" w:rsidP="00220BD0">
            <w:pPr>
              <w:numPr>
                <w:ilvl w:val="0"/>
                <w:numId w:val="42"/>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Could each participant from your state provide a brief introduction – role, number of years with the agency, and years of experience with master facility data management?</w:t>
            </w:r>
          </w:p>
          <w:p w14:paraId="6C6AC21E" w14:textId="77777777" w:rsidR="00AA0AFC" w:rsidRPr="00C15BA3" w:rsidRDefault="00AA0AFC" w:rsidP="00220BD0">
            <w:pPr>
              <w:rPr>
                <w:rFonts w:ascii="Calibri" w:hAnsi="Calibri"/>
                <w:sz w:val="22"/>
                <w:szCs w:val="22"/>
              </w:rPr>
            </w:pPr>
            <w:r w:rsidRPr="7A31E32F">
              <w:rPr>
                <w:rFonts w:ascii="Calibri" w:eastAsia="Calibri" w:hAnsi="Calibri" w:cs="Calibri"/>
                <w:sz w:val="22"/>
                <w:szCs w:val="22"/>
              </w:rPr>
              <w:t>Level of Experience Overview</w:t>
            </w:r>
          </w:p>
          <w:p w14:paraId="56A5EE03" w14:textId="77777777" w:rsidR="00AA0AFC" w:rsidRPr="00C15BA3" w:rsidRDefault="00AA0AFC" w:rsidP="00220BD0">
            <w:pPr>
              <w:numPr>
                <w:ilvl w:val="0"/>
                <w:numId w:val="42"/>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How long has your agency been doing master data management (MDM)?</w:t>
            </w:r>
          </w:p>
          <w:p w14:paraId="36A8BF55" w14:textId="77777777" w:rsidR="00AA0AFC" w:rsidRPr="00C15BA3" w:rsidRDefault="00AA0AFC" w:rsidP="00220BD0">
            <w:pPr>
              <w:numPr>
                <w:ilvl w:val="0"/>
                <w:numId w:val="42"/>
              </w:numPr>
              <w:spacing w:after="160" w:line="259" w:lineRule="auto"/>
              <w:rPr>
                <w:rFonts w:ascii="Calibri" w:eastAsia="Calibri" w:hAnsi="Calibri" w:cs="Calibri"/>
                <w:sz w:val="22"/>
                <w:szCs w:val="22"/>
              </w:rPr>
            </w:pPr>
            <w:r w:rsidRPr="7A31E32F">
              <w:rPr>
                <w:rFonts w:ascii="Calibri" w:eastAsia="Calibri" w:hAnsi="Calibri" w:cs="Calibri"/>
                <w:sz w:val="22"/>
                <w:szCs w:val="22"/>
              </w:rPr>
              <w:t>What was the original goal or pain point that led your state to begin to integrate your data?</w:t>
            </w:r>
            <w:r>
              <w:rPr>
                <w:rFonts w:ascii="Calibri" w:eastAsia="Calibri" w:hAnsi="Calibri" w:cs="Calibri"/>
                <w:sz w:val="22"/>
                <w:szCs w:val="22"/>
              </w:rPr>
              <w:t xml:space="preserve"> </w:t>
            </w:r>
            <w:r w:rsidRPr="7A31E32F">
              <w:rPr>
                <w:rFonts w:ascii="Calibri" w:eastAsia="Calibri" w:hAnsi="Calibri" w:cs="Calibri"/>
                <w:sz w:val="22"/>
                <w:szCs w:val="22"/>
              </w:rPr>
              <w:t>What problem were you or are you trying to solve?</w:t>
            </w:r>
          </w:p>
          <w:p w14:paraId="02C0FC58" w14:textId="77777777" w:rsidR="00AA0AFC" w:rsidRPr="00C15BA3" w:rsidRDefault="00AA0AFC" w:rsidP="00220BD0">
            <w:pPr>
              <w:numPr>
                <w:ilvl w:val="0"/>
                <w:numId w:val="42"/>
              </w:numPr>
              <w:spacing w:after="120" w:line="259" w:lineRule="auto"/>
              <w:rPr>
                <w:rFonts w:ascii="Calibri" w:eastAsia="Calibri" w:hAnsi="Calibri" w:cs="Calibri"/>
                <w:color w:val="0070C0"/>
                <w:sz w:val="22"/>
                <w:szCs w:val="22"/>
              </w:rPr>
            </w:pPr>
            <w:r w:rsidRPr="7A31E32F">
              <w:rPr>
                <w:rFonts w:ascii="Calibri" w:eastAsia="Calibri" w:hAnsi="Calibri" w:cs="Calibri"/>
                <w:sz w:val="22"/>
                <w:szCs w:val="22"/>
              </w:rPr>
              <w:t>What is a brief history of your work with master data management?</w:t>
            </w:r>
          </w:p>
        </w:tc>
      </w:tr>
      <w:tr w:rsidR="00AA0AFC" w:rsidRPr="00C15BA3" w14:paraId="42C92047" w14:textId="77777777" w:rsidTr="00220BD0">
        <w:trPr>
          <w:trHeight w:val="288"/>
        </w:trPr>
        <w:tc>
          <w:tcPr>
            <w:tcW w:w="9175" w:type="dxa"/>
            <w:shd w:val="clear" w:color="auto" w:fill="auto"/>
            <w:noWrap/>
            <w:vAlign w:val="center"/>
          </w:tcPr>
          <w:p w14:paraId="739DF084"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t>Organization Demonstration</w:t>
            </w:r>
          </w:p>
          <w:p w14:paraId="0D20EA4C" w14:textId="77777777" w:rsidR="00AA0AFC" w:rsidRPr="00C15BA3" w:rsidRDefault="00AA0AFC" w:rsidP="00220BD0">
            <w:pPr>
              <w:numPr>
                <w:ilvl w:val="0"/>
                <w:numId w:val="43"/>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If your organization feels it would be useful to demonstrate systems or processes related to MDM, please let the Co-Chairs know before your scheduled discover session.</w:t>
            </w:r>
          </w:p>
        </w:tc>
      </w:tr>
      <w:tr w:rsidR="00AA0AFC" w:rsidRPr="00C15BA3" w14:paraId="331FF1B0" w14:textId="77777777" w:rsidTr="00220BD0">
        <w:trPr>
          <w:trHeight w:val="170"/>
        </w:trPr>
        <w:tc>
          <w:tcPr>
            <w:tcW w:w="9175" w:type="dxa"/>
            <w:shd w:val="clear" w:color="auto" w:fill="auto"/>
            <w:noWrap/>
            <w:vAlign w:val="center"/>
          </w:tcPr>
          <w:p w14:paraId="38E82640"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t>Business Processes (Focused based on materials provided if possible)</w:t>
            </w:r>
          </w:p>
          <w:p w14:paraId="3D1032A7" w14:textId="77777777" w:rsidR="00AA0AFC" w:rsidRPr="00C15BA3" w:rsidRDefault="00AA0AFC" w:rsidP="00220BD0">
            <w:pPr>
              <w:numPr>
                <w:ilvl w:val="0"/>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 xml:space="preserve">Can you provide an overview of the facility data entity universe? </w:t>
            </w:r>
          </w:p>
          <w:p w14:paraId="3173FC7F" w14:textId="23288EFF" w:rsidR="00AA0AFC" w:rsidRPr="00C15BA3" w:rsidRDefault="00AA0AFC" w:rsidP="00220BD0">
            <w:pPr>
              <w:numPr>
                <w:ilvl w:val="1"/>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lastRenderedPageBreak/>
              <w:t xml:space="preserve">Please define how you interpret the terms </w:t>
            </w:r>
            <w:r w:rsidR="00AC712A">
              <w:rPr>
                <w:rFonts w:ascii="Calibri" w:eastAsia="Calibri" w:hAnsi="Calibri" w:cs="Calibri"/>
                <w:sz w:val="22"/>
                <w:szCs w:val="22"/>
              </w:rPr>
              <w:t>‘</w:t>
            </w:r>
            <w:r w:rsidRPr="7A31E32F">
              <w:rPr>
                <w:rFonts w:ascii="Calibri" w:eastAsia="Calibri" w:hAnsi="Calibri" w:cs="Calibri"/>
                <w:sz w:val="22"/>
                <w:szCs w:val="22"/>
              </w:rPr>
              <w:t>facility</w:t>
            </w:r>
            <w:r w:rsidR="00AC712A">
              <w:rPr>
                <w:rFonts w:ascii="Calibri" w:eastAsia="Calibri" w:hAnsi="Calibri" w:cs="Calibri"/>
                <w:sz w:val="22"/>
                <w:szCs w:val="22"/>
              </w:rPr>
              <w:t>’</w:t>
            </w:r>
            <w:r w:rsidRPr="7A31E32F">
              <w:rPr>
                <w:rFonts w:ascii="Calibri" w:eastAsia="Calibri" w:hAnsi="Calibri" w:cs="Calibri"/>
                <w:sz w:val="22"/>
                <w:szCs w:val="22"/>
              </w:rPr>
              <w:t xml:space="preserve"> and </w:t>
            </w:r>
            <w:r w:rsidR="00AC712A">
              <w:rPr>
                <w:rFonts w:ascii="Calibri" w:eastAsia="Calibri" w:hAnsi="Calibri" w:cs="Calibri"/>
                <w:sz w:val="22"/>
                <w:szCs w:val="22"/>
              </w:rPr>
              <w:t>‘</w:t>
            </w:r>
            <w:r w:rsidRPr="7A31E32F">
              <w:rPr>
                <w:rFonts w:ascii="Calibri" w:eastAsia="Calibri" w:hAnsi="Calibri" w:cs="Calibri"/>
                <w:sz w:val="22"/>
                <w:szCs w:val="22"/>
              </w:rPr>
              <w:t>thing of interest</w:t>
            </w:r>
            <w:r w:rsidR="00AC712A">
              <w:rPr>
                <w:rFonts w:ascii="Calibri" w:eastAsia="Calibri" w:hAnsi="Calibri" w:cs="Calibri"/>
                <w:sz w:val="22"/>
                <w:szCs w:val="22"/>
              </w:rPr>
              <w:t>’</w:t>
            </w:r>
            <w:r w:rsidRPr="7A31E32F">
              <w:rPr>
                <w:rFonts w:ascii="Calibri" w:eastAsia="Calibri" w:hAnsi="Calibri" w:cs="Calibri"/>
                <w:sz w:val="22"/>
                <w:szCs w:val="22"/>
              </w:rPr>
              <w:t>? For example, do you sum things at an abstract level such as building or lot?</w:t>
            </w:r>
          </w:p>
          <w:p w14:paraId="49AA6715" w14:textId="0C860158" w:rsidR="00AA0AFC" w:rsidRPr="00C15BA3" w:rsidRDefault="00AA0AFC" w:rsidP="00220BD0">
            <w:pPr>
              <w:numPr>
                <w:ilvl w:val="1"/>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 xml:space="preserve">How do you assign IDs? At an abstract </w:t>
            </w:r>
            <w:r w:rsidR="00AC712A">
              <w:rPr>
                <w:rFonts w:ascii="Calibri" w:eastAsia="Calibri" w:hAnsi="Calibri" w:cs="Calibri"/>
                <w:sz w:val="22"/>
                <w:szCs w:val="22"/>
              </w:rPr>
              <w:t>‘</w:t>
            </w:r>
            <w:r w:rsidRPr="7A31E32F">
              <w:rPr>
                <w:rFonts w:ascii="Calibri" w:eastAsia="Calibri" w:hAnsi="Calibri" w:cs="Calibri"/>
                <w:sz w:val="22"/>
                <w:szCs w:val="22"/>
              </w:rPr>
              <w:t>facility</w:t>
            </w:r>
            <w:r w:rsidR="00AC712A">
              <w:rPr>
                <w:rFonts w:ascii="Calibri" w:eastAsia="Calibri" w:hAnsi="Calibri" w:cs="Calibri"/>
                <w:sz w:val="22"/>
                <w:szCs w:val="22"/>
              </w:rPr>
              <w:t>’</w:t>
            </w:r>
            <w:r w:rsidRPr="7A31E32F">
              <w:rPr>
                <w:rFonts w:ascii="Calibri" w:eastAsia="Calibri" w:hAnsi="Calibri" w:cs="Calibri"/>
                <w:sz w:val="22"/>
                <w:szCs w:val="22"/>
              </w:rPr>
              <w:t xml:space="preserve"> level? Or also at a more detailed level such as something like a boiler within a building?</w:t>
            </w:r>
          </w:p>
          <w:p w14:paraId="29416D64" w14:textId="72B27249" w:rsidR="00AA0AFC" w:rsidRPr="00C15BA3" w:rsidRDefault="00AA0AFC" w:rsidP="00220BD0">
            <w:pPr>
              <w:numPr>
                <w:ilvl w:val="1"/>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 xml:space="preserve">How many </w:t>
            </w:r>
            <w:r w:rsidR="00AC712A">
              <w:rPr>
                <w:rFonts w:ascii="Calibri" w:eastAsia="Calibri" w:hAnsi="Calibri" w:cs="Calibri"/>
                <w:sz w:val="22"/>
                <w:szCs w:val="22"/>
              </w:rPr>
              <w:t>‘</w:t>
            </w:r>
            <w:r w:rsidRPr="7A31E32F">
              <w:rPr>
                <w:rFonts w:ascii="Calibri" w:eastAsia="Calibri" w:hAnsi="Calibri" w:cs="Calibri"/>
                <w:sz w:val="22"/>
                <w:szCs w:val="22"/>
              </w:rPr>
              <w:t>facilities</w:t>
            </w:r>
            <w:r w:rsidR="00AC712A">
              <w:rPr>
                <w:rFonts w:ascii="Calibri" w:eastAsia="Calibri" w:hAnsi="Calibri" w:cs="Calibri"/>
                <w:sz w:val="22"/>
                <w:szCs w:val="22"/>
              </w:rPr>
              <w:t>’</w:t>
            </w:r>
            <w:r w:rsidRPr="7A31E32F">
              <w:rPr>
                <w:rFonts w:ascii="Calibri" w:eastAsia="Calibri" w:hAnsi="Calibri" w:cs="Calibri"/>
                <w:sz w:val="22"/>
                <w:szCs w:val="22"/>
              </w:rPr>
              <w:t xml:space="preserve"> and/or </w:t>
            </w:r>
            <w:r w:rsidR="00AC712A">
              <w:rPr>
                <w:rFonts w:ascii="Calibri" w:eastAsia="Calibri" w:hAnsi="Calibri" w:cs="Calibri"/>
                <w:sz w:val="22"/>
                <w:szCs w:val="22"/>
              </w:rPr>
              <w:t>‘</w:t>
            </w:r>
            <w:r w:rsidRPr="7A31E32F">
              <w:rPr>
                <w:rFonts w:ascii="Calibri" w:eastAsia="Calibri" w:hAnsi="Calibri" w:cs="Calibri"/>
                <w:sz w:val="22"/>
                <w:szCs w:val="22"/>
              </w:rPr>
              <w:t>things of interest</w:t>
            </w:r>
            <w:r w:rsidR="00AC712A">
              <w:rPr>
                <w:rFonts w:ascii="Calibri" w:eastAsia="Calibri" w:hAnsi="Calibri" w:cs="Calibri"/>
                <w:sz w:val="22"/>
                <w:szCs w:val="22"/>
              </w:rPr>
              <w:t>’</w:t>
            </w:r>
            <w:r w:rsidRPr="7A31E32F">
              <w:rPr>
                <w:rFonts w:ascii="Calibri" w:eastAsia="Calibri" w:hAnsi="Calibri" w:cs="Calibri"/>
                <w:sz w:val="22"/>
                <w:szCs w:val="22"/>
              </w:rPr>
              <w:t xml:space="preserve"> do you regulate?</w:t>
            </w:r>
          </w:p>
          <w:p w14:paraId="4E0E6A39" w14:textId="77777777" w:rsidR="00AA0AFC" w:rsidRPr="00C15BA3" w:rsidRDefault="00AA0AFC" w:rsidP="00220BD0">
            <w:pPr>
              <w:numPr>
                <w:ilvl w:val="0"/>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Who are your main stakeholders/customers for master facility data?</w:t>
            </w:r>
            <w:r>
              <w:rPr>
                <w:rFonts w:ascii="Calibri" w:eastAsia="Calibri" w:hAnsi="Calibri" w:cs="Calibri"/>
                <w:sz w:val="22"/>
                <w:szCs w:val="22"/>
              </w:rPr>
              <w:t xml:space="preserve"> </w:t>
            </w:r>
            <w:r w:rsidRPr="7A31E32F">
              <w:rPr>
                <w:rFonts w:ascii="Calibri" w:eastAsia="Calibri" w:hAnsi="Calibri" w:cs="Calibri"/>
                <w:sz w:val="22"/>
                <w:szCs w:val="22"/>
              </w:rPr>
              <w:t>Internal staff, external regulated entities, the general public, a combination, etc.?</w:t>
            </w:r>
          </w:p>
          <w:p w14:paraId="1A0DDED5" w14:textId="42D74BE3" w:rsidR="00AA0AFC" w:rsidRPr="00C15BA3" w:rsidRDefault="00AA0AFC" w:rsidP="00220BD0">
            <w:pPr>
              <w:numPr>
                <w:ilvl w:val="0"/>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When do you perform data reconciliation and correction?</w:t>
            </w:r>
            <w:r>
              <w:rPr>
                <w:rFonts w:ascii="Calibri" w:eastAsia="Calibri" w:hAnsi="Calibri" w:cs="Calibri"/>
                <w:sz w:val="22"/>
                <w:szCs w:val="22"/>
              </w:rPr>
              <w:t xml:space="preserve"> </w:t>
            </w:r>
            <w:r w:rsidRPr="7A31E32F">
              <w:rPr>
                <w:rFonts w:ascii="Calibri" w:eastAsia="Calibri" w:hAnsi="Calibri" w:cs="Calibri"/>
                <w:sz w:val="22"/>
                <w:szCs w:val="22"/>
              </w:rPr>
              <w:t>(</w:t>
            </w:r>
            <w:r w:rsidR="00C2571E" w:rsidRPr="7A31E32F">
              <w:rPr>
                <w:rFonts w:ascii="Calibri" w:eastAsia="Calibri" w:hAnsi="Calibri" w:cs="Calibri"/>
                <w:sz w:val="22"/>
                <w:szCs w:val="22"/>
              </w:rPr>
              <w:t>Ex</w:t>
            </w:r>
            <w:r w:rsidRPr="7A31E32F">
              <w:rPr>
                <w:rFonts w:ascii="Calibri" w:eastAsia="Calibri" w:hAnsi="Calibri" w:cs="Calibri"/>
                <w:sz w:val="22"/>
                <w:szCs w:val="22"/>
              </w:rPr>
              <w:t>. At the intake? Reconciled at end of process? Some hybrid?)</w:t>
            </w:r>
          </w:p>
          <w:p w14:paraId="212A47DB" w14:textId="77777777" w:rsidR="00AA0AFC" w:rsidRPr="00C15BA3" w:rsidRDefault="00AA0AFC" w:rsidP="00220BD0">
            <w:pPr>
              <w:numPr>
                <w:ilvl w:val="0"/>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When, if ever, is master data presented to users in your systems? Do you enable reporters to pre-populate forms and correct data as it is being reported? Does your system help reporters enter high-quality data?</w:t>
            </w:r>
          </w:p>
          <w:p w14:paraId="6E13520E" w14:textId="77777777" w:rsidR="00AA0AFC" w:rsidRPr="00C15BA3" w:rsidRDefault="00AA0AFC" w:rsidP="00220BD0">
            <w:pPr>
              <w:numPr>
                <w:ilvl w:val="0"/>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How do you handle Facility ID assignment (master and program-specific)?</w:t>
            </w:r>
          </w:p>
          <w:p w14:paraId="763FD772" w14:textId="77777777" w:rsidR="00AA0AFC" w:rsidRPr="00C15BA3" w:rsidRDefault="00AA0AFC" w:rsidP="00220BD0">
            <w:pPr>
              <w:numPr>
                <w:ilvl w:val="0"/>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Do you currently share facility data with EPA or other agencies?</w:t>
            </w:r>
          </w:p>
          <w:p w14:paraId="0A393411" w14:textId="77777777" w:rsidR="00AA0AFC" w:rsidRPr="00C15BA3" w:rsidRDefault="00AA0AFC" w:rsidP="00220BD0">
            <w:pPr>
              <w:numPr>
                <w:ilvl w:val="0"/>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What are your facility data management staffing approaches? Do you have any dedicated staff?</w:t>
            </w:r>
          </w:p>
          <w:p w14:paraId="4F8F2932" w14:textId="77777777" w:rsidR="00AA0AFC" w:rsidRPr="00C15BA3" w:rsidRDefault="00AA0AFC" w:rsidP="00220BD0">
            <w:pPr>
              <w:numPr>
                <w:ilvl w:val="0"/>
                <w:numId w:val="44"/>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What formal processes, operating procedures, and best practices do you utilize related to reconciliation and sharing/integration of facility data?</w:t>
            </w:r>
          </w:p>
          <w:p w14:paraId="422C45C5" w14:textId="77777777" w:rsidR="00AA0AFC" w:rsidRPr="00C15BA3" w:rsidRDefault="00AA0AFC" w:rsidP="00220BD0">
            <w:pPr>
              <w:numPr>
                <w:ilvl w:val="0"/>
                <w:numId w:val="44"/>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sz w:val="22"/>
                <w:szCs w:val="22"/>
              </w:rPr>
              <w:t>What governance process do you use to determine how data is shared, integrated, and managed?</w:t>
            </w:r>
          </w:p>
          <w:p w14:paraId="377D71E8" w14:textId="517956A5" w:rsidR="00AA0AFC" w:rsidRPr="00C15BA3" w:rsidRDefault="00AA0AFC" w:rsidP="00220BD0">
            <w:pPr>
              <w:numPr>
                <w:ilvl w:val="0"/>
                <w:numId w:val="44"/>
              </w:numPr>
              <w:spacing w:after="160" w:line="259" w:lineRule="auto"/>
              <w:rPr>
                <w:rFonts w:ascii="Calibri" w:eastAsia="Calibri" w:hAnsi="Calibri" w:cs="Calibri"/>
                <w:sz w:val="22"/>
                <w:szCs w:val="22"/>
              </w:rPr>
            </w:pPr>
            <w:r w:rsidRPr="7A31E32F">
              <w:rPr>
                <w:rFonts w:ascii="Calibri" w:eastAsia="Calibri" w:hAnsi="Calibri" w:cs="Calibri"/>
                <w:sz w:val="22"/>
                <w:szCs w:val="22"/>
              </w:rPr>
              <w:t>Do you have a retention schedule?</w:t>
            </w:r>
            <w:r>
              <w:rPr>
                <w:rFonts w:ascii="Calibri" w:eastAsia="Calibri" w:hAnsi="Calibri" w:cs="Calibri"/>
                <w:sz w:val="22"/>
                <w:szCs w:val="22"/>
              </w:rPr>
              <w:t xml:space="preserve"> </w:t>
            </w:r>
            <w:r w:rsidRPr="7A31E32F">
              <w:rPr>
                <w:rFonts w:ascii="Calibri" w:eastAsia="Calibri" w:hAnsi="Calibri" w:cs="Calibri"/>
                <w:sz w:val="22"/>
                <w:szCs w:val="22"/>
              </w:rPr>
              <w:t xml:space="preserve">Is there ever a point at which you no longer </w:t>
            </w:r>
            <w:r w:rsidR="00AC712A">
              <w:rPr>
                <w:rFonts w:ascii="Calibri" w:eastAsia="Calibri" w:hAnsi="Calibri" w:cs="Calibri"/>
                <w:sz w:val="22"/>
                <w:szCs w:val="22"/>
              </w:rPr>
              <w:t>‘</w:t>
            </w:r>
            <w:r w:rsidRPr="7A31E32F">
              <w:rPr>
                <w:rFonts w:ascii="Calibri" w:eastAsia="Calibri" w:hAnsi="Calibri" w:cs="Calibri"/>
                <w:sz w:val="22"/>
                <w:szCs w:val="22"/>
              </w:rPr>
              <w:t>count</w:t>
            </w:r>
            <w:r w:rsidR="00AC712A">
              <w:rPr>
                <w:rFonts w:ascii="Calibri" w:eastAsia="Calibri" w:hAnsi="Calibri" w:cs="Calibri"/>
                <w:sz w:val="22"/>
                <w:szCs w:val="22"/>
              </w:rPr>
              <w:t>’</w:t>
            </w:r>
            <w:r w:rsidRPr="7A31E32F">
              <w:rPr>
                <w:rFonts w:ascii="Calibri" w:eastAsia="Calibri" w:hAnsi="Calibri" w:cs="Calibri"/>
                <w:sz w:val="22"/>
                <w:szCs w:val="22"/>
              </w:rPr>
              <w:t xml:space="preserve"> these regulated entities and how are those data managed?</w:t>
            </w:r>
          </w:p>
          <w:p w14:paraId="628794DD" w14:textId="77777777" w:rsidR="00AA0AFC" w:rsidRPr="00C15BA3" w:rsidRDefault="00AA0AFC" w:rsidP="00220BD0">
            <w:pPr>
              <w:numPr>
                <w:ilvl w:val="0"/>
                <w:numId w:val="44"/>
              </w:numPr>
              <w:spacing w:after="160" w:line="259" w:lineRule="auto"/>
              <w:rPr>
                <w:rFonts w:ascii="Calibri" w:eastAsia="Calibri" w:hAnsi="Calibri" w:cs="Calibri"/>
                <w:sz w:val="22"/>
                <w:szCs w:val="22"/>
              </w:rPr>
            </w:pPr>
            <w:r w:rsidRPr="7A31E32F">
              <w:rPr>
                <w:rFonts w:ascii="Calibri" w:eastAsia="Calibri" w:hAnsi="Calibri" w:cs="Calibri"/>
                <w:sz w:val="22"/>
                <w:szCs w:val="22"/>
              </w:rPr>
              <w:t>How do you manage a facility that closes or where key information, such as owner, changes?</w:t>
            </w:r>
          </w:p>
          <w:p w14:paraId="0666DC59" w14:textId="77777777" w:rsidR="00AA0AFC" w:rsidRPr="00C15BA3" w:rsidRDefault="00AA0AFC" w:rsidP="00220BD0">
            <w:pPr>
              <w:numPr>
                <w:ilvl w:val="0"/>
                <w:numId w:val="44"/>
              </w:numPr>
              <w:spacing w:after="160" w:line="259" w:lineRule="auto"/>
              <w:rPr>
                <w:rFonts w:ascii="Calibri" w:eastAsia="Calibri" w:hAnsi="Calibri" w:cs="Calibri"/>
                <w:sz w:val="22"/>
                <w:szCs w:val="22"/>
              </w:rPr>
            </w:pPr>
            <w:r w:rsidRPr="7A31E32F">
              <w:rPr>
                <w:rFonts w:ascii="Calibri" w:eastAsia="Calibri" w:hAnsi="Calibri" w:cs="Calibri"/>
                <w:sz w:val="22"/>
                <w:szCs w:val="22"/>
              </w:rPr>
              <w:t>How often do you attempt to compare state data with federal facility data?</w:t>
            </w:r>
          </w:p>
        </w:tc>
      </w:tr>
      <w:tr w:rsidR="00AA0AFC" w:rsidRPr="00C15BA3" w14:paraId="64085A6A" w14:textId="77777777" w:rsidTr="00220BD0">
        <w:trPr>
          <w:trHeight w:val="288"/>
        </w:trPr>
        <w:tc>
          <w:tcPr>
            <w:tcW w:w="9175" w:type="dxa"/>
            <w:shd w:val="clear" w:color="auto" w:fill="auto"/>
            <w:noWrap/>
            <w:vAlign w:val="center"/>
          </w:tcPr>
          <w:p w14:paraId="6B87BEFB"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lastRenderedPageBreak/>
              <w:t>Data Model (Focused based on materials provided if possible</w:t>
            </w:r>
            <w:r w:rsidRPr="7A31E32F">
              <w:rPr>
                <w:rFonts w:ascii="Calibri" w:eastAsia="Calibri" w:hAnsi="Calibri" w:cs="Calibri"/>
                <w:color w:val="0070C0"/>
                <w:sz w:val="22"/>
                <w:szCs w:val="22"/>
              </w:rPr>
              <w:t>.</w:t>
            </w:r>
            <w:r w:rsidRPr="7A31E32F">
              <w:rPr>
                <w:rFonts w:ascii="Calibri" w:eastAsia="Calibri" w:hAnsi="Calibri" w:cs="Calibri"/>
                <w:color w:val="000000" w:themeColor="text1"/>
                <w:sz w:val="22"/>
                <w:szCs w:val="22"/>
              </w:rPr>
              <w:t>)</w:t>
            </w:r>
          </w:p>
          <w:p w14:paraId="51B69F6A" w14:textId="77777777" w:rsidR="00AA0AFC" w:rsidRPr="00C15BA3" w:rsidRDefault="00AA0AFC" w:rsidP="00220BD0">
            <w:pPr>
              <w:numPr>
                <w:ilvl w:val="0"/>
                <w:numId w:val="45"/>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Logical data model</w:t>
            </w:r>
          </w:p>
          <w:p w14:paraId="660E85A4" w14:textId="77777777" w:rsidR="00AA0AFC" w:rsidRPr="00C15BA3" w:rsidRDefault="00AA0AFC" w:rsidP="00220BD0">
            <w:pPr>
              <w:numPr>
                <w:ilvl w:val="1"/>
                <w:numId w:val="45"/>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What core entities and types of data do you manage with master data management?</w:t>
            </w:r>
          </w:p>
          <w:p w14:paraId="5629C024" w14:textId="77777777" w:rsidR="00AA0AFC" w:rsidRPr="00C15BA3" w:rsidRDefault="00AA0AFC" w:rsidP="00220BD0">
            <w:pPr>
              <w:numPr>
                <w:ilvl w:val="1"/>
                <w:numId w:val="45"/>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What level of relationships between core entities are supported?</w:t>
            </w:r>
          </w:p>
          <w:p w14:paraId="1ABCFD92" w14:textId="77777777" w:rsidR="00AA0AFC" w:rsidRPr="00C15BA3" w:rsidRDefault="00AA0AFC" w:rsidP="00220BD0">
            <w:pPr>
              <w:numPr>
                <w:ilvl w:val="1"/>
                <w:numId w:val="45"/>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What terms do you use when referring to core or master data?</w:t>
            </w:r>
          </w:p>
          <w:p w14:paraId="5F58915F" w14:textId="77777777" w:rsidR="00AA0AFC" w:rsidRPr="00C15BA3" w:rsidRDefault="00AA0AFC" w:rsidP="00220BD0">
            <w:pPr>
              <w:numPr>
                <w:ilvl w:val="2"/>
                <w:numId w:val="45"/>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What is the level of consistency with respect to terms used by other agencies in your state?</w:t>
            </w:r>
          </w:p>
          <w:p w14:paraId="63CDC05A" w14:textId="462B8BE0" w:rsidR="00AA0AFC" w:rsidRPr="00C15BA3" w:rsidRDefault="00AA0AFC" w:rsidP="00220BD0">
            <w:pPr>
              <w:numPr>
                <w:ilvl w:val="2"/>
                <w:numId w:val="45"/>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How well are those terms used across your agency?</w:t>
            </w:r>
            <w:r>
              <w:rPr>
                <w:rFonts w:ascii="Calibri" w:eastAsia="Calibri" w:hAnsi="Calibri" w:cs="Calibri"/>
                <w:sz w:val="22"/>
                <w:szCs w:val="22"/>
              </w:rPr>
              <w:t xml:space="preserve"> </w:t>
            </w:r>
            <w:r w:rsidRPr="7A31E32F">
              <w:rPr>
                <w:rFonts w:ascii="Calibri" w:eastAsia="Calibri" w:hAnsi="Calibri" w:cs="Calibri"/>
                <w:sz w:val="22"/>
                <w:szCs w:val="22"/>
              </w:rPr>
              <w:t xml:space="preserve">In other words, has your agency adopted this way of thinking about and talking about your entities, or have they kept their own </w:t>
            </w:r>
            <w:r w:rsidR="00AC712A">
              <w:rPr>
                <w:rFonts w:ascii="Calibri" w:eastAsia="Calibri" w:hAnsi="Calibri" w:cs="Calibri"/>
                <w:sz w:val="22"/>
                <w:szCs w:val="22"/>
              </w:rPr>
              <w:t>‘</w:t>
            </w:r>
            <w:r w:rsidRPr="7A31E32F">
              <w:rPr>
                <w:rFonts w:ascii="Calibri" w:eastAsia="Calibri" w:hAnsi="Calibri" w:cs="Calibri"/>
                <w:sz w:val="22"/>
                <w:szCs w:val="22"/>
              </w:rPr>
              <w:t>language</w:t>
            </w:r>
            <w:r w:rsidR="00AC712A">
              <w:rPr>
                <w:rFonts w:ascii="Calibri" w:eastAsia="Calibri" w:hAnsi="Calibri" w:cs="Calibri"/>
                <w:sz w:val="22"/>
                <w:szCs w:val="22"/>
              </w:rPr>
              <w:t>’</w:t>
            </w:r>
            <w:r w:rsidRPr="7A31E32F">
              <w:rPr>
                <w:rFonts w:ascii="Calibri" w:eastAsia="Calibri" w:hAnsi="Calibri" w:cs="Calibri"/>
                <w:sz w:val="22"/>
                <w:szCs w:val="22"/>
              </w:rPr>
              <w:t>?</w:t>
            </w:r>
          </w:p>
          <w:p w14:paraId="67592A8A" w14:textId="77777777" w:rsidR="00AA0AFC" w:rsidRPr="00C15BA3" w:rsidRDefault="00AA0AFC" w:rsidP="00220BD0">
            <w:pPr>
              <w:numPr>
                <w:ilvl w:val="2"/>
                <w:numId w:val="45"/>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 xml:space="preserve">How are term dictionaries/definitions accessed? </w:t>
            </w:r>
          </w:p>
          <w:p w14:paraId="62C1D4E9" w14:textId="77777777" w:rsidR="00AA0AFC" w:rsidRPr="00C15BA3" w:rsidRDefault="00AA0AFC" w:rsidP="00220BD0">
            <w:pPr>
              <w:numPr>
                <w:ilvl w:val="0"/>
                <w:numId w:val="45"/>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Physical data model (The physical data model, if provided, will likely be used primarily for offline analysis or as a supplement to the logical data model discussion)</w:t>
            </w:r>
          </w:p>
          <w:p w14:paraId="4111D43F" w14:textId="77777777" w:rsidR="00AA0AFC" w:rsidRPr="00C15BA3" w:rsidRDefault="00AA0AFC" w:rsidP="00220BD0">
            <w:pPr>
              <w:numPr>
                <w:ilvl w:val="1"/>
                <w:numId w:val="45"/>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What are the known limitations or challenges based on the data model?</w:t>
            </w:r>
          </w:p>
        </w:tc>
      </w:tr>
      <w:tr w:rsidR="00AA0AFC" w:rsidRPr="00C15BA3" w14:paraId="6D9A349A" w14:textId="77777777" w:rsidTr="00220BD0">
        <w:trPr>
          <w:trHeight w:val="288"/>
        </w:trPr>
        <w:tc>
          <w:tcPr>
            <w:tcW w:w="9175" w:type="dxa"/>
            <w:shd w:val="clear" w:color="auto" w:fill="auto"/>
            <w:noWrap/>
          </w:tcPr>
          <w:p w14:paraId="2F817312"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t>Technical Approaches</w:t>
            </w:r>
          </w:p>
          <w:p w14:paraId="142835DC" w14:textId="77777777" w:rsidR="00AA0AFC" w:rsidRPr="00C15BA3" w:rsidRDefault="00AA0AFC" w:rsidP="00220BD0">
            <w:pPr>
              <w:numPr>
                <w:ilvl w:val="0"/>
                <w:numId w:val="46"/>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What 3rd party data management solutions do you utilize?</w:t>
            </w:r>
          </w:p>
          <w:p w14:paraId="65A6F4DD" w14:textId="77777777" w:rsidR="00AA0AFC" w:rsidRPr="00C15BA3" w:rsidRDefault="00AA0AFC" w:rsidP="00220BD0">
            <w:pPr>
              <w:numPr>
                <w:ilvl w:val="0"/>
                <w:numId w:val="46"/>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lastRenderedPageBreak/>
              <w:t>To what extent do you provide web services or other data integration tools related to master data management?</w:t>
            </w:r>
          </w:p>
          <w:p w14:paraId="510CA81D" w14:textId="77777777" w:rsidR="00AA0AFC" w:rsidRPr="00C15BA3" w:rsidRDefault="00AA0AFC" w:rsidP="00220BD0">
            <w:pPr>
              <w:numPr>
                <w:ilvl w:val="0"/>
                <w:numId w:val="46"/>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Are there publically available resources to access reported facility data?</w:t>
            </w:r>
          </w:p>
        </w:tc>
      </w:tr>
      <w:tr w:rsidR="00AA0AFC" w:rsidRPr="00C15BA3" w14:paraId="014019C6" w14:textId="77777777" w:rsidTr="00220BD0">
        <w:trPr>
          <w:trHeight w:val="288"/>
        </w:trPr>
        <w:tc>
          <w:tcPr>
            <w:tcW w:w="9175" w:type="dxa"/>
            <w:shd w:val="clear" w:color="auto" w:fill="auto"/>
            <w:noWrap/>
          </w:tcPr>
          <w:p w14:paraId="4FE0F081"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lastRenderedPageBreak/>
              <w:t>Lessons Learned and Challenges</w:t>
            </w:r>
          </w:p>
          <w:p w14:paraId="037768BF" w14:textId="77777777" w:rsidR="00AA0AFC" w:rsidRPr="00C15BA3" w:rsidRDefault="00AA0AFC" w:rsidP="00220BD0">
            <w:pPr>
              <w:numPr>
                <w:ilvl w:val="0"/>
                <w:numId w:val="47"/>
              </w:numPr>
              <w:spacing w:after="160" w:line="259" w:lineRule="auto"/>
              <w:rPr>
                <w:rFonts w:ascii="Calibri" w:eastAsia="Calibri" w:hAnsi="Calibri" w:cs="Calibri"/>
                <w:sz w:val="22"/>
                <w:szCs w:val="22"/>
              </w:rPr>
            </w:pPr>
            <w:r w:rsidRPr="7A31E32F">
              <w:rPr>
                <w:rFonts w:ascii="Calibri" w:eastAsia="Calibri" w:hAnsi="Calibri" w:cs="Calibri"/>
                <w:sz w:val="22"/>
                <w:szCs w:val="22"/>
              </w:rPr>
              <w:t>What metrics have you used to demonstrate that the objectives of the program are being met?</w:t>
            </w:r>
          </w:p>
          <w:p w14:paraId="16FA1FBC" w14:textId="77777777" w:rsidR="00AA0AFC" w:rsidRPr="00C15BA3" w:rsidRDefault="00AA0AFC" w:rsidP="00220BD0">
            <w:pPr>
              <w:numPr>
                <w:ilvl w:val="0"/>
                <w:numId w:val="47"/>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Based on your experience to date, what have you learned?</w:t>
            </w:r>
            <w:r>
              <w:rPr>
                <w:rFonts w:ascii="Calibri" w:eastAsia="Calibri" w:hAnsi="Calibri" w:cs="Calibri"/>
                <w:sz w:val="22"/>
                <w:szCs w:val="22"/>
              </w:rPr>
              <w:t xml:space="preserve"> </w:t>
            </w:r>
          </w:p>
          <w:p w14:paraId="14A0398E" w14:textId="77777777" w:rsidR="00AA0AFC" w:rsidRPr="00C15BA3" w:rsidRDefault="00AA0AFC" w:rsidP="00220BD0">
            <w:pPr>
              <w:numPr>
                <w:ilvl w:val="1"/>
                <w:numId w:val="47"/>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Topics may be related to:</w:t>
            </w:r>
          </w:p>
          <w:p w14:paraId="61CCB049" w14:textId="77777777" w:rsidR="00AA0AFC" w:rsidRPr="00C15BA3" w:rsidRDefault="00AA0AFC" w:rsidP="008B5705">
            <w:pPr>
              <w:numPr>
                <w:ilvl w:val="2"/>
                <w:numId w:val="47"/>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Data and data model</w:t>
            </w:r>
          </w:p>
          <w:p w14:paraId="0493C71A" w14:textId="77777777" w:rsidR="00AA0AFC" w:rsidRPr="00C15BA3" w:rsidRDefault="00AA0AFC" w:rsidP="008B5705">
            <w:pPr>
              <w:numPr>
                <w:ilvl w:val="2"/>
                <w:numId w:val="47"/>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Regulated entity behavior</w:t>
            </w:r>
          </w:p>
          <w:p w14:paraId="3449D71C" w14:textId="77777777" w:rsidR="00AA0AFC" w:rsidRPr="00C15BA3" w:rsidRDefault="00AA0AFC" w:rsidP="008B5705">
            <w:pPr>
              <w:numPr>
                <w:ilvl w:val="2"/>
                <w:numId w:val="47"/>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Management/collaboration</w:t>
            </w:r>
          </w:p>
          <w:p w14:paraId="0FCE1C86" w14:textId="77777777" w:rsidR="00AA0AFC" w:rsidRPr="00C15BA3" w:rsidRDefault="00AA0AFC" w:rsidP="008B5705">
            <w:pPr>
              <w:numPr>
                <w:ilvl w:val="2"/>
                <w:numId w:val="47"/>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Staffing</w:t>
            </w:r>
          </w:p>
          <w:p w14:paraId="712901DD" w14:textId="77777777" w:rsidR="00AA0AFC" w:rsidRPr="00C15BA3" w:rsidRDefault="00AA0AFC" w:rsidP="008B5705">
            <w:pPr>
              <w:numPr>
                <w:ilvl w:val="2"/>
                <w:numId w:val="47"/>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Regulatory opportunities and barriers</w:t>
            </w:r>
          </w:p>
          <w:p w14:paraId="4D397C89" w14:textId="77777777" w:rsidR="00AA0AFC" w:rsidRPr="00C15BA3" w:rsidRDefault="00AA0AFC" w:rsidP="00220BD0">
            <w:pPr>
              <w:numPr>
                <w:ilvl w:val="0"/>
                <w:numId w:val="47"/>
              </w:numPr>
              <w:spacing w:after="160" w:line="259" w:lineRule="auto"/>
              <w:contextualSpacing/>
              <w:rPr>
                <w:rFonts w:ascii="Calibri" w:eastAsia="Calibri" w:hAnsi="Calibri" w:cs="Calibri"/>
                <w:sz w:val="22"/>
                <w:szCs w:val="22"/>
              </w:rPr>
            </w:pPr>
            <w:r w:rsidRPr="7A31E32F">
              <w:rPr>
                <w:rFonts w:ascii="Calibri" w:eastAsia="Calibri" w:hAnsi="Calibri" w:cs="Calibri"/>
                <w:sz w:val="22"/>
                <w:szCs w:val="22"/>
              </w:rPr>
              <w:t>What challenges have you faced, and how did you overcome them?</w:t>
            </w:r>
            <w:r>
              <w:rPr>
                <w:rFonts w:ascii="Calibri" w:eastAsia="Calibri" w:hAnsi="Calibri" w:cs="Calibri"/>
                <w:sz w:val="22"/>
                <w:szCs w:val="22"/>
              </w:rPr>
              <w:t xml:space="preserve"> </w:t>
            </w:r>
          </w:p>
          <w:p w14:paraId="316B7A59" w14:textId="77777777" w:rsidR="00AA0AFC" w:rsidRPr="00C15BA3" w:rsidRDefault="00AA0AFC" w:rsidP="00220BD0">
            <w:pPr>
              <w:numPr>
                <w:ilvl w:val="0"/>
                <w:numId w:val="47"/>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sz w:val="22"/>
                <w:szCs w:val="22"/>
              </w:rPr>
              <w:t>What difficulties do you continue encountering?</w:t>
            </w:r>
            <w:r>
              <w:rPr>
                <w:rFonts w:ascii="Calibri" w:eastAsia="Calibri" w:hAnsi="Calibri" w:cs="Calibri"/>
                <w:sz w:val="22"/>
                <w:szCs w:val="22"/>
              </w:rPr>
              <w:t xml:space="preserve"> </w:t>
            </w:r>
            <w:r w:rsidRPr="7A31E32F">
              <w:rPr>
                <w:rFonts w:ascii="Calibri" w:eastAsia="Calibri" w:hAnsi="Calibri" w:cs="Calibri"/>
                <w:sz w:val="22"/>
                <w:szCs w:val="22"/>
              </w:rPr>
              <w:t>What solutions have you developed to resolve these challenges?</w:t>
            </w:r>
          </w:p>
          <w:p w14:paraId="0341755D" w14:textId="77777777" w:rsidR="00AA0AFC" w:rsidRPr="00C15BA3" w:rsidRDefault="00AA0AFC" w:rsidP="00220BD0">
            <w:pPr>
              <w:numPr>
                <w:ilvl w:val="0"/>
                <w:numId w:val="47"/>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sz w:val="22"/>
                <w:szCs w:val="22"/>
              </w:rPr>
              <w:t>What do you think are the biggest hurdles to more fully integrating this data across the enterprise?</w:t>
            </w:r>
          </w:p>
        </w:tc>
      </w:tr>
    </w:tbl>
    <w:p w14:paraId="1329821F" w14:textId="77777777" w:rsidR="00AA0AFC" w:rsidRPr="00C15BA3" w:rsidRDefault="00AA0AFC" w:rsidP="00AA0AFC">
      <w:pPr>
        <w:tabs>
          <w:tab w:val="left" w:pos="1110"/>
        </w:tabs>
        <w:spacing w:after="160" w:line="259" w:lineRule="auto"/>
        <w:rPr>
          <w:rFonts w:ascii="Calibri" w:eastAsia="Calibri" w:hAnsi="Calibri"/>
          <w:sz w:val="22"/>
          <w:szCs w:val="22"/>
        </w:rPr>
      </w:pPr>
      <w:r w:rsidRPr="00C15BA3">
        <w:rPr>
          <w:rFonts w:ascii="Calibri" w:eastAsia="Calibri" w:hAnsi="Calibri"/>
          <w:sz w:val="22"/>
          <w:szCs w:val="22"/>
        </w:rPr>
        <w:tab/>
      </w:r>
    </w:p>
    <w:p w14:paraId="3A71AAC9" w14:textId="77777777" w:rsidR="00AA0AFC" w:rsidRPr="00C15BA3" w:rsidRDefault="00AA0AFC" w:rsidP="00AA0AFC">
      <w:pPr>
        <w:spacing w:after="160" w:line="259" w:lineRule="auto"/>
        <w:jc w:val="center"/>
        <w:rPr>
          <w:rFonts w:ascii="Calibri" w:eastAsia="Calibri" w:hAnsi="Calibri"/>
          <w:color w:val="000000"/>
          <w:sz w:val="22"/>
          <w:szCs w:val="22"/>
        </w:rPr>
      </w:pPr>
      <w:r w:rsidRPr="7A31E32F">
        <w:rPr>
          <w:rFonts w:ascii="Calibri" w:eastAsia="Calibri" w:hAnsi="Calibri" w:cs="Calibri"/>
          <w:color w:val="000000" w:themeColor="text1"/>
          <w:sz w:val="22"/>
          <w:szCs w:val="22"/>
        </w:rPr>
        <w:t>Meeting 2</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5"/>
      </w:tblGrid>
      <w:tr w:rsidR="00AA0AFC" w:rsidRPr="00C15BA3" w14:paraId="7C069E69" w14:textId="77777777" w:rsidTr="008B5705">
        <w:trPr>
          <w:trHeight w:val="288"/>
        </w:trPr>
        <w:tc>
          <w:tcPr>
            <w:tcW w:w="9175" w:type="dxa"/>
            <w:shd w:val="clear" w:color="auto" w:fill="D9D9D9" w:themeFill="background1" w:themeFillShade="D9"/>
            <w:noWrap/>
            <w:vAlign w:val="center"/>
          </w:tcPr>
          <w:p w14:paraId="35B1AB55" w14:textId="0D235383" w:rsidR="00AA0AFC" w:rsidRPr="00C15BA3" w:rsidRDefault="003F349E" w:rsidP="00220BD0">
            <w:pPr>
              <w:ind w:firstLineChars="100" w:firstLine="221"/>
              <w:rPr>
                <w:rFonts w:ascii="Calibri" w:hAnsi="Calibri"/>
                <w:b/>
                <w:color w:val="000000"/>
                <w:sz w:val="22"/>
                <w:szCs w:val="22"/>
              </w:rPr>
            </w:pPr>
            <w:r w:rsidRPr="7A31E32F">
              <w:rPr>
                <w:rFonts w:ascii="Calibri" w:eastAsia="Calibri" w:hAnsi="Calibri" w:cs="Calibri"/>
                <w:b/>
                <w:bCs/>
                <w:color w:val="000000" w:themeColor="text1"/>
                <w:sz w:val="22"/>
                <w:szCs w:val="22"/>
              </w:rPr>
              <w:t>Topic</w:t>
            </w:r>
          </w:p>
        </w:tc>
      </w:tr>
      <w:tr w:rsidR="00AA0AFC" w:rsidRPr="00C15BA3" w14:paraId="48CC780D" w14:textId="77777777" w:rsidTr="00220BD0">
        <w:trPr>
          <w:trHeight w:val="288"/>
        </w:trPr>
        <w:tc>
          <w:tcPr>
            <w:tcW w:w="9175" w:type="dxa"/>
            <w:shd w:val="clear" w:color="auto" w:fill="auto"/>
            <w:noWrap/>
            <w:vAlign w:val="center"/>
          </w:tcPr>
          <w:p w14:paraId="24F82DBD"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t>Meeting 1 Recap</w:t>
            </w:r>
          </w:p>
          <w:p w14:paraId="5FFF6E6B" w14:textId="24F73948" w:rsidR="00AA0AFC" w:rsidRPr="00C15BA3" w:rsidRDefault="00AA0AFC" w:rsidP="00220BD0">
            <w:pPr>
              <w:numPr>
                <w:ilvl w:val="0"/>
                <w:numId w:val="48"/>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Summary of Meeting 1 topics discussed</w:t>
            </w:r>
            <w:r w:rsidR="002D7ECE">
              <w:rPr>
                <w:rFonts w:ascii="Calibri" w:eastAsia="Calibri" w:hAnsi="Calibri" w:cs="Calibri"/>
                <w:color w:val="000000" w:themeColor="text1"/>
                <w:sz w:val="22"/>
                <w:szCs w:val="22"/>
              </w:rPr>
              <w:t>.</w:t>
            </w:r>
          </w:p>
          <w:p w14:paraId="653BF901" w14:textId="3B5D3C00" w:rsidR="00AA0AFC" w:rsidRPr="00C15BA3" w:rsidRDefault="00AA0AFC" w:rsidP="00220BD0">
            <w:pPr>
              <w:numPr>
                <w:ilvl w:val="0"/>
                <w:numId w:val="48"/>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Sharing of any initial analysis or response</w:t>
            </w:r>
            <w:r w:rsidR="002D7ECE">
              <w:rPr>
                <w:rFonts w:ascii="Calibri" w:eastAsia="Calibri" w:hAnsi="Calibri" w:cs="Calibri"/>
                <w:color w:val="000000" w:themeColor="text1"/>
                <w:sz w:val="22"/>
                <w:szCs w:val="22"/>
              </w:rPr>
              <w:t>.</w:t>
            </w:r>
          </w:p>
        </w:tc>
      </w:tr>
      <w:tr w:rsidR="00AA0AFC" w:rsidRPr="00C15BA3" w14:paraId="04EC0D53" w14:textId="77777777" w:rsidTr="00220BD0">
        <w:trPr>
          <w:trHeight w:val="288"/>
        </w:trPr>
        <w:tc>
          <w:tcPr>
            <w:tcW w:w="9175" w:type="dxa"/>
            <w:shd w:val="clear" w:color="auto" w:fill="auto"/>
            <w:noWrap/>
            <w:vAlign w:val="center"/>
          </w:tcPr>
          <w:p w14:paraId="672658A5"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t>Organization Needs/Perspective</w:t>
            </w:r>
          </w:p>
          <w:p w14:paraId="4523AE8C" w14:textId="77777777" w:rsidR="00AA0AFC" w:rsidRPr="00C15BA3" w:rsidRDefault="00AA0AFC" w:rsidP="00220BD0">
            <w:pPr>
              <w:numPr>
                <w:ilvl w:val="0"/>
                <w:numId w:val="49"/>
              </w:numPr>
              <w:spacing w:after="160" w:line="259" w:lineRule="auto"/>
              <w:contextualSpacing/>
              <w:rPr>
                <w:rFonts w:ascii="Calibri" w:eastAsia="Calibri" w:hAnsi="Calibri" w:cs="Calibri"/>
                <w:color w:val="000000"/>
                <w:sz w:val="22"/>
                <w:szCs w:val="22"/>
              </w:rPr>
            </w:pPr>
            <w:r w:rsidRPr="7A31E32F">
              <w:rPr>
                <w:rFonts w:ascii="Calibri" w:eastAsia="Calibri" w:hAnsi="Calibri" w:cs="Calibri"/>
                <w:color w:val="000000" w:themeColor="text1"/>
                <w:sz w:val="22"/>
                <w:szCs w:val="22"/>
              </w:rPr>
              <w:t>Open agenda item for participating organization to share any requirements, needs, questions, or other feedback on the discovery sessions or IPT as a whole.</w:t>
            </w:r>
          </w:p>
        </w:tc>
      </w:tr>
      <w:tr w:rsidR="00AA0AFC" w:rsidRPr="00C15BA3" w14:paraId="053C9498" w14:textId="77777777" w:rsidTr="00220BD0">
        <w:trPr>
          <w:trHeight w:val="288"/>
        </w:trPr>
        <w:tc>
          <w:tcPr>
            <w:tcW w:w="9175" w:type="dxa"/>
            <w:shd w:val="clear" w:color="auto" w:fill="auto"/>
            <w:noWrap/>
            <w:vAlign w:val="center"/>
          </w:tcPr>
          <w:p w14:paraId="6EC7E22C"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t>Follow-up Discussion based on Meeting 1 discussion and materials</w:t>
            </w:r>
          </w:p>
        </w:tc>
      </w:tr>
      <w:tr w:rsidR="00AA0AFC" w:rsidRPr="00C15BA3" w14:paraId="7D3481BF" w14:textId="77777777" w:rsidTr="00220BD0">
        <w:trPr>
          <w:trHeight w:val="288"/>
        </w:trPr>
        <w:tc>
          <w:tcPr>
            <w:tcW w:w="9175" w:type="dxa"/>
            <w:shd w:val="clear" w:color="auto" w:fill="auto"/>
            <w:noWrap/>
            <w:vAlign w:val="center"/>
          </w:tcPr>
          <w:p w14:paraId="001D4033" w14:textId="77777777" w:rsidR="00AA0AFC" w:rsidRPr="00C15BA3" w:rsidRDefault="00AA0AFC" w:rsidP="00220BD0">
            <w:pPr>
              <w:rPr>
                <w:rFonts w:ascii="Calibri" w:hAnsi="Calibri"/>
                <w:color w:val="000000"/>
                <w:sz w:val="22"/>
                <w:szCs w:val="22"/>
              </w:rPr>
            </w:pPr>
            <w:r w:rsidRPr="7A31E32F">
              <w:rPr>
                <w:rFonts w:ascii="Calibri" w:eastAsia="Calibri" w:hAnsi="Calibri" w:cs="Calibri"/>
                <w:color w:val="000000" w:themeColor="text1"/>
                <w:sz w:val="22"/>
                <w:szCs w:val="22"/>
              </w:rPr>
              <w:t>Wrap-up</w:t>
            </w:r>
          </w:p>
        </w:tc>
      </w:tr>
    </w:tbl>
    <w:p w14:paraId="62627672" w14:textId="77777777" w:rsidR="00653786" w:rsidRDefault="00653786" w:rsidP="00492261">
      <w:pPr>
        <w:pStyle w:val="BodyText"/>
        <w:sectPr w:rsidR="00653786" w:rsidSect="00A3761B">
          <w:pgSz w:w="12240" w:h="15840" w:code="1"/>
          <w:pgMar w:top="1440" w:right="1440" w:bottom="1440" w:left="1440" w:header="720" w:footer="720" w:gutter="0"/>
          <w:cols w:space="720"/>
          <w:docGrid w:linePitch="360"/>
        </w:sectPr>
      </w:pPr>
    </w:p>
    <w:p w14:paraId="7666D797" w14:textId="77777777" w:rsidR="00C15BA3" w:rsidRDefault="00653786" w:rsidP="00653786">
      <w:pPr>
        <w:pStyle w:val="AppendixHeading"/>
      </w:pPr>
      <w:bookmarkStart w:id="129" w:name="_Toc448850878"/>
      <w:r w:rsidRPr="00653786">
        <w:lastRenderedPageBreak/>
        <w:t xml:space="preserve">Appendix </w:t>
      </w:r>
      <w:r w:rsidR="00F1234E">
        <w:t>E</w:t>
      </w:r>
      <w:r w:rsidRPr="00653786">
        <w:t>. Burden Reduction for Direct Reporters – the CDX/FRS Facility Management Widget and TRI</w:t>
      </w:r>
      <w:bookmarkEnd w:id="129"/>
    </w:p>
    <w:p w14:paraId="6269B670" w14:textId="77777777" w:rsidR="00653786" w:rsidRDefault="00653786" w:rsidP="00653786">
      <w:pPr>
        <w:pStyle w:val="BodyText"/>
      </w:pPr>
      <w:r>
        <w:t>The Toxics Release Inventory (TRI) has worked with both the Central Data Exchange (CDX) and the Facility Registry Service (FRS) to develop a widget embedded within CDX that is used to manage facility information. The widget allows direct reporters to search for facilities within FRS and associate it with their CDX profile. Information about the facility can also be managed within the widget. Data elements such as facility name, address, and location can be changed within the widget and updates sent to both TRI and FRS. The development of the widget has led to dramatic time savings for both direct reporters and EPA for all programs who have adopted use of the widget to support direct reporting needs.</w:t>
      </w:r>
    </w:p>
    <w:p w14:paraId="0C88C6D3" w14:textId="77777777" w:rsidR="00653786" w:rsidRDefault="00653786" w:rsidP="00653786">
      <w:pPr>
        <w:pStyle w:val="BodyText"/>
      </w:pPr>
      <w:r>
        <w:t xml:space="preserve">In the case of TRI, direct reporters who leverage the FRS API save about </w:t>
      </w:r>
      <w:r>
        <w:rPr>
          <w:b/>
          <w:bCs/>
        </w:rPr>
        <w:t>140,269</w:t>
      </w:r>
      <w:r>
        <w:t xml:space="preserve"> </w:t>
      </w:r>
      <w:r w:rsidRPr="005C2444">
        <w:rPr>
          <w:b/>
        </w:rPr>
        <w:t>hours total for a reporting year</w:t>
      </w:r>
      <w:r>
        <w:t>. In Reporting Year 2014, a total of approximately 23,000 facilities reported to TRI. The total hours estimate is based on three cases for a facility:</w:t>
      </w:r>
    </w:p>
    <w:p w14:paraId="764041D9" w14:textId="77777777" w:rsidR="00653786" w:rsidRDefault="00653786" w:rsidP="00653786">
      <w:pPr>
        <w:pStyle w:val="BodyText"/>
        <w:numPr>
          <w:ilvl w:val="0"/>
          <w:numId w:val="115"/>
        </w:numPr>
      </w:pPr>
      <w:r w:rsidRPr="00B96842">
        <w:rPr>
          <w:u w:val="single"/>
        </w:rPr>
        <w:t>Facilities doing revisions</w:t>
      </w:r>
      <w:r>
        <w:t xml:space="preserve"> – The TRI program estimates that for a given reporting year, 1,500 facilities do revisions to TRI submissions. These facilities will save about 25% of the estimated burden since they will not have to re-enter facility data accessed through the widget. The calculated burden for Form R is just over 120 hours, so that would amount to a savings of 30 hours per facility. The total savings for this subset of facilities would be </w:t>
      </w:r>
      <w:r>
        <w:rPr>
          <w:b/>
          <w:bCs/>
        </w:rPr>
        <w:t>45,175 hours</w:t>
      </w:r>
      <w:r w:rsidRPr="008B5705">
        <w:rPr>
          <w:bCs/>
        </w:rPr>
        <w:t>.</w:t>
      </w:r>
    </w:p>
    <w:p w14:paraId="1A2B20B0" w14:textId="77777777" w:rsidR="00653786" w:rsidRDefault="00653786" w:rsidP="00653786">
      <w:pPr>
        <w:pStyle w:val="BodyText"/>
        <w:numPr>
          <w:ilvl w:val="0"/>
          <w:numId w:val="115"/>
        </w:numPr>
      </w:pPr>
      <w:r w:rsidRPr="00B96842">
        <w:rPr>
          <w:u w:val="single"/>
        </w:rPr>
        <w:t xml:space="preserve">Non-reporters </w:t>
      </w:r>
      <w:r>
        <w:rPr>
          <w:u w:val="single"/>
        </w:rPr>
        <w:t>providing</w:t>
      </w:r>
      <w:r w:rsidRPr="00B96842">
        <w:rPr>
          <w:u w:val="single"/>
        </w:rPr>
        <w:t xml:space="preserve"> facili</w:t>
      </w:r>
      <w:r>
        <w:rPr>
          <w:u w:val="single"/>
        </w:rPr>
        <w:t>ty level information without fi</w:t>
      </w:r>
      <w:r w:rsidRPr="00B96842">
        <w:rPr>
          <w:u w:val="single"/>
        </w:rPr>
        <w:t>ling a form</w:t>
      </w:r>
      <w:r>
        <w:t xml:space="preserve"> – The TRI program estimates that 600 facilities spend on average 3 hours a year doing this. The total savings for this subset of facilities would be </w:t>
      </w:r>
      <w:r>
        <w:rPr>
          <w:b/>
          <w:bCs/>
        </w:rPr>
        <w:t>1,800 hours</w:t>
      </w:r>
      <w:r w:rsidRPr="008B5705">
        <w:rPr>
          <w:bCs/>
        </w:rPr>
        <w:t>.</w:t>
      </w:r>
    </w:p>
    <w:p w14:paraId="0391C759" w14:textId="77777777" w:rsidR="00653786" w:rsidRPr="00653786" w:rsidRDefault="00653786" w:rsidP="00653786">
      <w:pPr>
        <w:pStyle w:val="BodyText"/>
        <w:numPr>
          <w:ilvl w:val="0"/>
          <w:numId w:val="115"/>
        </w:numPr>
      </w:pPr>
      <w:r w:rsidRPr="00B96842">
        <w:rPr>
          <w:u w:val="single"/>
        </w:rPr>
        <w:t xml:space="preserve">Facilities that </w:t>
      </w:r>
      <w:r>
        <w:rPr>
          <w:u w:val="single"/>
        </w:rPr>
        <w:t>use</w:t>
      </w:r>
      <w:r w:rsidRPr="00B96842">
        <w:rPr>
          <w:u w:val="single"/>
        </w:rPr>
        <w:t xml:space="preserve"> locational API services</w:t>
      </w:r>
      <w:r>
        <w:rPr>
          <w:u w:val="single"/>
        </w:rPr>
        <w:t xml:space="preserve"> in the widget</w:t>
      </w:r>
      <w:r>
        <w:t xml:space="preserve"> – The TRI program reported that in RY 2014, 7,750 facilities used the locational API service and about 10% of their time is generally spent verifying and correcting data without locational API services. The total savings for this subset of facilities would be </w:t>
      </w:r>
      <w:r>
        <w:rPr>
          <w:b/>
          <w:bCs/>
        </w:rPr>
        <w:t>93,294 hours</w:t>
      </w:r>
      <w:r w:rsidRPr="008B5705">
        <w:rPr>
          <w:bCs/>
        </w:rPr>
        <w:t>.</w:t>
      </w:r>
    </w:p>
    <w:sectPr w:rsidR="00653786" w:rsidRPr="00653786" w:rsidSect="00CC60ED">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B7B7B6" w14:textId="77777777" w:rsidR="003D3BE2" w:rsidRDefault="003D3BE2">
      <w:r>
        <w:separator/>
      </w:r>
    </w:p>
    <w:p w14:paraId="1D0FA693" w14:textId="77777777" w:rsidR="003D3BE2" w:rsidRDefault="003D3BE2"/>
    <w:p w14:paraId="7C7606A0" w14:textId="77777777" w:rsidR="003D3BE2" w:rsidRDefault="003D3BE2"/>
    <w:p w14:paraId="56E9354A" w14:textId="77777777" w:rsidR="003D3BE2" w:rsidRDefault="003D3BE2"/>
  </w:endnote>
  <w:endnote w:type="continuationSeparator" w:id="0">
    <w:p w14:paraId="75ECC9E9" w14:textId="77777777" w:rsidR="003D3BE2" w:rsidRDefault="003D3BE2">
      <w:r>
        <w:continuationSeparator/>
      </w:r>
    </w:p>
    <w:p w14:paraId="180AD852" w14:textId="77777777" w:rsidR="003D3BE2" w:rsidRDefault="003D3BE2"/>
    <w:p w14:paraId="7319922F" w14:textId="77777777" w:rsidR="003D3BE2" w:rsidRDefault="003D3BE2"/>
    <w:p w14:paraId="370A1175" w14:textId="77777777" w:rsidR="003D3BE2" w:rsidRDefault="003D3BE2"/>
  </w:endnote>
  <w:endnote w:type="continuationNotice" w:id="1">
    <w:p w14:paraId="49669432" w14:textId="77777777" w:rsidR="003D3BE2" w:rsidRDefault="003D3B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游明朝">
    <w:panose1 w:val="00000000000000000000"/>
    <w:charset w:val="8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游ゴシック Light">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B2829" w14:textId="77777777" w:rsidR="008A3C85" w:rsidRDefault="008A3C8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34659" w14:textId="77777777" w:rsidR="008A3C85" w:rsidRDefault="008A3C8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EB9E5" w14:textId="77777777" w:rsidR="008A3C85" w:rsidRDefault="008A3C8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4ABBBA" w14:textId="77777777" w:rsidR="008B03DE" w:rsidRPr="00A00940" w:rsidRDefault="008B03DE" w:rsidP="00A0094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2DB4EA" w14:textId="77777777" w:rsidR="008B03DE" w:rsidRDefault="008B03DE" w:rsidP="005709EC">
    <w:pPr>
      <w:pStyle w:val="Footer"/>
      <w:pBdr>
        <w:bottom w:val="single" w:sz="6" w:space="1" w:color="auto"/>
      </w:pBdr>
    </w:pPr>
  </w:p>
  <w:p w14:paraId="6482318C" w14:textId="37EC0338" w:rsidR="008B03DE" w:rsidRDefault="008B03DE" w:rsidP="000013D9">
    <w:pPr>
      <w:pStyle w:val="Footer"/>
    </w:pPr>
    <w:r>
      <w:t>Facility Data Integration Discovery and Analysis</w:t>
    </w:r>
    <w:r>
      <w:tab/>
    </w:r>
    <w:r>
      <w:fldChar w:fldCharType="begin"/>
    </w:r>
    <w:r>
      <w:instrText xml:space="preserve"> PAGE   \* MERGEFORMAT </w:instrText>
    </w:r>
    <w:r>
      <w:fldChar w:fldCharType="separate"/>
    </w:r>
    <w:r w:rsidR="00CD6AAD">
      <w:rPr>
        <w:noProof/>
      </w:rPr>
      <w:t>ii</w:t>
    </w:r>
    <w:r>
      <w:rPr>
        <w:noProof/>
      </w:rPr>
      <w:fldChar w:fldCharType="end"/>
    </w:r>
  </w:p>
  <w:p w14:paraId="71B3BF11" w14:textId="2B48B4BD" w:rsidR="008B03DE" w:rsidRPr="00A00940" w:rsidRDefault="008B03DE" w:rsidP="00A00940">
    <w:pPr>
      <w:pStyle w:val="Footer"/>
    </w:pPr>
    <w:r>
      <w:t>April 20, 2016</w:t>
    </w:r>
    <w:r>
      <w:ptab w:relativeTo="margin" w:alignment="center" w:leader="none"/>
    </w:r>
    <w:r>
      <w:ptab w:relativeTo="margin" w:alignment="right" w:leader="none"/>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C5E398" w14:textId="77777777" w:rsidR="008B03DE" w:rsidRDefault="008B03DE" w:rsidP="00F873D4">
    <w:pPr>
      <w:pStyle w:val="Footer"/>
      <w:pBdr>
        <w:bottom w:val="single" w:sz="6" w:space="1" w:color="auto"/>
      </w:pBdr>
    </w:pPr>
  </w:p>
  <w:p w14:paraId="5BB933B4" w14:textId="77777777" w:rsidR="008B03DE" w:rsidRDefault="008B03DE" w:rsidP="00F873D4">
    <w:pPr>
      <w:pStyle w:val="Footer"/>
    </w:pPr>
    <w:r>
      <w:t>Facility Data Integration Discovery and Analysis</w:t>
    </w:r>
    <w:r>
      <w:tab/>
    </w:r>
    <w:r>
      <w:fldChar w:fldCharType="begin"/>
    </w:r>
    <w:r>
      <w:instrText xml:space="preserve"> PAGE   \* MERGEFORMAT </w:instrText>
    </w:r>
    <w:r>
      <w:fldChar w:fldCharType="separate"/>
    </w:r>
    <w:r w:rsidR="008A3C85">
      <w:rPr>
        <w:noProof/>
      </w:rPr>
      <w:t>i</w:t>
    </w:r>
    <w:r>
      <w:rPr>
        <w:noProof/>
      </w:rPr>
      <w:fldChar w:fldCharType="end"/>
    </w:r>
  </w:p>
  <w:p w14:paraId="6B017966" w14:textId="77777777" w:rsidR="008B03DE" w:rsidRPr="00A00940" w:rsidRDefault="008B03DE" w:rsidP="00F873D4">
    <w:pPr>
      <w:pStyle w:val="Footer"/>
    </w:pPr>
    <w:r>
      <w:t>April 20, 2016</w:t>
    </w:r>
    <w:r>
      <w:ptab w:relativeTo="margin" w:alignment="center" w:leader="none"/>
    </w:r>
    <w:r>
      <w:ptab w:relativeTo="margin" w:alignment="right" w:leader="none"/>
    </w:r>
  </w:p>
  <w:p w14:paraId="329B254F" w14:textId="77777777" w:rsidR="008B03DE" w:rsidRDefault="008B03D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ECEB5" w14:textId="77777777" w:rsidR="008B03DE" w:rsidRDefault="008B03DE" w:rsidP="00A00940">
    <w:pPr>
      <w:pStyle w:val="Footer"/>
      <w:pBdr>
        <w:bottom w:val="single" w:sz="6" w:space="1" w:color="auto"/>
      </w:pBdr>
    </w:pPr>
  </w:p>
  <w:p w14:paraId="1C6CCB53" w14:textId="74444CA3" w:rsidR="008B03DE" w:rsidRDefault="008B03DE" w:rsidP="000013D9">
    <w:pPr>
      <w:pStyle w:val="Footer"/>
    </w:pPr>
    <w:r>
      <w:t xml:space="preserve">Facility Data Integration Discovery and Analysis </w:t>
    </w:r>
    <w:r>
      <w:tab/>
    </w:r>
    <w:r>
      <w:fldChar w:fldCharType="begin"/>
    </w:r>
    <w:r>
      <w:instrText xml:space="preserve"> PAGE   \* MERGEFORMAT </w:instrText>
    </w:r>
    <w:r>
      <w:fldChar w:fldCharType="separate"/>
    </w:r>
    <w:r w:rsidR="00CD6AAD">
      <w:rPr>
        <w:noProof/>
      </w:rPr>
      <w:t>iv</w:t>
    </w:r>
    <w:r>
      <w:rPr>
        <w:noProof/>
      </w:rPr>
      <w:fldChar w:fldCharType="end"/>
    </w:r>
  </w:p>
  <w:p w14:paraId="14C0F344" w14:textId="3A079D75" w:rsidR="008B03DE" w:rsidRPr="00A00940" w:rsidRDefault="008B03DE" w:rsidP="00A00940">
    <w:pPr>
      <w:pStyle w:val="Footer"/>
    </w:pPr>
    <w:r>
      <w:t>April 20, 2016</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62E02" w14:textId="77777777" w:rsidR="008B03DE" w:rsidRPr="00A00940" w:rsidRDefault="008B03DE" w:rsidP="00A00940">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16DF0F" w14:textId="77777777" w:rsidR="008B03DE" w:rsidRDefault="008B03DE" w:rsidP="005709EC">
    <w:pPr>
      <w:pStyle w:val="Footer"/>
      <w:pBdr>
        <w:bottom w:val="single" w:sz="6" w:space="1" w:color="auto"/>
      </w:pBdr>
    </w:pPr>
  </w:p>
  <w:p w14:paraId="6D780548" w14:textId="7B3D0C7C" w:rsidR="008B03DE" w:rsidRDefault="008B03DE" w:rsidP="000013D9">
    <w:pPr>
      <w:pStyle w:val="Footer"/>
    </w:pPr>
    <w:r>
      <w:t>Facility Data Integration Discovery and Analysis</w:t>
    </w:r>
    <w:r>
      <w:tab/>
    </w:r>
    <w:r>
      <w:fldChar w:fldCharType="begin"/>
    </w:r>
    <w:r>
      <w:instrText xml:space="preserve"> PAGE   \* MERGEFORMAT </w:instrText>
    </w:r>
    <w:r>
      <w:fldChar w:fldCharType="separate"/>
    </w:r>
    <w:r w:rsidR="00CD6AAD">
      <w:rPr>
        <w:noProof/>
      </w:rPr>
      <w:t>15</w:t>
    </w:r>
    <w:r>
      <w:rPr>
        <w:noProof/>
      </w:rPr>
      <w:fldChar w:fldCharType="end"/>
    </w:r>
  </w:p>
  <w:p w14:paraId="306F9C42" w14:textId="78C9C748" w:rsidR="008B03DE" w:rsidRPr="00A00940" w:rsidRDefault="008B03DE" w:rsidP="00A00940">
    <w:pPr>
      <w:pStyle w:val="Footer"/>
    </w:pPr>
    <w:r>
      <w:t>April 20,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75A716" w14:textId="77777777" w:rsidR="003D3BE2" w:rsidRDefault="003D3BE2">
      <w:r>
        <w:separator/>
      </w:r>
    </w:p>
    <w:p w14:paraId="5D97A48C" w14:textId="77777777" w:rsidR="003D3BE2" w:rsidRDefault="003D3BE2"/>
  </w:footnote>
  <w:footnote w:type="continuationSeparator" w:id="0">
    <w:p w14:paraId="4A914FBB" w14:textId="77777777" w:rsidR="003D3BE2" w:rsidRDefault="003D3BE2">
      <w:r>
        <w:continuationSeparator/>
      </w:r>
    </w:p>
    <w:p w14:paraId="43AC8FED" w14:textId="77777777" w:rsidR="003D3BE2" w:rsidRDefault="003D3BE2"/>
    <w:p w14:paraId="4E1A4C84" w14:textId="77777777" w:rsidR="003D3BE2" w:rsidRDefault="003D3BE2"/>
    <w:p w14:paraId="61F6407D" w14:textId="77777777" w:rsidR="003D3BE2" w:rsidRDefault="003D3BE2"/>
  </w:footnote>
  <w:footnote w:type="continuationNotice" w:id="1">
    <w:p w14:paraId="1F25D454" w14:textId="77777777" w:rsidR="003D3BE2" w:rsidRDefault="003D3BE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329DE0" w14:textId="77777777" w:rsidR="008A3C85" w:rsidRDefault="008A3C8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57EAE" w14:textId="77777777" w:rsidR="008B03DE" w:rsidRDefault="008B03DE" w:rsidP="002F2FF9">
    <w:pPr>
      <w:pStyle w:val="Header"/>
      <w:pBdr>
        <w:bottom w:val="single" w:sz="4" w:space="11" w:color="5F5F5F"/>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6D3FC" w14:textId="77777777" w:rsidR="008A3C85" w:rsidRDefault="008A3C8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2053C9" w14:textId="77777777" w:rsidR="008B03DE" w:rsidRPr="00A00940" w:rsidRDefault="008B03DE" w:rsidP="00A0094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30A1DB" w14:textId="77777777" w:rsidR="008B03DE" w:rsidRPr="00A00940" w:rsidRDefault="008B03DE" w:rsidP="00A0094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36A2F9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2703FE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4EE5F9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6C2E7EEE"/>
    <w:lvl w:ilvl="0">
      <w:start w:val="1"/>
      <w:numFmt w:val="decimal"/>
      <w:pStyle w:val="ListNumber2"/>
      <w:lvlText w:val="%1."/>
      <w:lvlJc w:val="left"/>
      <w:pPr>
        <w:tabs>
          <w:tab w:val="num" w:pos="720"/>
        </w:tabs>
        <w:ind w:left="720" w:hanging="360"/>
      </w:pPr>
    </w:lvl>
  </w:abstractNum>
  <w:abstractNum w:abstractNumId="4">
    <w:nsid w:val="FFFFFF80"/>
    <w:multiLevelType w:val="singleLevel"/>
    <w:tmpl w:val="51361F30"/>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DB82C60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75A7E18"/>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2FE6E9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E73C845E"/>
    <w:lvl w:ilvl="0">
      <w:start w:val="1"/>
      <w:numFmt w:val="decimal"/>
      <w:pStyle w:val="ListNumber"/>
      <w:lvlText w:val="%1."/>
      <w:lvlJc w:val="left"/>
      <w:pPr>
        <w:tabs>
          <w:tab w:val="num" w:pos="360"/>
        </w:tabs>
        <w:ind w:left="360" w:hanging="360"/>
      </w:pPr>
    </w:lvl>
  </w:abstractNum>
  <w:abstractNum w:abstractNumId="9">
    <w:nsid w:val="FFFFFF89"/>
    <w:multiLevelType w:val="singleLevel"/>
    <w:tmpl w:val="92BC9CC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905433"/>
    <w:multiLevelType w:val="hybridMultilevel"/>
    <w:tmpl w:val="BB80CA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0C11585"/>
    <w:multiLevelType w:val="hybridMultilevel"/>
    <w:tmpl w:val="A3C2F084"/>
    <w:lvl w:ilvl="0" w:tplc="91FCDD86">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18C108D"/>
    <w:multiLevelType w:val="hybridMultilevel"/>
    <w:tmpl w:val="501A82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04DD324F"/>
    <w:multiLevelType w:val="hybridMultilevel"/>
    <w:tmpl w:val="6BBCA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6371E1F"/>
    <w:multiLevelType w:val="hybridMultilevel"/>
    <w:tmpl w:val="789C8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72265ED"/>
    <w:multiLevelType w:val="hybridMultilevel"/>
    <w:tmpl w:val="E56AC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7283065"/>
    <w:multiLevelType w:val="hybridMultilevel"/>
    <w:tmpl w:val="AD8A0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7B02B97"/>
    <w:multiLevelType w:val="hybridMultilevel"/>
    <w:tmpl w:val="00005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87A6A68"/>
    <w:multiLevelType w:val="hybridMultilevel"/>
    <w:tmpl w:val="C2443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A3C577E"/>
    <w:multiLevelType w:val="hybridMultilevel"/>
    <w:tmpl w:val="7BC6F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BBC6C4C"/>
    <w:multiLevelType w:val="hybridMultilevel"/>
    <w:tmpl w:val="CF36E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CAD009C"/>
    <w:multiLevelType w:val="hybridMultilevel"/>
    <w:tmpl w:val="B94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CDE4E38"/>
    <w:multiLevelType w:val="hybridMultilevel"/>
    <w:tmpl w:val="F7808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EC41D2A"/>
    <w:multiLevelType w:val="hybridMultilevel"/>
    <w:tmpl w:val="32EE2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0F334826"/>
    <w:multiLevelType w:val="hybridMultilevel"/>
    <w:tmpl w:val="340AF0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1091467C"/>
    <w:multiLevelType w:val="hybridMultilevel"/>
    <w:tmpl w:val="98243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0DF6D7F"/>
    <w:multiLevelType w:val="hybridMultilevel"/>
    <w:tmpl w:val="0226C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1A50A80"/>
    <w:multiLevelType w:val="hybridMultilevel"/>
    <w:tmpl w:val="F9283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5BE5006"/>
    <w:multiLevelType w:val="hybridMultilevel"/>
    <w:tmpl w:val="9BF6D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70D77B1"/>
    <w:multiLevelType w:val="hybridMultilevel"/>
    <w:tmpl w:val="6352D5EE"/>
    <w:lvl w:ilvl="0" w:tplc="E7B0E5C0">
      <w:start w:val="1"/>
      <w:numFmt w:val="bullet"/>
      <w:pStyle w:val="Bull3"/>
      <w:lvlText w:val=""/>
      <w:lvlJc w:val="left"/>
      <w:pPr>
        <w:tabs>
          <w:tab w:val="num" w:pos="749"/>
        </w:tabs>
        <w:ind w:left="720" w:hanging="173"/>
      </w:pPr>
      <w:rPr>
        <w:rFonts w:ascii="Symbol" w:hAnsi="Symbol" w:hint="default"/>
        <w:color w:val="0000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1A056ED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1">
    <w:nsid w:val="1D22670F"/>
    <w:multiLevelType w:val="multilevel"/>
    <w:tmpl w:val="F03857C0"/>
    <w:lvl w:ilvl="0">
      <w:start w:val="5"/>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1F5713AB"/>
    <w:multiLevelType w:val="hybridMultilevel"/>
    <w:tmpl w:val="519AD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FDB5CCE"/>
    <w:multiLevelType w:val="hybridMultilevel"/>
    <w:tmpl w:val="3E165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FEF5663"/>
    <w:multiLevelType w:val="hybridMultilevel"/>
    <w:tmpl w:val="33048C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20213C9E"/>
    <w:multiLevelType w:val="hybridMultilevel"/>
    <w:tmpl w:val="58CE3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17420FF"/>
    <w:multiLevelType w:val="hybridMultilevel"/>
    <w:tmpl w:val="281C0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4946D03"/>
    <w:multiLevelType w:val="hybridMultilevel"/>
    <w:tmpl w:val="01C09858"/>
    <w:lvl w:ilvl="0" w:tplc="7B2CC6EC">
      <w:start w:val="1"/>
      <w:numFmt w:val="decimal"/>
      <w:pStyle w:val="BodyTextNum"/>
      <w:lvlText w:val="%1."/>
      <w:lvlJc w:val="left"/>
      <w:pPr>
        <w:tabs>
          <w:tab w:val="num" w:pos="547"/>
        </w:tabs>
        <w:ind w:left="547" w:hanging="360"/>
      </w:pPr>
      <w:rPr>
        <w:rFonts w:ascii="Times New Roman" w:hAnsi="Times New Roman" w:hint="default"/>
        <w:b w:val="0"/>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259B6C0D"/>
    <w:multiLevelType w:val="hybridMultilevel"/>
    <w:tmpl w:val="F1B2E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60B1D9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28225787"/>
    <w:multiLevelType w:val="hybridMultilevel"/>
    <w:tmpl w:val="2A5C851E"/>
    <w:lvl w:ilvl="0" w:tplc="EA7E684C">
      <w:start w:val="1"/>
      <w:numFmt w:val="bullet"/>
      <w:pStyle w:val="Bull2"/>
      <w:lvlText w:val=""/>
      <w:lvlJc w:val="left"/>
      <w:pPr>
        <w:tabs>
          <w:tab w:val="num" w:pos="547"/>
        </w:tabs>
        <w:ind w:left="547" w:hanging="187"/>
      </w:pPr>
      <w:rPr>
        <w:rFonts w:ascii="Symbol" w:hAnsi="Symbol" w:hint="default"/>
        <w:color w:val="5F5F5F"/>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29130626"/>
    <w:multiLevelType w:val="hybridMultilevel"/>
    <w:tmpl w:val="F9DE6C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B0C1802"/>
    <w:multiLevelType w:val="hybridMultilevel"/>
    <w:tmpl w:val="7F60E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C2A0CDB"/>
    <w:multiLevelType w:val="multilevel"/>
    <w:tmpl w:val="B330AAC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nsid w:val="2C4918C6"/>
    <w:multiLevelType w:val="hybridMultilevel"/>
    <w:tmpl w:val="FA9CB4AC"/>
    <w:lvl w:ilvl="0" w:tplc="D6C0260E">
      <w:start w:val="1"/>
      <w:numFmt w:val="decimal"/>
      <w:pStyle w:val="TableNum2"/>
      <w:lvlText w:val="%1."/>
      <w:lvlJc w:val="left"/>
      <w:pPr>
        <w:tabs>
          <w:tab w:val="num" w:pos="518"/>
        </w:tabs>
        <w:ind w:left="518" w:hanging="230"/>
      </w:pPr>
      <w:rPr>
        <w:rFonts w:ascii="Arial" w:hAnsi="Arial" w:hint="default"/>
        <w:b w:val="0"/>
        <w:i w:val="0"/>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31D03746"/>
    <w:multiLevelType w:val="hybridMultilevel"/>
    <w:tmpl w:val="802EC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1F24284"/>
    <w:multiLevelType w:val="hybridMultilevel"/>
    <w:tmpl w:val="2B560FFE"/>
    <w:lvl w:ilvl="0" w:tplc="705ABDBA">
      <w:start w:val="2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2AC2ADF"/>
    <w:multiLevelType w:val="multilevel"/>
    <w:tmpl w:val="0986AC06"/>
    <w:lvl w:ilvl="0">
      <w:start w:val="1"/>
      <w:numFmt w:val="decimal"/>
      <w:lvlText w:val="%1."/>
      <w:lvlJc w:val="left"/>
      <w:pPr>
        <w:ind w:left="360" w:hanging="360"/>
      </w:pPr>
      <w:rPr>
        <w:b/>
        <w:sz w:val="28"/>
        <w:szCs w:val="28"/>
        <w:u w:val="none"/>
      </w:rPr>
    </w:lvl>
    <w:lvl w:ilvl="1">
      <w:start w:val="1"/>
      <w:numFmt w:val="lowerLetter"/>
      <w:lvlText w:val="%2."/>
      <w:lvlJc w:val="left"/>
      <w:pPr>
        <w:ind w:left="360" w:firstLine="1080"/>
      </w:pPr>
      <w:rPr>
        <w:u w:val="none"/>
      </w:rPr>
    </w:lvl>
    <w:lvl w:ilvl="2">
      <w:start w:val="1"/>
      <w:numFmt w:val="lowerRoman"/>
      <w:lvlText w:val="%3."/>
      <w:lvlJc w:val="right"/>
      <w:pPr>
        <w:ind w:left="1080" w:firstLine="1800"/>
      </w:pPr>
      <w:rPr>
        <w:u w:val="none"/>
      </w:rPr>
    </w:lvl>
    <w:lvl w:ilvl="3">
      <w:start w:val="1"/>
      <w:numFmt w:val="decimal"/>
      <w:lvlText w:val="%4."/>
      <w:lvlJc w:val="left"/>
      <w:pPr>
        <w:ind w:left="1800" w:firstLine="2520"/>
      </w:pPr>
      <w:rPr>
        <w:u w:val="none"/>
      </w:rPr>
    </w:lvl>
    <w:lvl w:ilvl="4">
      <w:start w:val="1"/>
      <w:numFmt w:val="lowerLetter"/>
      <w:lvlText w:val="%5."/>
      <w:lvlJc w:val="left"/>
      <w:pPr>
        <w:ind w:left="2520" w:firstLine="3240"/>
      </w:pPr>
      <w:rPr>
        <w:u w:val="none"/>
      </w:rPr>
    </w:lvl>
    <w:lvl w:ilvl="5">
      <w:start w:val="1"/>
      <w:numFmt w:val="lowerRoman"/>
      <w:lvlText w:val="%6."/>
      <w:lvlJc w:val="right"/>
      <w:pPr>
        <w:ind w:left="3240" w:firstLine="3960"/>
      </w:pPr>
      <w:rPr>
        <w:u w:val="none"/>
      </w:rPr>
    </w:lvl>
    <w:lvl w:ilvl="6">
      <w:start w:val="1"/>
      <w:numFmt w:val="decimal"/>
      <w:lvlText w:val="%7."/>
      <w:lvlJc w:val="left"/>
      <w:pPr>
        <w:ind w:left="3960" w:firstLine="4680"/>
      </w:pPr>
      <w:rPr>
        <w:u w:val="none"/>
      </w:rPr>
    </w:lvl>
    <w:lvl w:ilvl="7">
      <w:start w:val="1"/>
      <w:numFmt w:val="lowerLetter"/>
      <w:lvlText w:val="%8."/>
      <w:lvlJc w:val="left"/>
      <w:pPr>
        <w:ind w:left="4680" w:firstLine="5400"/>
      </w:pPr>
      <w:rPr>
        <w:u w:val="none"/>
      </w:rPr>
    </w:lvl>
    <w:lvl w:ilvl="8">
      <w:start w:val="1"/>
      <w:numFmt w:val="lowerRoman"/>
      <w:lvlText w:val="%9."/>
      <w:lvlJc w:val="right"/>
      <w:pPr>
        <w:ind w:left="5400" w:firstLine="6120"/>
      </w:pPr>
      <w:rPr>
        <w:u w:val="none"/>
      </w:rPr>
    </w:lvl>
  </w:abstractNum>
  <w:abstractNum w:abstractNumId="48">
    <w:nsid w:val="35BF227B"/>
    <w:multiLevelType w:val="hybridMultilevel"/>
    <w:tmpl w:val="13DE8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64C3037"/>
    <w:multiLevelType w:val="multilevel"/>
    <w:tmpl w:val="B330AAC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nsid w:val="372963C9"/>
    <w:multiLevelType w:val="hybridMultilevel"/>
    <w:tmpl w:val="E05022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8443919"/>
    <w:multiLevelType w:val="hybridMultilevel"/>
    <w:tmpl w:val="45D69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A0A637A"/>
    <w:multiLevelType w:val="hybridMultilevel"/>
    <w:tmpl w:val="F1D4E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E587535"/>
    <w:multiLevelType w:val="hybridMultilevel"/>
    <w:tmpl w:val="B922FB6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EBF64A8"/>
    <w:multiLevelType w:val="hybridMultilevel"/>
    <w:tmpl w:val="9EB8A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049615E"/>
    <w:multiLevelType w:val="hybridMultilevel"/>
    <w:tmpl w:val="A6B85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22248AC"/>
    <w:multiLevelType w:val="hybridMultilevel"/>
    <w:tmpl w:val="732CD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2364E5C"/>
    <w:multiLevelType w:val="hybridMultilevel"/>
    <w:tmpl w:val="E804A2C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3794D89"/>
    <w:multiLevelType w:val="multilevel"/>
    <w:tmpl w:val="B330AAC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nsid w:val="44CA3806"/>
    <w:multiLevelType w:val="hybridMultilevel"/>
    <w:tmpl w:val="128CED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6932AE9"/>
    <w:multiLevelType w:val="hybridMultilevel"/>
    <w:tmpl w:val="39E8F3DA"/>
    <w:lvl w:ilvl="0" w:tplc="D8C23B1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6F3145B"/>
    <w:multiLevelType w:val="hybridMultilevel"/>
    <w:tmpl w:val="1DE08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7CF0340"/>
    <w:multiLevelType w:val="hybridMultilevel"/>
    <w:tmpl w:val="B922FB6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8F10A3D"/>
    <w:multiLevelType w:val="hybridMultilevel"/>
    <w:tmpl w:val="F4AE7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9DC3D93"/>
    <w:multiLevelType w:val="hybridMultilevel"/>
    <w:tmpl w:val="E1B2F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BF07803"/>
    <w:multiLevelType w:val="hybridMultilevel"/>
    <w:tmpl w:val="BE30C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CC014F4"/>
    <w:multiLevelType w:val="hybridMultilevel"/>
    <w:tmpl w:val="6FB62D52"/>
    <w:lvl w:ilvl="0" w:tplc="1954F89A">
      <w:start w:val="1"/>
      <w:numFmt w:val="decimal"/>
      <w:pStyle w:val="TableNum1"/>
      <w:lvlText w:val="%1."/>
      <w:lvlJc w:val="left"/>
      <w:pPr>
        <w:tabs>
          <w:tab w:val="num" w:pos="288"/>
        </w:tabs>
        <w:ind w:left="288" w:hanging="230"/>
      </w:pPr>
      <w:rPr>
        <w:rFonts w:ascii="Arial" w:hAnsi="Arial" w:hint="default"/>
        <w:b w:val="0"/>
        <w:i w:val="0"/>
        <w:color w:val="0000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4D54675E"/>
    <w:multiLevelType w:val="hybridMultilevel"/>
    <w:tmpl w:val="9A3ED5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nsid w:val="4F3C67AA"/>
    <w:multiLevelType w:val="multilevel"/>
    <w:tmpl w:val="BF1ADA72"/>
    <w:lvl w:ilvl="0">
      <w:start w:val="1"/>
      <w:numFmt w:val="decimal"/>
      <w:pStyle w:val="Heading1"/>
      <w:lvlText w:val="%1"/>
      <w:lvlJc w:val="left"/>
      <w:pPr>
        <w:tabs>
          <w:tab w:val="num" w:pos="720"/>
        </w:tabs>
        <w:ind w:left="720" w:hanging="720"/>
      </w:pPr>
      <w:rPr>
        <w:rFonts w:ascii="Arial" w:hAnsi="Arial" w:hint="default"/>
      </w:rPr>
    </w:lvl>
    <w:lvl w:ilvl="1">
      <w:start w:val="1"/>
      <w:numFmt w:val="decimal"/>
      <w:pStyle w:val="Heading2"/>
      <w:lvlText w:val="%1.%2"/>
      <w:lvlJc w:val="left"/>
      <w:pPr>
        <w:tabs>
          <w:tab w:val="num" w:pos="1170"/>
        </w:tabs>
        <w:ind w:left="1170" w:hanging="720"/>
      </w:pPr>
      <w:rPr>
        <w:rFonts w:hint="default"/>
      </w:rPr>
    </w:lvl>
    <w:lvl w:ilvl="2">
      <w:start w:val="1"/>
      <w:numFmt w:val="decimal"/>
      <w:pStyle w:val="Heading3"/>
      <w:lvlText w:val="%1.%2.%3"/>
      <w:lvlJc w:val="left"/>
      <w:pPr>
        <w:tabs>
          <w:tab w:val="num" w:pos="1152"/>
        </w:tabs>
        <w:ind w:left="1152" w:hanging="115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296"/>
        </w:tabs>
        <w:ind w:left="1296" w:hanging="1296"/>
      </w:pPr>
      <w:rPr>
        <w:rFonts w:hint="default"/>
      </w:rPr>
    </w:lvl>
    <w:lvl w:ilvl="4">
      <w:start w:val="1"/>
      <w:numFmt w:val="decimal"/>
      <w:pStyle w:val="Heading5"/>
      <w:lvlText w:val="%1.%2.%3.%4.%5"/>
      <w:lvlJc w:val="left"/>
      <w:pPr>
        <w:tabs>
          <w:tab w:val="num" w:pos="1512"/>
        </w:tabs>
        <w:ind w:left="1512" w:hanging="1512"/>
      </w:pPr>
      <w:rPr>
        <w:rFonts w:hint="default"/>
      </w:rPr>
    </w:lvl>
    <w:lvl w:ilvl="5">
      <w:start w:val="1"/>
      <w:numFmt w:val="decimal"/>
      <w:pStyle w:val="Heading6"/>
      <w:lvlText w:val="%1.%2.%3.%4.%5.%6"/>
      <w:lvlJc w:val="left"/>
      <w:pPr>
        <w:tabs>
          <w:tab w:val="num" w:pos="1512"/>
        </w:tabs>
        <w:ind w:left="1512" w:hanging="1512"/>
      </w:pPr>
      <w:rPr>
        <w:rFonts w:hint="default"/>
      </w:rPr>
    </w:lvl>
    <w:lvl w:ilvl="6">
      <w:start w:val="1"/>
      <w:numFmt w:val="none"/>
      <w:lvlRestart w:val="0"/>
      <w:lvlText w:val=""/>
      <w:lvlJc w:val="left"/>
      <w:pPr>
        <w:tabs>
          <w:tab w:val="num" w:pos="0"/>
        </w:tabs>
        <w:ind w:left="0" w:firstLine="0"/>
      </w:pPr>
      <w:rPr>
        <w:rFonts w:hint="default"/>
      </w:rPr>
    </w:lvl>
    <w:lvl w:ilvl="7">
      <w:start w:val="1"/>
      <w:numFmt w:val="none"/>
      <w:lvlRestart w:val="0"/>
      <w:lvlText w:val=""/>
      <w:lvlJc w:val="left"/>
      <w:pPr>
        <w:tabs>
          <w:tab w:val="num" w:pos="0"/>
        </w:tabs>
        <w:ind w:left="0" w:firstLine="0"/>
      </w:pPr>
      <w:rPr>
        <w:rFonts w:hint="default"/>
      </w:rPr>
    </w:lvl>
    <w:lvl w:ilvl="8">
      <w:start w:val="1"/>
      <w:numFmt w:val="none"/>
      <w:lvlRestart w:val="0"/>
      <w:lvlText w:val=""/>
      <w:lvlJc w:val="left"/>
      <w:pPr>
        <w:tabs>
          <w:tab w:val="num" w:pos="0"/>
        </w:tabs>
        <w:ind w:left="0" w:firstLine="0"/>
      </w:pPr>
      <w:rPr>
        <w:rFonts w:hint="default"/>
      </w:rPr>
    </w:lvl>
  </w:abstractNum>
  <w:abstractNum w:abstractNumId="69">
    <w:nsid w:val="51C40F26"/>
    <w:multiLevelType w:val="hybridMultilevel"/>
    <w:tmpl w:val="6F488C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1D1170E"/>
    <w:multiLevelType w:val="hybridMultilevel"/>
    <w:tmpl w:val="E68AB764"/>
    <w:lvl w:ilvl="0" w:tplc="91FCDD8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26245A5"/>
    <w:multiLevelType w:val="hybridMultilevel"/>
    <w:tmpl w:val="9766CB56"/>
    <w:lvl w:ilvl="0" w:tplc="F930597A">
      <w:start w:val="1"/>
      <w:numFmt w:val="bullet"/>
      <w:pStyle w:val="Bull1"/>
      <w:lvlText w:val=""/>
      <w:lvlJc w:val="left"/>
      <w:pPr>
        <w:tabs>
          <w:tab w:val="num" w:pos="360"/>
        </w:tabs>
        <w:ind w:left="360" w:hanging="17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53C73287"/>
    <w:multiLevelType w:val="hybridMultilevel"/>
    <w:tmpl w:val="299236C0"/>
    <w:lvl w:ilvl="0" w:tplc="A80A0758">
      <w:start w:val="1"/>
      <w:numFmt w:val="decimal"/>
      <w:lvlText w:val="%1."/>
      <w:lvlJc w:val="left"/>
      <w:pPr>
        <w:tabs>
          <w:tab w:val="num" w:pos="360"/>
        </w:tabs>
        <w:ind w:left="360" w:hanging="17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5451704C"/>
    <w:multiLevelType w:val="hybridMultilevel"/>
    <w:tmpl w:val="37287BE0"/>
    <w:lvl w:ilvl="0" w:tplc="0994DCC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54C548BC"/>
    <w:multiLevelType w:val="hybridMultilevel"/>
    <w:tmpl w:val="9B6C2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5AC71E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6">
    <w:nsid w:val="56013C7F"/>
    <w:multiLevelType w:val="hybridMultilevel"/>
    <w:tmpl w:val="1CD8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63A260A"/>
    <w:multiLevelType w:val="hybridMultilevel"/>
    <w:tmpl w:val="0C068052"/>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78">
    <w:nsid w:val="56B93ED3"/>
    <w:multiLevelType w:val="hybridMultilevel"/>
    <w:tmpl w:val="3DB6C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576E5312"/>
    <w:multiLevelType w:val="hybridMultilevel"/>
    <w:tmpl w:val="A6048294"/>
    <w:lvl w:ilvl="0" w:tplc="44AAA12E">
      <w:start w:val="1"/>
      <w:numFmt w:val="bullet"/>
      <w:pStyle w:val="TableBull2"/>
      <w:lvlText w:val=""/>
      <w:lvlJc w:val="left"/>
      <w:pPr>
        <w:tabs>
          <w:tab w:val="num" w:pos="230"/>
        </w:tabs>
        <w:ind w:left="360" w:hanging="130"/>
      </w:pPr>
      <w:rPr>
        <w:rFonts w:ascii="Symbol" w:hAnsi="Symbol" w:hint="default"/>
        <w:color w:val="3A5C57"/>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579F2528"/>
    <w:multiLevelType w:val="multilevel"/>
    <w:tmpl w:val="099C1E9E"/>
    <w:lvl w:ilvl="0">
      <w:start w:val="3"/>
      <w:numFmt w:val="decimal"/>
      <w:lvlText w:val="%1."/>
      <w:lvlJc w:val="left"/>
      <w:pPr>
        <w:ind w:left="1440" w:hanging="360"/>
      </w:pPr>
      <w:rPr>
        <w:rFonts w:hint="default"/>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1">
    <w:nsid w:val="58A27AD5"/>
    <w:multiLevelType w:val="hybridMultilevel"/>
    <w:tmpl w:val="0B82DB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9265B8A"/>
    <w:multiLevelType w:val="hybridMultilevel"/>
    <w:tmpl w:val="274E27A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3">
    <w:nsid w:val="5ADF76AF"/>
    <w:multiLevelType w:val="hybridMultilevel"/>
    <w:tmpl w:val="B43CE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B97680A"/>
    <w:multiLevelType w:val="hybridMultilevel"/>
    <w:tmpl w:val="44969FCE"/>
    <w:lvl w:ilvl="0" w:tplc="01186E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BD95E55"/>
    <w:multiLevelType w:val="hybridMultilevel"/>
    <w:tmpl w:val="36967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C395193"/>
    <w:multiLevelType w:val="multilevel"/>
    <w:tmpl w:val="99664F5E"/>
    <w:lvl w:ilvl="0">
      <w:start w:val="6"/>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7">
    <w:nsid w:val="5F8A6DE4"/>
    <w:multiLevelType w:val="hybridMultilevel"/>
    <w:tmpl w:val="4480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FD4222A"/>
    <w:multiLevelType w:val="hybridMultilevel"/>
    <w:tmpl w:val="66FAFB04"/>
    <w:lvl w:ilvl="0" w:tplc="3EC0B75A">
      <w:start w:val="1"/>
      <w:numFmt w:val="bullet"/>
      <w:pStyle w:val="TableBullCheckMark"/>
      <w:lvlText w:val=""/>
      <w:lvlJc w:val="left"/>
      <w:pPr>
        <w:tabs>
          <w:tab w:val="num" w:pos="274"/>
        </w:tabs>
        <w:ind w:left="274" w:hanging="216"/>
      </w:pPr>
      <w:rPr>
        <w:rFonts w:ascii="Wingdings" w:hAnsi="Wingdings" w:hint="default"/>
        <w:b/>
        <w:i w:val="0"/>
        <w:color w:val="5F5F5F"/>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5FF746A4"/>
    <w:multiLevelType w:val="hybridMultilevel"/>
    <w:tmpl w:val="3676B934"/>
    <w:lvl w:ilvl="0" w:tplc="D644914A">
      <w:start w:val="1"/>
      <w:numFmt w:val="decimal"/>
      <w:lvlText w:val="%1."/>
      <w:lvlJc w:val="left"/>
      <w:pPr>
        <w:tabs>
          <w:tab w:val="num" w:pos="360"/>
        </w:tabs>
        <w:ind w:left="360" w:hanging="17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nsid w:val="609A364F"/>
    <w:multiLevelType w:val="hybridMultilevel"/>
    <w:tmpl w:val="773A6C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nsid w:val="60F677C1"/>
    <w:multiLevelType w:val="hybridMultilevel"/>
    <w:tmpl w:val="9468065A"/>
    <w:lvl w:ilvl="0" w:tplc="CA8CD840">
      <w:start w:val="1"/>
      <w:numFmt w:val="bullet"/>
      <w:pStyle w:val="TableBull1"/>
      <w:lvlText w:val=""/>
      <w:lvlJc w:val="left"/>
      <w:pPr>
        <w:tabs>
          <w:tab w:val="num" w:pos="231"/>
        </w:tabs>
        <w:ind w:left="231" w:hanging="173"/>
      </w:pPr>
      <w:rPr>
        <w:rFonts w:ascii="Symbol" w:hAnsi="Symbol" w:hint="default"/>
        <w:color w:val="000080"/>
      </w:rPr>
    </w:lvl>
    <w:lvl w:ilvl="1" w:tplc="286C1694">
      <w:start w:val="1"/>
      <w:numFmt w:val="bullet"/>
      <w:lvlText w:val=""/>
      <w:lvlJc w:val="left"/>
      <w:pPr>
        <w:tabs>
          <w:tab w:val="num" w:pos="1210"/>
        </w:tabs>
        <w:ind w:left="1210" w:hanging="130"/>
      </w:pPr>
      <w:rPr>
        <w:rFonts w:ascii="Symbol" w:hAnsi="Symbol" w:hint="default"/>
        <w:color w:val="3A5C57"/>
        <w:sz w:val="18"/>
        <w:szCs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nsid w:val="624F49E1"/>
    <w:multiLevelType w:val="hybridMultilevel"/>
    <w:tmpl w:val="B8DC5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68345979"/>
    <w:multiLevelType w:val="hybridMultilevel"/>
    <w:tmpl w:val="34589558"/>
    <w:lvl w:ilvl="0" w:tplc="705ABDBA">
      <w:start w:val="2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A324D5C"/>
    <w:multiLevelType w:val="hybridMultilevel"/>
    <w:tmpl w:val="664614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6AC835B8"/>
    <w:multiLevelType w:val="hybridMultilevel"/>
    <w:tmpl w:val="29EE0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6B2E0675"/>
    <w:multiLevelType w:val="hybridMultilevel"/>
    <w:tmpl w:val="A79CBA6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7">
    <w:nsid w:val="6BC71142"/>
    <w:multiLevelType w:val="hybridMultilevel"/>
    <w:tmpl w:val="A5BC9516"/>
    <w:lvl w:ilvl="0" w:tplc="91FCDD8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C037708"/>
    <w:multiLevelType w:val="hybridMultilevel"/>
    <w:tmpl w:val="892A8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DD67956"/>
    <w:multiLevelType w:val="multilevel"/>
    <w:tmpl w:val="441E8F6C"/>
    <w:lvl w:ilvl="0">
      <w:start w:val="7"/>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0">
    <w:nsid w:val="6F92058B"/>
    <w:multiLevelType w:val="multilevel"/>
    <w:tmpl w:val="B330AAC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171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1">
    <w:nsid w:val="70A6674A"/>
    <w:multiLevelType w:val="hybridMultilevel"/>
    <w:tmpl w:val="C2E6A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2F870FE"/>
    <w:multiLevelType w:val="multilevel"/>
    <w:tmpl w:val="8182E63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nsid w:val="73E45182"/>
    <w:multiLevelType w:val="hybridMultilevel"/>
    <w:tmpl w:val="59768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7491201D"/>
    <w:multiLevelType w:val="multilevel"/>
    <w:tmpl w:val="A894C132"/>
    <w:lvl w:ilvl="0">
      <w:start w:val="5"/>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5">
    <w:nsid w:val="75CF54ED"/>
    <w:multiLevelType w:val="hybridMultilevel"/>
    <w:tmpl w:val="936637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88306F2"/>
    <w:multiLevelType w:val="hybridMultilevel"/>
    <w:tmpl w:val="3732D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8DD0DAE"/>
    <w:multiLevelType w:val="hybridMultilevel"/>
    <w:tmpl w:val="0C825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C301CC3"/>
    <w:multiLevelType w:val="hybridMultilevel"/>
    <w:tmpl w:val="175A3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DDD6246"/>
    <w:multiLevelType w:val="hybridMultilevel"/>
    <w:tmpl w:val="22D008A8"/>
    <w:lvl w:ilvl="0" w:tplc="CABE5160">
      <w:start w:val="1"/>
      <w:numFmt w:val="bullet"/>
      <w:pStyle w:val="BullCheckMark"/>
      <w:lvlText w:val=""/>
      <w:lvlJc w:val="left"/>
      <w:pPr>
        <w:tabs>
          <w:tab w:val="num" w:pos="403"/>
        </w:tabs>
        <w:ind w:left="403" w:hanging="216"/>
      </w:pPr>
      <w:rPr>
        <w:rFonts w:ascii="Wingdings" w:hAnsi="Wingdings" w:hint="default"/>
        <w:b/>
        <w:i w:val="0"/>
        <w:color w:val="5F5F5F"/>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7F4374AA"/>
    <w:multiLevelType w:val="hybridMultilevel"/>
    <w:tmpl w:val="DB341A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7F65184D"/>
    <w:multiLevelType w:val="singleLevel"/>
    <w:tmpl w:val="56EE600A"/>
    <w:lvl w:ilvl="0">
      <w:start w:val="1"/>
      <w:numFmt w:val="bullet"/>
      <w:pStyle w:val="CWFBullets2"/>
      <w:lvlText w:val=""/>
      <w:lvlJc w:val="left"/>
      <w:pPr>
        <w:tabs>
          <w:tab w:val="num" w:pos="2160"/>
        </w:tabs>
        <w:ind w:left="2160" w:hanging="720"/>
      </w:pPr>
      <w:rPr>
        <w:rFonts w:ascii="Symbol" w:hAnsi="Symbol" w:hint="default"/>
        <w:sz w:val="18"/>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75"/>
  </w:num>
  <w:num w:numId="12">
    <w:abstractNumId w:val="39"/>
  </w:num>
  <w:num w:numId="13">
    <w:abstractNumId w:val="30"/>
  </w:num>
  <w:num w:numId="14">
    <w:abstractNumId w:val="109"/>
  </w:num>
  <w:num w:numId="15">
    <w:abstractNumId w:val="88"/>
  </w:num>
  <w:num w:numId="16">
    <w:abstractNumId w:val="111"/>
  </w:num>
  <w:num w:numId="17">
    <w:abstractNumId w:val="37"/>
  </w:num>
  <w:num w:numId="18">
    <w:abstractNumId w:val="71"/>
  </w:num>
  <w:num w:numId="19">
    <w:abstractNumId w:val="40"/>
  </w:num>
  <w:num w:numId="20">
    <w:abstractNumId w:val="29"/>
  </w:num>
  <w:num w:numId="21">
    <w:abstractNumId w:val="91"/>
  </w:num>
  <w:num w:numId="22">
    <w:abstractNumId w:val="79"/>
  </w:num>
  <w:num w:numId="23">
    <w:abstractNumId w:val="66"/>
  </w:num>
  <w:num w:numId="24">
    <w:abstractNumId w:val="44"/>
  </w:num>
  <w:num w:numId="25">
    <w:abstractNumId w:val="68"/>
  </w:num>
  <w:num w:numId="26">
    <w:abstractNumId w:val="89"/>
  </w:num>
  <w:num w:numId="27">
    <w:abstractNumId w:val="72"/>
  </w:num>
  <w:num w:numId="28">
    <w:abstractNumId w:val="92"/>
  </w:num>
  <w:num w:numId="29">
    <w:abstractNumId w:val="12"/>
  </w:num>
  <w:num w:numId="30">
    <w:abstractNumId w:val="67"/>
  </w:num>
  <w:num w:numId="31">
    <w:abstractNumId w:val="21"/>
  </w:num>
  <w:num w:numId="32">
    <w:abstractNumId w:val="94"/>
  </w:num>
  <w:num w:numId="33">
    <w:abstractNumId w:val="107"/>
  </w:num>
  <w:num w:numId="34">
    <w:abstractNumId w:val="38"/>
  </w:num>
  <w:num w:numId="35">
    <w:abstractNumId w:val="51"/>
  </w:num>
  <w:num w:numId="36">
    <w:abstractNumId w:val="33"/>
  </w:num>
  <w:num w:numId="37">
    <w:abstractNumId w:val="90"/>
  </w:num>
  <w:num w:numId="38">
    <w:abstractNumId w:val="18"/>
  </w:num>
  <w:num w:numId="39">
    <w:abstractNumId w:val="65"/>
  </w:num>
  <w:num w:numId="40">
    <w:abstractNumId w:val="95"/>
  </w:num>
  <w:num w:numId="41">
    <w:abstractNumId w:val="16"/>
  </w:num>
  <w:num w:numId="42">
    <w:abstractNumId w:val="60"/>
  </w:num>
  <w:num w:numId="43">
    <w:abstractNumId w:val="11"/>
  </w:num>
  <w:num w:numId="44">
    <w:abstractNumId w:val="70"/>
  </w:num>
  <w:num w:numId="45">
    <w:abstractNumId w:val="97"/>
  </w:num>
  <w:num w:numId="46">
    <w:abstractNumId w:val="41"/>
  </w:num>
  <w:num w:numId="47">
    <w:abstractNumId w:val="81"/>
  </w:num>
  <w:num w:numId="48">
    <w:abstractNumId w:val="57"/>
  </w:num>
  <w:num w:numId="49">
    <w:abstractNumId w:val="62"/>
  </w:num>
  <w:num w:numId="50">
    <w:abstractNumId w:val="24"/>
  </w:num>
  <w:num w:numId="51">
    <w:abstractNumId w:val="17"/>
  </w:num>
  <w:num w:numId="52">
    <w:abstractNumId w:val="64"/>
  </w:num>
  <w:num w:numId="53">
    <w:abstractNumId w:val="98"/>
  </w:num>
  <w:num w:numId="54">
    <w:abstractNumId w:val="45"/>
  </w:num>
  <w:num w:numId="55">
    <w:abstractNumId w:val="106"/>
  </w:num>
  <w:num w:numId="56">
    <w:abstractNumId w:val="105"/>
  </w:num>
  <w:num w:numId="57">
    <w:abstractNumId w:val="110"/>
  </w:num>
  <w:num w:numId="58">
    <w:abstractNumId w:val="19"/>
  </w:num>
  <w:num w:numId="59">
    <w:abstractNumId w:val="96"/>
  </w:num>
  <w:num w:numId="60">
    <w:abstractNumId w:val="13"/>
  </w:num>
  <w:num w:numId="61">
    <w:abstractNumId w:val="87"/>
  </w:num>
  <w:num w:numId="62">
    <w:abstractNumId w:val="77"/>
  </w:num>
  <w:num w:numId="63">
    <w:abstractNumId w:val="20"/>
  </w:num>
  <w:num w:numId="64">
    <w:abstractNumId w:val="59"/>
  </w:num>
  <w:num w:numId="65">
    <w:abstractNumId w:val="54"/>
  </w:num>
  <w:num w:numId="66">
    <w:abstractNumId w:val="85"/>
  </w:num>
  <w:num w:numId="67">
    <w:abstractNumId w:val="10"/>
  </w:num>
  <w:num w:numId="68">
    <w:abstractNumId w:val="48"/>
  </w:num>
  <w:num w:numId="69">
    <w:abstractNumId w:val="26"/>
  </w:num>
  <w:num w:numId="70">
    <w:abstractNumId w:val="22"/>
  </w:num>
  <w:num w:numId="71">
    <w:abstractNumId w:val="101"/>
  </w:num>
  <w:num w:numId="72">
    <w:abstractNumId w:val="103"/>
  </w:num>
  <w:num w:numId="73">
    <w:abstractNumId w:val="52"/>
  </w:num>
  <w:num w:numId="74">
    <w:abstractNumId w:val="50"/>
  </w:num>
  <w:num w:numId="75">
    <w:abstractNumId w:val="74"/>
  </w:num>
  <w:num w:numId="76">
    <w:abstractNumId w:val="15"/>
  </w:num>
  <w:num w:numId="77">
    <w:abstractNumId w:val="63"/>
  </w:num>
  <w:num w:numId="78">
    <w:abstractNumId w:val="76"/>
  </w:num>
  <w:num w:numId="79">
    <w:abstractNumId w:val="14"/>
  </w:num>
  <w:num w:numId="80">
    <w:abstractNumId w:val="82"/>
  </w:num>
  <w:num w:numId="81">
    <w:abstractNumId w:val="32"/>
  </w:num>
  <w:num w:numId="82">
    <w:abstractNumId w:val="42"/>
  </w:num>
  <w:num w:numId="83">
    <w:abstractNumId w:val="28"/>
  </w:num>
  <w:num w:numId="8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93"/>
  </w:num>
  <w:num w:numId="86">
    <w:abstractNumId w:val="49"/>
  </w:num>
  <w:num w:numId="87">
    <w:abstractNumId w:val="104"/>
  </w:num>
  <w:num w:numId="88">
    <w:abstractNumId w:val="31"/>
  </w:num>
  <w:num w:numId="89">
    <w:abstractNumId w:val="68"/>
  </w:num>
  <w:num w:numId="90">
    <w:abstractNumId w:val="24"/>
  </w:num>
  <w:num w:numId="91">
    <w:abstractNumId w:val="100"/>
  </w:num>
  <w:num w:numId="92">
    <w:abstractNumId w:val="46"/>
  </w:num>
  <w:num w:numId="93">
    <w:abstractNumId w:val="68"/>
  </w:num>
  <w:num w:numId="94">
    <w:abstractNumId w:val="58"/>
  </w:num>
  <w:num w:numId="95">
    <w:abstractNumId w:val="43"/>
  </w:num>
  <w:num w:numId="96">
    <w:abstractNumId w:val="68"/>
  </w:num>
  <w:num w:numId="97">
    <w:abstractNumId w:val="68"/>
  </w:num>
  <w:num w:numId="98">
    <w:abstractNumId w:val="68"/>
  </w:num>
  <w:num w:numId="99">
    <w:abstractNumId w:val="68"/>
  </w:num>
  <w:num w:numId="100">
    <w:abstractNumId w:val="35"/>
  </w:num>
  <w:num w:numId="101">
    <w:abstractNumId w:val="83"/>
  </w:num>
  <w:num w:numId="102">
    <w:abstractNumId w:val="23"/>
  </w:num>
  <w:num w:numId="103">
    <w:abstractNumId w:val="99"/>
  </w:num>
  <w:num w:numId="104">
    <w:abstractNumId w:val="80"/>
  </w:num>
  <w:num w:numId="105">
    <w:abstractNumId w:val="86"/>
  </w:num>
  <w:num w:numId="106">
    <w:abstractNumId w:val="47"/>
  </w:num>
  <w:num w:numId="107">
    <w:abstractNumId w:val="102"/>
  </w:num>
  <w:num w:numId="108">
    <w:abstractNumId w:val="78"/>
  </w:num>
  <w:num w:numId="109">
    <w:abstractNumId w:val="108"/>
  </w:num>
  <w:num w:numId="110">
    <w:abstractNumId w:val="55"/>
  </w:num>
  <w:num w:numId="111">
    <w:abstractNumId w:val="25"/>
  </w:num>
  <w:num w:numId="112">
    <w:abstractNumId w:val="36"/>
  </w:num>
  <w:num w:numId="1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4"/>
  </w:num>
  <w:num w:numId="115">
    <w:abstractNumId w:val="53"/>
  </w:num>
  <w:num w:numId="116">
    <w:abstractNumId w:val="56"/>
  </w:num>
  <w:num w:numId="117">
    <w:abstractNumId w:val="69"/>
  </w:num>
  <w:num w:numId="118">
    <w:abstractNumId w:val="61"/>
  </w:num>
  <w:num w:numId="119">
    <w:abstractNumId w:val="27"/>
  </w:num>
  <w:num w:numId="120">
    <w:abstractNumId w:val="73"/>
  </w:num>
  <w:num w:numId="121">
    <w:abstractNumId w:val="84"/>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6FF6"/>
    <w:rsid w:val="00001189"/>
    <w:rsid w:val="000013D9"/>
    <w:rsid w:val="000019D8"/>
    <w:rsid w:val="00004692"/>
    <w:rsid w:val="00005052"/>
    <w:rsid w:val="00005A87"/>
    <w:rsid w:val="00006B2F"/>
    <w:rsid w:val="00006C43"/>
    <w:rsid w:val="0001023A"/>
    <w:rsid w:val="0001152B"/>
    <w:rsid w:val="00011D1D"/>
    <w:rsid w:val="00011D72"/>
    <w:rsid w:val="000120D7"/>
    <w:rsid w:val="000129D1"/>
    <w:rsid w:val="00014247"/>
    <w:rsid w:val="00014AB5"/>
    <w:rsid w:val="0001525D"/>
    <w:rsid w:val="0001544F"/>
    <w:rsid w:val="00016822"/>
    <w:rsid w:val="00017DC3"/>
    <w:rsid w:val="000204E5"/>
    <w:rsid w:val="00020F08"/>
    <w:rsid w:val="000214E4"/>
    <w:rsid w:val="0002194F"/>
    <w:rsid w:val="00022093"/>
    <w:rsid w:val="00023D1A"/>
    <w:rsid w:val="000245FE"/>
    <w:rsid w:val="00025F90"/>
    <w:rsid w:val="00027713"/>
    <w:rsid w:val="00027DB9"/>
    <w:rsid w:val="00032197"/>
    <w:rsid w:val="00032597"/>
    <w:rsid w:val="00032E9C"/>
    <w:rsid w:val="000330F2"/>
    <w:rsid w:val="0003314D"/>
    <w:rsid w:val="00033758"/>
    <w:rsid w:val="00033D3F"/>
    <w:rsid w:val="00034539"/>
    <w:rsid w:val="000345D5"/>
    <w:rsid w:val="0003485F"/>
    <w:rsid w:val="00034B1C"/>
    <w:rsid w:val="00035138"/>
    <w:rsid w:val="00040806"/>
    <w:rsid w:val="00042886"/>
    <w:rsid w:val="00042A27"/>
    <w:rsid w:val="00043197"/>
    <w:rsid w:val="00043C38"/>
    <w:rsid w:val="000463D7"/>
    <w:rsid w:val="00046B51"/>
    <w:rsid w:val="00046D64"/>
    <w:rsid w:val="00047C45"/>
    <w:rsid w:val="00050D04"/>
    <w:rsid w:val="00051EE6"/>
    <w:rsid w:val="00052376"/>
    <w:rsid w:val="00054033"/>
    <w:rsid w:val="000549D6"/>
    <w:rsid w:val="00054B8D"/>
    <w:rsid w:val="00055483"/>
    <w:rsid w:val="0005596C"/>
    <w:rsid w:val="00060274"/>
    <w:rsid w:val="000602D3"/>
    <w:rsid w:val="000603C9"/>
    <w:rsid w:val="0006130F"/>
    <w:rsid w:val="00061C0F"/>
    <w:rsid w:val="00062419"/>
    <w:rsid w:val="00063FBA"/>
    <w:rsid w:val="000655AC"/>
    <w:rsid w:val="00065B40"/>
    <w:rsid w:val="00065D83"/>
    <w:rsid w:val="0006789C"/>
    <w:rsid w:val="00071EED"/>
    <w:rsid w:val="000720C3"/>
    <w:rsid w:val="00072E62"/>
    <w:rsid w:val="00073712"/>
    <w:rsid w:val="0007647A"/>
    <w:rsid w:val="00076B7A"/>
    <w:rsid w:val="0008043A"/>
    <w:rsid w:val="00083470"/>
    <w:rsid w:val="00084600"/>
    <w:rsid w:val="000846AA"/>
    <w:rsid w:val="00086A75"/>
    <w:rsid w:val="00087537"/>
    <w:rsid w:val="0009048C"/>
    <w:rsid w:val="00091D8E"/>
    <w:rsid w:val="000925F6"/>
    <w:rsid w:val="0009360D"/>
    <w:rsid w:val="0009459E"/>
    <w:rsid w:val="000945C4"/>
    <w:rsid w:val="000946D4"/>
    <w:rsid w:val="0009573F"/>
    <w:rsid w:val="00095E75"/>
    <w:rsid w:val="00096716"/>
    <w:rsid w:val="00096A31"/>
    <w:rsid w:val="000975B3"/>
    <w:rsid w:val="000977DA"/>
    <w:rsid w:val="000A02B0"/>
    <w:rsid w:val="000A171D"/>
    <w:rsid w:val="000A1B53"/>
    <w:rsid w:val="000A23E8"/>
    <w:rsid w:val="000A2962"/>
    <w:rsid w:val="000A456E"/>
    <w:rsid w:val="000A46AD"/>
    <w:rsid w:val="000A4A32"/>
    <w:rsid w:val="000A5191"/>
    <w:rsid w:val="000A521B"/>
    <w:rsid w:val="000A5245"/>
    <w:rsid w:val="000A60A4"/>
    <w:rsid w:val="000A68C9"/>
    <w:rsid w:val="000A71F2"/>
    <w:rsid w:val="000A7FA6"/>
    <w:rsid w:val="000B01DB"/>
    <w:rsid w:val="000B0924"/>
    <w:rsid w:val="000B112F"/>
    <w:rsid w:val="000B171D"/>
    <w:rsid w:val="000B1AE0"/>
    <w:rsid w:val="000B2307"/>
    <w:rsid w:val="000B270E"/>
    <w:rsid w:val="000B295B"/>
    <w:rsid w:val="000B4B86"/>
    <w:rsid w:val="000B5751"/>
    <w:rsid w:val="000B688A"/>
    <w:rsid w:val="000C1BA9"/>
    <w:rsid w:val="000C365E"/>
    <w:rsid w:val="000C380D"/>
    <w:rsid w:val="000C381A"/>
    <w:rsid w:val="000C4B12"/>
    <w:rsid w:val="000C5466"/>
    <w:rsid w:val="000C6E99"/>
    <w:rsid w:val="000C6F8C"/>
    <w:rsid w:val="000C7980"/>
    <w:rsid w:val="000D040D"/>
    <w:rsid w:val="000D29B5"/>
    <w:rsid w:val="000D4D52"/>
    <w:rsid w:val="000D4EB5"/>
    <w:rsid w:val="000D4EEB"/>
    <w:rsid w:val="000D5340"/>
    <w:rsid w:val="000D5518"/>
    <w:rsid w:val="000D61EF"/>
    <w:rsid w:val="000D7C2E"/>
    <w:rsid w:val="000E0809"/>
    <w:rsid w:val="000E0A21"/>
    <w:rsid w:val="000E1A2B"/>
    <w:rsid w:val="000E3035"/>
    <w:rsid w:val="000E4D65"/>
    <w:rsid w:val="000E5C25"/>
    <w:rsid w:val="000E64FE"/>
    <w:rsid w:val="000E67F7"/>
    <w:rsid w:val="000E6E0F"/>
    <w:rsid w:val="000E75CF"/>
    <w:rsid w:val="000E7BC0"/>
    <w:rsid w:val="000F18D4"/>
    <w:rsid w:val="000F1CC7"/>
    <w:rsid w:val="000F30D1"/>
    <w:rsid w:val="000F40F2"/>
    <w:rsid w:val="000F41FC"/>
    <w:rsid w:val="000F5EBE"/>
    <w:rsid w:val="000F6234"/>
    <w:rsid w:val="000F6DD2"/>
    <w:rsid w:val="00100963"/>
    <w:rsid w:val="00102273"/>
    <w:rsid w:val="0010233D"/>
    <w:rsid w:val="00103379"/>
    <w:rsid w:val="001038BD"/>
    <w:rsid w:val="00104253"/>
    <w:rsid w:val="00104D64"/>
    <w:rsid w:val="00105732"/>
    <w:rsid w:val="00105900"/>
    <w:rsid w:val="00105F4A"/>
    <w:rsid w:val="001069F8"/>
    <w:rsid w:val="00106E41"/>
    <w:rsid w:val="00107D18"/>
    <w:rsid w:val="00110713"/>
    <w:rsid w:val="00111A92"/>
    <w:rsid w:val="00111E51"/>
    <w:rsid w:val="00112989"/>
    <w:rsid w:val="00112C45"/>
    <w:rsid w:val="001169D4"/>
    <w:rsid w:val="00117289"/>
    <w:rsid w:val="00120141"/>
    <w:rsid w:val="001226F2"/>
    <w:rsid w:val="00122AEF"/>
    <w:rsid w:val="00124721"/>
    <w:rsid w:val="00124AFC"/>
    <w:rsid w:val="0012581C"/>
    <w:rsid w:val="00125EB5"/>
    <w:rsid w:val="00125F29"/>
    <w:rsid w:val="00126DEF"/>
    <w:rsid w:val="00127BB7"/>
    <w:rsid w:val="00127DD8"/>
    <w:rsid w:val="0013052A"/>
    <w:rsid w:val="0013052F"/>
    <w:rsid w:val="00131215"/>
    <w:rsid w:val="001321E3"/>
    <w:rsid w:val="00132B92"/>
    <w:rsid w:val="00132BA6"/>
    <w:rsid w:val="001342AD"/>
    <w:rsid w:val="00134B16"/>
    <w:rsid w:val="0013545D"/>
    <w:rsid w:val="00135C02"/>
    <w:rsid w:val="00136793"/>
    <w:rsid w:val="001370DF"/>
    <w:rsid w:val="0014015E"/>
    <w:rsid w:val="001401A7"/>
    <w:rsid w:val="00140B04"/>
    <w:rsid w:val="00141187"/>
    <w:rsid w:val="00141C98"/>
    <w:rsid w:val="001422BF"/>
    <w:rsid w:val="00142465"/>
    <w:rsid w:val="001435B5"/>
    <w:rsid w:val="001437E2"/>
    <w:rsid w:val="00144BFE"/>
    <w:rsid w:val="001451F7"/>
    <w:rsid w:val="00146C7B"/>
    <w:rsid w:val="00146DBE"/>
    <w:rsid w:val="00147274"/>
    <w:rsid w:val="00147EC5"/>
    <w:rsid w:val="00150F2C"/>
    <w:rsid w:val="001515B0"/>
    <w:rsid w:val="00152D75"/>
    <w:rsid w:val="00153F8F"/>
    <w:rsid w:val="0015453B"/>
    <w:rsid w:val="00154D58"/>
    <w:rsid w:val="00155575"/>
    <w:rsid w:val="001561D9"/>
    <w:rsid w:val="0015625F"/>
    <w:rsid w:val="00157109"/>
    <w:rsid w:val="00160360"/>
    <w:rsid w:val="00160667"/>
    <w:rsid w:val="001611A8"/>
    <w:rsid w:val="001636A9"/>
    <w:rsid w:val="00164B15"/>
    <w:rsid w:val="001662FE"/>
    <w:rsid w:val="001676F4"/>
    <w:rsid w:val="00167D32"/>
    <w:rsid w:val="001704BC"/>
    <w:rsid w:val="00170CB2"/>
    <w:rsid w:val="00172463"/>
    <w:rsid w:val="00172DBD"/>
    <w:rsid w:val="00173032"/>
    <w:rsid w:val="00173B8E"/>
    <w:rsid w:val="00173E3D"/>
    <w:rsid w:val="00173FEC"/>
    <w:rsid w:val="00174498"/>
    <w:rsid w:val="00175DF5"/>
    <w:rsid w:val="00175EAD"/>
    <w:rsid w:val="001766E6"/>
    <w:rsid w:val="00177230"/>
    <w:rsid w:val="00177B59"/>
    <w:rsid w:val="001801EB"/>
    <w:rsid w:val="001808D7"/>
    <w:rsid w:val="00181AB8"/>
    <w:rsid w:val="001820E7"/>
    <w:rsid w:val="00183153"/>
    <w:rsid w:val="00184139"/>
    <w:rsid w:val="001846AA"/>
    <w:rsid w:val="00185273"/>
    <w:rsid w:val="00186FE8"/>
    <w:rsid w:val="00187D5B"/>
    <w:rsid w:val="00190448"/>
    <w:rsid w:val="00190494"/>
    <w:rsid w:val="0019089F"/>
    <w:rsid w:val="00190F2C"/>
    <w:rsid w:val="00191F19"/>
    <w:rsid w:val="0019205F"/>
    <w:rsid w:val="001937A0"/>
    <w:rsid w:val="00193A53"/>
    <w:rsid w:val="00193B37"/>
    <w:rsid w:val="00193CE5"/>
    <w:rsid w:val="001947E9"/>
    <w:rsid w:val="00194E96"/>
    <w:rsid w:val="001962AE"/>
    <w:rsid w:val="00196668"/>
    <w:rsid w:val="00196A56"/>
    <w:rsid w:val="001A0080"/>
    <w:rsid w:val="001A15C1"/>
    <w:rsid w:val="001A18C6"/>
    <w:rsid w:val="001A22F5"/>
    <w:rsid w:val="001A3A7E"/>
    <w:rsid w:val="001A538A"/>
    <w:rsid w:val="001A5462"/>
    <w:rsid w:val="001A58D1"/>
    <w:rsid w:val="001A6CB8"/>
    <w:rsid w:val="001A7056"/>
    <w:rsid w:val="001B03B5"/>
    <w:rsid w:val="001B2A66"/>
    <w:rsid w:val="001B4B7B"/>
    <w:rsid w:val="001B5044"/>
    <w:rsid w:val="001B5243"/>
    <w:rsid w:val="001B5307"/>
    <w:rsid w:val="001B79FA"/>
    <w:rsid w:val="001C1452"/>
    <w:rsid w:val="001C16B3"/>
    <w:rsid w:val="001C1E72"/>
    <w:rsid w:val="001C2053"/>
    <w:rsid w:val="001C231A"/>
    <w:rsid w:val="001C23C4"/>
    <w:rsid w:val="001C241C"/>
    <w:rsid w:val="001C2E2E"/>
    <w:rsid w:val="001C340E"/>
    <w:rsid w:val="001C37E7"/>
    <w:rsid w:val="001C380B"/>
    <w:rsid w:val="001C396F"/>
    <w:rsid w:val="001C3F9D"/>
    <w:rsid w:val="001C5383"/>
    <w:rsid w:val="001C64B0"/>
    <w:rsid w:val="001C6B4A"/>
    <w:rsid w:val="001C79DF"/>
    <w:rsid w:val="001D16A9"/>
    <w:rsid w:val="001D1B14"/>
    <w:rsid w:val="001D1BE3"/>
    <w:rsid w:val="001D1DD9"/>
    <w:rsid w:val="001D2306"/>
    <w:rsid w:val="001D363B"/>
    <w:rsid w:val="001D3B8D"/>
    <w:rsid w:val="001D3B9C"/>
    <w:rsid w:val="001D3BB1"/>
    <w:rsid w:val="001D3D41"/>
    <w:rsid w:val="001D3FFA"/>
    <w:rsid w:val="001D4743"/>
    <w:rsid w:val="001D4A68"/>
    <w:rsid w:val="001D504B"/>
    <w:rsid w:val="001D58F4"/>
    <w:rsid w:val="001D5F86"/>
    <w:rsid w:val="001D60E4"/>
    <w:rsid w:val="001D641B"/>
    <w:rsid w:val="001D7534"/>
    <w:rsid w:val="001E04FB"/>
    <w:rsid w:val="001E087E"/>
    <w:rsid w:val="001E0E78"/>
    <w:rsid w:val="001E1ACA"/>
    <w:rsid w:val="001E4084"/>
    <w:rsid w:val="001E606E"/>
    <w:rsid w:val="001E6BC0"/>
    <w:rsid w:val="001F0732"/>
    <w:rsid w:val="001F09C6"/>
    <w:rsid w:val="001F1F6A"/>
    <w:rsid w:val="001F222F"/>
    <w:rsid w:val="001F2664"/>
    <w:rsid w:val="001F56CB"/>
    <w:rsid w:val="001F5BCF"/>
    <w:rsid w:val="001F734E"/>
    <w:rsid w:val="001F7C30"/>
    <w:rsid w:val="00200563"/>
    <w:rsid w:val="0020164F"/>
    <w:rsid w:val="00202B02"/>
    <w:rsid w:val="00205672"/>
    <w:rsid w:val="002063C9"/>
    <w:rsid w:val="00206DFB"/>
    <w:rsid w:val="00207A4B"/>
    <w:rsid w:val="00207D5E"/>
    <w:rsid w:val="00207DE4"/>
    <w:rsid w:val="0021071C"/>
    <w:rsid w:val="0021146A"/>
    <w:rsid w:val="002131FF"/>
    <w:rsid w:val="00213720"/>
    <w:rsid w:val="00213813"/>
    <w:rsid w:val="00214A8B"/>
    <w:rsid w:val="002158F8"/>
    <w:rsid w:val="0021635C"/>
    <w:rsid w:val="0021638B"/>
    <w:rsid w:val="00216A9F"/>
    <w:rsid w:val="00217C63"/>
    <w:rsid w:val="002200B0"/>
    <w:rsid w:val="002204D8"/>
    <w:rsid w:val="0022076B"/>
    <w:rsid w:val="00220BD0"/>
    <w:rsid w:val="00222179"/>
    <w:rsid w:val="002225D0"/>
    <w:rsid w:val="00222898"/>
    <w:rsid w:val="00223C15"/>
    <w:rsid w:val="002243B4"/>
    <w:rsid w:val="00224851"/>
    <w:rsid w:val="0022548E"/>
    <w:rsid w:val="002262B7"/>
    <w:rsid w:val="00226880"/>
    <w:rsid w:val="002300C9"/>
    <w:rsid w:val="00231252"/>
    <w:rsid w:val="00232385"/>
    <w:rsid w:val="002326C1"/>
    <w:rsid w:val="002333D6"/>
    <w:rsid w:val="00233AFC"/>
    <w:rsid w:val="00233EFF"/>
    <w:rsid w:val="00234B04"/>
    <w:rsid w:val="00234C1F"/>
    <w:rsid w:val="00234F92"/>
    <w:rsid w:val="00235C46"/>
    <w:rsid w:val="00235C70"/>
    <w:rsid w:val="00236839"/>
    <w:rsid w:val="0024017F"/>
    <w:rsid w:val="00240725"/>
    <w:rsid w:val="0024115C"/>
    <w:rsid w:val="00243119"/>
    <w:rsid w:val="0024396B"/>
    <w:rsid w:val="00244D98"/>
    <w:rsid w:val="0024592F"/>
    <w:rsid w:val="00247289"/>
    <w:rsid w:val="00247315"/>
    <w:rsid w:val="00247912"/>
    <w:rsid w:val="00251BA2"/>
    <w:rsid w:val="002520C5"/>
    <w:rsid w:val="002539D0"/>
    <w:rsid w:val="0025430A"/>
    <w:rsid w:val="00256496"/>
    <w:rsid w:val="00261F1C"/>
    <w:rsid w:val="00261F38"/>
    <w:rsid w:val="00261F97"/>
    <w:rsid w:val="00263BC6"/>
    <w:rsid w:val="002647C1"/>
    <w:rsid w:val="00264EF2"/>
    <w:rsid w:val="002654B8"/>
    <w:rsid w:val="00265606"/>
    <w:rsid w:val="002676E2"/>
    <w:rsid w:val="002677FB"/>
    <w:rsid w:val="0027090F"/>
    <w:rsid w:val="00270B6F"/>
    <w:rsid w:val="002721EF"/>
    <w:rsid w:val="00273EA4"/>
    <w:rsid w:val="0027468B"/>
    <w:rsid w:val="00274721"/>
    <w:rsid w:val="00274984"/>
    <w:rsid w:val="002749F6"/>
    <w:rsid w:val="002755E8"/>
    <w:rsid w:val="00275740"/>
    <w:rsid w:val="00275EB9"/>
    <w:rsid w:val="00276283"/>
    <w:rsid w:val="002763EB"/>
    <w:rsid w:val="00280228"/>
    <w:rsid w:val="00280A7D"/>
    <w:rsid w:val="002812C1"/>
    <w:rsid w:val="00282509"/>
    <w:rsid w:val="002826CD"/>
    <w:rsid w:val="00283105"/>
    <w:rsid w:val="00283523"/>
    <w:rsid w:val="00283760"/>
    <w:rsid w:val="0028393E"/>
    <w:rsid w:val="00285813"/>
    <w:rsid w:val="00287036"/>
    <w:rsid w:val="0028725F"/>
    <w:rsid w:val="00287269"/>
    <w:rsid w:val="00290A6F"/>
    <w:rsid w:val="002915ED"/>
    <w:rsid w:val="00291A8A"/>
    <w:rsid w:val="00292775"/>
    <w:rsid w:val="002927D2"/>
    <w:rsid w:val="00292B75"/>
    <w:rsid w:val="00294312"/>
    <w:rsid w:val="00294449"/>
    <w:rsid w:val="00294C2B"/>
    <w:rsid w:val="002979C7"/>
    <w:rsid w:val="00297E30"/>
    <w:rsid w:val="00297ED4"/>
    <w:rsid w:val="002A0242"/>
    <w:rsid w:val="002A11E4"/>
    <w:rsid w:val="002A1436"/>
    <w:rsid w:val="002A27E5"/>
    <w:rsid w:val="002A299D"/>
    <w:rsid w:val="002A2AEF"/>
    <w:rsid w:val="002A4B66"/>
    <w:rsid w:val="002A68C5"/>
    <w:rsid w:val="002B0CFB"/>
    <w:rsid w:val="002B0F00"/>
    <w:rsid w:val="002B2076"/>
    <w:rsid w:val="002B20BC"/>
    <w:rsid w:val="002B2554"/>
    <w:rsid w:val="002B2688"/>
    <w:rsid w:val="002B3607"/>
    <w:rsid w:val="002B3832"/>
    <w:rsid w:val="002B4222"/>
    <w:rsid w:val="002B4756"/>
    <w:rsid w:val="002B586F"/>
    <w:rsid w:val="002B5956"/>
    <w:rsid w:val="002B5CFA"/>
    <w:rsid w:val="002C03ED"/>
    <w:rsid w:val="002C0CD5"/>
    <w:rsid w:val="002C1FCC"/>
    <w:rsid w:val="002C3D14"/>
    <w:rsid w:val="002C4260"/>
    <w:rsid w:val="002C4FB0"/>
    <w:rsid w:val="002C599C"/>
    <w:rsid w:val="002C5A2B"/>
    <w:rsid w:val="002C5B72"/>
    <w:rsid w:val="002C6631"/>
    <w:rsid w:val="002C6C74"/>
    <w:rsid w:val="002D0E8B"/>
    <w:rsid w:val="002D13AE"/>
    <w:rsid w:val="002D1E5C"/>
    <w:rsid w:val="002D2003"/>
    <w:rsid w:val="002D239A"/>
    <w:rsid w:val="002D3E9F"/>
    <w:rsid w:val="002D4A57"/>
    <w:rsid w:val="002D5468"/>
    <w:rsid w:val="002D54CB"/>
    <w:rsid w:val="002D59B9"/>
    <w:rsid w:val="002D5B72"/>
    <w:rsid w:val="002D70F1"/>
    <w:rsid w:val="002D7260"/>
    <w:rsid w:val="002D7ECE"/>
    <w:rsid w:val="002E0AAA"/>
    <w:rsid w:val="002E0D04"/>
    <w:rsid w:val="002E0D78"/>
    <w:rsid w:val="002E1D02"/>
    <w:rsid w:val="002E339F"/>
    <w:rsid w:val="002E43D3"/>
    <w:rsid w:val="002E4842"/>
    <w:rsid w:val="002E4BFC"/>
    <w:rsid w:val="002E5205"/>
    <w:rsid w:val="002E53A8"/>
    <w:rsid w:val="002E58F1"/>
    <w:rsid w:val="002E59C3"/>
    <w:rsid w:val="002E70DF"/>
    <w:rsid w:val="002F02FA"/>
    <w:rsid w:val="002F2FF9"/>
    <w:rsid w:val="002F31CA"/>
    <w:rsid w:val="002F5E4F"/>
    <w:rsid w:val="002F794D"/>
    <w:rsid w:val="002F7F39"/>
    <w:rsid w:val="00300000"/>
    <w:rsid w:val="00300CDB"/>
    <w:rsid w:val="003015E9"/>
    <w:rsid w:val="003016EA"/>
    <w:rsid w:val="00301942"/>
    <w:rsid w:val="003019A2"/>
    <w:rsid w:val="00302512"/>
    <w:rsid w:val="00302566"/>
    <w:rsid w:val="00302BDB"/>
    <w:rsid w:val="003035F8"/>
    <w:rsid w:val="00303B11"/>
    <w:rsid w:val="003050FD"/>
    <w:rsid w:val="00305FCA"/>
    <w:rsid w:val="00306697"/>
    <w:rsid w:val="003068D7"/>
    <w:rsid w:val="00306FF6"/>
    <w:rsid w:val="003071FB"/>
    <w:rsid w:val="0031031D"/>
    <w:rsid w:val="003120E9"/>
    <w:rsid w:val="00312235"/>
    <w:rsid w:val="003123FE"/>
    <w:rsid w:val="00313113"/>
    <w:rsid w:val="003146A8"/>
    <w:rsid w:val="00314809"/>
    <w:rsid w:val="00315B1E"/>
    <w:rsid w:val="003168D5"/>
    <w:rsid w:val="00316903"/>
    <w:rsid w:val="0031700F"/>
    <w:rsid w:val="00321886"/>
    <w:rsid w:val="00321F7F"/>
    <w:rsid w:val="00321FE4"/>
    <w:rsid w:val="0032240C"/>
    <w:rsid w:val="00326F7B"/>
    <w:rsid w:val="00327154"/>
    <w:rsid w:val="003274C9"/>
    <w:rsid w:val="00327B4E"/>
    <w:rsid w:val="00330CAC"/>
    <w:rsid w:val="00331A3D"/>
    <w:rsid w:val="0033231C"/>
    <w:rsid w:val="003329A0"/>
    <w:rsid w:val="00334579"/>
    <w:rsid w:val="003345C5"/>
    <w:rsid w:val="00335187"/>
    <w:rsid w:val="00335C01"/>
    <w:rsid w:val="0033665F"/>
    <w:rsid w:val="00341A81"/>
    <w:rsid w:val="00341CA5"/>
    <w:rsid w:val="0034218A"/>
    <w:rsid w:val="00342197"/>
    <w:rsid w:val="0034272C"/>
    <w:rsid w:val="003439CA"/>
    <w:rsid w:val="00343C98"/>
    <w:rsid w:val="00345782"/>
    <w:rsid w:val="00345FDA"/>
    <w:rsid w:val="0034611A"/>
    <w:rsid w:val="00346763"/>
    <w:rsid w:val="00346885"/>
    <w:rsid w:val="00350AEA"/>
    <w:rsid w:val="00351A2B"/>
    <w:rsid w:val="00352915"/>
    <w:rsid w:val="003534B0"/>
    <w:rsid w:val="00355691"/>
    <w:rsid w:val="00355FDF"/>
    <w:rsid w:val="0035642B"/>
    <w:rsid w:val="003565BE"/>
    <w:rsid w:val="003601C3"/>
    <w:rsid w:val="00361410"/>
    <w:rsid w:val="00361DFE"/>
    <w:rsid w:val="003620BF"/>
    <w:rsid w:val="00362641"/>
    <w:rsid w:val="00362BC3"/>
    <w:rsid w:val="003637B1"/>
    <w:rsid w:val="00364BAB"/>
    <w:rsid w:val="00364D2C"/>
    <w:rsid w:val="003666C8"/>
    <w:rsid w:val="00366A5D"/>
    <w:rsid w:val="00370270"/>
    <w:rsid w:val="00370332"/>
    <w:rsid w:val="0037034D"/>
    <w:rsid w:val="00371116"/>
    <w:rsid w:val="003715DD"/>
    <w:rsid w:val="00371C08"/>
    <w:rsid w:val="00371EB5"/>
    <w:rsid w:val="0037343E"/>
    <w:rsid w:val="00375810"/>
    <w:rsid w:val="00380283"/>
    <w:rsid w:val="00380497"/>
    <w:rsid w:val="00381837"/>
    <w:rsid w:val="003828CD"/>
    <w:rsid w:val="00382983"/>
    <w:rsid w:val="00382FB0"/>
    <w:rsid w:val="00383089"/>
    <w:rsid w:val="00384133"/>
    <w:rsid w:val="0038494A"/>
    <w:rsid w:val="00384A73"/>
    <w:rsid w:val="00384FFF"/>
    <w:rsid w:val="00385095"/>
    <w:rsid w:val="00385A92"/>
    <w:rsid w:val="003867C1"/>
    <w:rsid w:val="00386957"/>
    <w:rsid w:val="00386AD8"/>
    <w:rsid w:val="00387F8E"/>
    <w:rsid w:val="00390029"/>
    <w:rsid w:val="00390E4F"/>
    <w:rsid w:val="0039293A"/>
    <w:rsid w:val="003939B6"/>
    <w:rsid w:val="003951DD"/>
    <w:rsid w:val="00396CB4"/>
    <w:rsid w:val="00396D59"/>
    <w:rsid w:val="00397129"/>
    <w:rsid w:val="003A049C"/>
    <w:rsid w:val="003A04D5"/>
    <w:rsid w:val="003A0C42"/>
    <w:rsid w:val="003A0CE0"/>
    <w:rsid w:val="003A185C"/>
    <w:rsid w:val="003A26E8"/>
    <w:rsid w:val="003A34D9"/>
    <w:rsid w:val="003A39FA"/>
    <w:rsid w:val="003A5F2B"/>
    <w:rsid w:val="003A6179"/>
    <w:rsid w:val="003A653A"/>
    <w:rsid w:val="003A7C6A"/>
    <w:rsid w:val="003B2C2C"/>
    <w:rsid w:val="003B2E33"/>
    <w:rsid w:val="003B3712"/>
    <w:rsid w:val="003B3BC8"/>
    <w:rsid w:val="003B5816"/>
    <w:rsid w:val="003B67B9"/>
    <w:rsid w:val="003B6D01"/>
    <w:rsid w:val="003C175F"/>
    <w:rsid w:val="003C219F"/>
    <w:rsid w:val="003C31F9"/>
    <w:rsid w:val="003C36C0"/>
    <w:rsid w:val="003C3C59"/>
    <w:rsid w:val="003C460E"/>
    <w:rsid w:val="003C5A30"/>
    <w:rsid w:val="003C67E1"/>
    <w:rsid w:val="003C7497"/>
    <w:rsid w:val="003C7D14"/>
    <w:rsid w:val="003C7EE1"/>
    <w:rsid w:val="003D0047"/>
    <w:rsid w:val="003D03F6"/>
    <w:rsid w:val="003D056E"/>
    <w:rsid w:val="003D0960"/>
    <w:rsid w:val="003D09A4"/>
    <w:rsid w:val="003D16AF"/>
    <w:rsid w:val="003D2878"/>
    <w:rsid w:val="003D28F2"/>
    <w:rsid w:val="003D3BE2"/>
    <w:rsid w:val="003D4073"/>
    <w:rsid w:val="003D43B6"/>
    <w:rsid w:val="003D43F9"/>
    <w:rsid w:val="003D4E27"/>
    <w:rsid w:val="003D5C19"/>
    <w:rsid w:val="003D717D"/>
    <w:rsid w:val="003E0520"/>
    <w:rsid w:val="003E10A5"/>
    <w:rsid w:val="003E2CB1"/>
    <w:rsid w:val="003E2CBC"/>
    <w:rsid w:val="003E313A"/>
    <w:rsid w:val="003E35F8"/>
    <w:rsid w:val="003E3B92"/>
    <w:rsid w:val="003E3D3B"/>
    <w:rsid w:val="003E43B2"/>
    <w:rsid w:val="003E59AB"/>
    <w:rsid w:val="003E5FAA"/>
    <w:rsid w:val="003E68F6"/>
    <w:rsid w:val="003E72AB"/>
    <w:rsid w:val="003E7C31"/>
    <w:rsid w:val="003F0D13"/>
    <w:rsid w:val="003F0D4B"/>
    <w:rsid w:val="003F0E26"/>
    <w:rsid w:val="003F31F2"/>
    <w:rsid w:val="003F3249"/>
    <w:rsid w:val="003F339E"/>
    <w:rsid w:val="003F349E"/>
    <w:rsid w:val="003F4752"/>
    <w:rsid w:val="003F5A8D"/>
    <w:rsid w:val="00402121"/>
    <w:rsid w:val="00403E37"/>
    <w:rsid w:val="004046CA"/>
    <w:rsid w:val="0041008E"/>
    <w:rsid w:val="00410CFA"/>
    <w:rsid w:val="00411283"/>
    <w:rsid w:val="0041176A"/>
    <w:rsid w:val="00411D94"/>
    <w:rsid w:val="00411E63"/>
    <w:rsid w:val="004120CD"/>
    <w:rsid w:val="004128A4"/>
    <w:rsid w:val="0041334C"/>
    <w:rsid w:val="004141CF"/>
    <w:rsid w:val="00414D74"/>
    <w:rsid w:val="004152E4"/>
    <w:rsid w:val="0041595F"/>
    <w:rsid w:val="00415A69"/>
    <w:rsid w:val="004168AE"/>
    <w:rsid w:val="00416AF2"/>
    <w:rsid w:val="00417A7E"/>
    <w:rsid w:val="0042031E"/>
    <w:rsid w:val="004204CC"/>
    <w:rsid w:val="00423528"/>
    <w:rsid w:val="004251E8"/>
    <w:rsid w:val="00425387"/>
    <w:rsid w:val="004260ED"/>
    <w:rsid w:val="00427580"/>
    <w:rsid w:val="004275B7"/>
    <w:rsid w:val="00430236"/>
    <w:rsid w:val="004308E2"/>
    <w:rsid w:val="00430BF2"/>
    <w:rsid w:val="004310C6"/>
    <w:rsid w:val="004317C1"/>
    <w:rsid w:val="0043203A"/>
    <w:rsid w:val="004325AC"/>
    <w:rsid w:val="00432670"/>
    <w:rsid w:val="00432DB1"/>
    <w:rsid w:val="0043302C"/>
    <w:rsid w:val="00433EE4"/>
    <w:rsid w:val="00434B6C"/>
    <w:rsid w:val="00436CAB"/>
    <w:rsid w:val="004370F4"/>
    <w:rsid w:val="00437151"/>
    <w:rsid w:val="00437283"/>
    <w:rsid w:val="0044099E"/>
    <w:rsid w:val="00441163"/>
    <w:rsid w:val="004413C5"/>
    <w:rsid w:val="00442AC9"/>
    <w:rsid w:val="00442C58"/>
    <w:rsid w:val="00444490"/>
    <w:rsid w:val="00444B01"/>
    <w:rsid w:val="004451BE"/>
    <w:rsid w:val="0044604A"/>
    <w:rsid w:val="0044626C"/>
    <w:rsid w:val="004478D4"/>
    <w:rsid w:val="0044799A"/>
    <w:rsid w:val="00450AF3"/>
    <w:rsid w:val="004519C8"/>
    <w:rsid w:val="00451A68"/>
    <w:rsid w:val="00451B96"/>
    <w:rsid w:val="00453775"/>
    <w:rsid w:val="00453A4A"/>
    <w:rsid w:val="00457627"/>
    <w:rsid w:val="00457F79"/>
    <w:rsid w:val="00460799"/>
    <w:rsid w:val="00460B50"/>
    <w:rsid w:val="0046185F"/>
    <w:rsid w:val="004627B1"/>
    <w:rsid w:val="00463AA5"/>
    <w:rsid w:val="004653DF"/>
    <w:rsid w:val="00465E9A"/>
    <w:rsid w:val="00465EE1"/>
    <w:rsid w:val="00466F14"/>
    <w:rsid w:val="00467A03"/>
    <w:rsid w:val="004709BA"/>
    <w:rsid w:val="00470A26"/>
    <w:rsid w:val="00470B91"/>
    <w:rsid w:val="00473FD0"/>
    <w:rsid w:val="00475C17"/>
    <w:rsid w:val="00475E5C"/>
    <w:rsid w:val="00480B19"/>
    <w:rsid w:val="004810CF"/>
    <w:rsid w:val="00482437"/>
    <w:rsid w:val="00482D87"/>
    <w:rsid w:val="00483F5C"/>
    <w:rsid w:val="00484693"/>
    <w:rsid w:val="00484F31"/>
    <w:rsid w:val="00486123"/>
    <w:rsid w:val="00486995"/>
    <w:rsid w:val="0048763C"/>
    <w:rsid w:val="00487738"/>
    <w:rsid w:val="00492261"/>
    <w:rsid w:val="004925D8"/>
    <w:rsid w:val="00492630"/>
    <w:rsid w:val="00492FC1"/>
    <w:rsid w:val="0049307E"/>
    <w:rsid w:val="00493BE6"/>
    <w:rsid w:val="004A1149"/>
    <w:rsid w:val="004A192A"/>
    <w:rsid w:val="004A2AB3"/>
    <w:rsid w:val="004A2B1E"/>
    <w:rsid w:val="004A33D1"/>
    <w:rsid w:val="004A33E9"/>
    <w:rsid w:val="004A4E97"/>
    <w:rsid w:val="004A5EF2"/>
    <w:rsid w:val="004A640E"/>
    <w:rsid w:val="004A6438"/>
    <w:rsid w:val="004A660B"/>
    <w:rsid w:val="004A6D09"/>
    <w:rsid w:val="004A7965"/>
    <w:rsid w:val="004A7B5E"/>
    <w:rsid w:val="004B03E3"/>
    <w:rsid w:val="004B0DF4"/>
    <w:rsid w:val="004B16DB"/>
    <w:rsid w:val="004B185D"/>
    <w:rsid w:val="004B209B"/>
    <w:rsid w:val="004B2CE9"/>
    <w:rsid w:val="004B2E83"/>
    <w:rsid w:val="004B31B6"/>
    <w:rsid w:val="004B456A"/>
    <w:rsid w:val="004B5159"/>
    <w:rsid w:val="004B571B"/>
    <w:rsid w:val="004B59A1"/>
    <w:rsid w:val="004B6657"/>
    <w:rsid w:val="004B6D4E"/>
    <w:rsid w:val="004B77B7"/>
    <w:rsid w:val="004B7ED4"/>
    <w:rsid w:val="004C0145"/>
    <w:rsid w:val="004C01C8"/>
    <w:rsid w:val="004C049D"/>
    <w:rsid w:val="004C0967"/>
    <w:rsid w:val="004C097E"/>
    <w:rsid w:val="004C2052"/>
    <w:rsid w:val="004C36D6"/>
    <w:rsid w:val="004C63CA"/>
    <w:rsid w:val="004C6F9D"/>
    <w:rsid w:val="004C7030"/>
    <w:rsid w:val="004C7FA0"/>
    <w:rsid w:val="004D06E1"/>
    <w:rsid w:val="004D07FD"/>
    <w:rsid w:val="004D1D9B"/>
    <w:rsid w:val="004D326C"/>
    <w:rsid w:val="004D32FE"/>
    <w:rsid w:val="004D342F"/>
    <w:rsid w:val="004D468D"/>
    <w:rsid w:val="004D5504"/>
    <w:rsid w:val="004D5812"/>
    <w:rsid w:val="004D6B48"/>
    <w:rsid w:val="004E0B0C"/>
    <w:rsid w:val="004E17D1"/>
    <w:rsid w:val="004E1F55"/>
    <w:rsid w:val="004E334F"/>
    <w:rsid w:val="004E3614"/>
    <w:rsid w:val="004E3921"/>
    <w:rsid w:val="004E392B"/>
    <w:rsid w:val="004E44EE"/>
    <w:rsid w:val="004E4BC1"/>
    <w:rsid w:val="004E759A"/>
    <w:rsid w:val="004F04FF"/>
    <w:rsid w:val="004F0554"/>
    <w:rsid w:val="004F1743"/>
    <w:rsid w:val="004F2562"/>
    <w:rsid w:val="004F3AB1"/>
    <w:rsid w:val="004F49F6"/>
    <w:rsid w:val="004F4C51"/>
    <w:rsid w:val="004F54A9"/>
    <w:rsid w:val="004F5782"/>
    <w:rsid w:val="004F5B3B"/>
    <w:rsid w:val="004F67AC"/>
    <w:rsid w:val="004F6A2F"/>
    <w:rsid w:val="004F72AC"/>
    <w:rsid w:val="004F7400"/>
    <w:rsid w:val="004F754A"/>
    <w:rsid w:val="00500213"/>
    <w:rsid w:val="005008B7"/>
    <w:rsid w:val="005012AA"/>
    <w:rsid w:val="00501A37"/>
    <w:rsid w:val="00501F48"/>
    <w:rsid w:val="0050214D"/>
    <w:rsid w:val="00502864"/>
    <w:rsid w:val="0050296C"/>
    <w:rsid w:val="0050317D"/>
    <w:rsid w:val="005037C3"/>
    <w:rsid w:val="00504B4B"/>
    <w:rsid w:val="00505821"/>
    <w:rsid w:val="00505CC9"/>
    <w:rsid w:val="00506E07"/>
    <w:rsid w:val="005073EB"/>
    <w:rsid w:val="00510115"/>
    <w:rsid w:val="00510817"/>
    <w:rsid w:val="0051125B"/>
    <w:rsid w:val="005115EB"/>
    <w:rsid w:val="00511985"/>
    <w:rsid w:val="005119A6"/>
    <w:rsid w:val="00512289"/>
    <w:rsid w:val="0051289C"/>
    <w:rsid w:val="00512989"/>
    <w:rsid w:val="0051312D"/>
    <w:rsid w:val="0051321B"/>
    <w:rsid w:val="00513CBF"/>
    <w:rsid w:val="00517513"/>
    <w:rsid w:val="00521357"/>
    <w:rsid w:val="0052158E"/>
    <w:rsid w:val="00522151"/>
    <w:rsid w:val="00522206"/>
    <w:rsid w:val="00522E36"/>
    <w:rsid w:val="00525260"/>
    <w:rsid w:val="00525B2C"/>
    <w:rsid w:val="0052672A"/>
    <w:rsid w:val="0052707E"/>
    <w:rsid w:val="0052773F"/>
    <w:rsid w:val="00527957"/>
    <w:rsid w:val="00527AA9"/>
    <w:rsid w:val="0053010A"/>
    <w:rsid w:val="00531EB4"/>
    <w:rsid w:val="00532791"/>
    <w:rsid w:val="00533C36"/>
    <w:rsid w:val="00533E86"/>
    <w:rsid w:val="00533EE4"/>
    <w:rsid w:val="00533FD3"/>
    <w:rsid w:val="005343FD"/>
    <w:rsid w:val="00534B13"/>
    <w:rsid w:val="0053526C"/>
    <w:rsid w:val="00536459"/>
    <w:rsid w:val="0053649F"/>
    <w:rsid w:val="00536748"/>
    <w:rsid w:val="0053674F"/>
    <w:rsid w:val="005367FE"/>
    <w:rsid w:val="00541052"/>
    <w:rsid w:val="00542858"/>
    <w:rsid w:val="00542BD3"/>
    <w:rsid w:val="00542E4C"/>
    <w:rsid w:val="00544164"/>
    <w:rsid w:val="0054451C"/>
    <w:rsid w:val="00544A5B"/>
    <w:rsid w:val="00544B66"/>
    <w:rsid w:val="005451CC"/>
    <w:rsid w:val="00546A39"/>
    <w:rsid w:val="00547376"/>
    <w:rsid w:val="005509A1"/>
    <w:rsid w:val="00551083"/>
    <w:rsid w:val="005515B7"/>
    <w:rsid w:val="00551AD6"/>
    <w:rsid w:val="00552815"/>
    <w:rsid w:val="00552E3A"/>
    <w:rsid w:val="005540FE"/>
    <w:rsid w:val="005545C4"/>
    <w:rsid w:val="005552AA"/>
    <w:rsid w:val="00555DEC"/>
    <w:rsid w:val="005579FA"/>
    <w:rsid w:val="00560606"/>
    <w:rsid w:val="00562AB0"/>
    <w:rsid w:val="005639FC"/>
    <w:rsid w:val="00563E9E"/>
    <w:rsid w:val="00564872"/>
    <w:rsid w:val="005653D3"/>
    <w:rsid w:val="00565A8C"/>
    <w:rsid w:val="00566026"/>
    <w:rsid w:val="005664E6"/>
    <w:rsid w:val="0056658D"/>
    <w:rsid w:val="0056760A"/>
    <w:rsid w:val="00567614"/>
    <w:rsid w:val="00567F35"/>
    <w:rsid w:val="005709EC"/>
    <w:rsid w:val="0057127D"/>
    <w:rsid w:val="00571547"/>
    <w:rsid w:val="00572A02"/>
    <w:rsid w:val="00574121"/>
    <w:rsid w:val="00574F55"/>
    <w:rsid w:val="00575015"/>
    <w:rsid w:val="00575836"/>
    <w:rsid w:val="00577992"/>
    <w:rsid w:val="0058012A"/>
    <w:rsid w:val="0058050C"/>
    <w:rsid w:val="00581532"/>
    <w:rsid w:val="00583520"/>
    <w:rsid w:val="005845E3"/>
    <w:rsid w:val="00587E7B"/>
    <w:rsid w:val="005906EC"/>
    <w:rsid w:val="00592504"/>
    <w:rsid w:val="0059273E"/>
    <w:rsid w:val="005949E5"/>
    <w:rsid w:val="00594BCD"/>
    <w:rsid w:val="005953DA"/>
    <w:rsid w:val="00595611"/>
    <w:rsid w:val="00596520"/>
    <w:rsid w:val="005979F2"/>
    <w:rsid w:val="00597D72"/>
    <w:rsid w:val="005A281D"/>
    <w:rsid w:val="005A2883"/>
    <w:rsid w:val="005A2DB7"/>
    <w:rsid w:val="005A31A8"/>
    <w:rsid w:val="005A326B"/>
    <w:rsid w:val="005A3CE7"/>
    <w:rsid w:val="005A425D"/>
    <w:rsid w:val="005A464E"/>
    <w:rsid w:val="005A52BE"/>
    <w:rsid w:val="005A7815"/>
    <w:rsid w:val="005B0031"/>
    <w:rsid w:val="005B113F"/>
    <w:rsid w:val="005B134B"/>
    <w:rsid w:val="005B1CB5"/>
    <w:rsid w:val="005B1CFE"/>
    <w:rsid w:val="005B224B"/>
    <w:rsid w:val="005B29F7"/>
    <w:rsid w:val="005B399B"/>
    <w:rsid w:val="005B4CE5"/>
    <w:rsid w:val="005B511A"/>
    <w:rsid w:val="005B53FD"/>
    <w:rsid w:val="005B5D1B"/>
    <w:rsid w:val="005B6E1B"/>
    <w:rsid w:val="005B6F00"/>
    <w:rsid w:val="005B7CEA"/>
    <w:rsid w:val="005C01C4"/>
    <w:rsid w:val="005C12EA"/>
    <w:rsid w:val="005C1F6C"/>
    <w:rsid w:val="005C2CEF"/>
    <w:rsid w:val="005C3777"/>
    <w:rsid w:val="005C37C9"/>
    <w:rsid w:val="005C3EB4"/>
    <w:rsid w:val="005C496C"/>
    <w:rsid w:val="005C4F1A"/>
    <w:rsid w:val="005C5172"/>
    <w:rsid w:val="005C5382"/>
    <w:rsid w:val="005C5620"/>
    <w:rsid w:val="005C5BE6"/>
    <w:rsid w:val="005C6618"/>
    <w:rsid w:val="005C7C78"/>
    <w:rsid w:val="005D0997"/>
    <w:rsid w:val="005D21D0"/>
    <w:rsid w:val="005D25EE"/>
    <w:rsid w:val="005D3E17"/>
    <w:rsid w:val="005D481B"/>
    <w:rsid w:val="005D64AD"/>
    <w:rsid w:val="005D728E"/>
    <w:rsid w:val="005E0054"/>
    <w:rsid w:val="005E1604"/>
    <w:rsid w:val="005E170F"/>
    <w:rsid w:val="005E2ACD"/>
    <w:rsid w:val="005E2AD5"/>
    <w:rsid w:val="005E2E93"/>
    <w:rsid w:val="005E301F"/>
    <w:rsid w:val="005E337F"/>
    <w:rsid w:val="005E3649"/>
    <w:rsid w:val="005E3E5D"/>
    <w:rsid w:val="005E44B5"/>
    <w:rsid w:val="005E47DA"/>
    <w:rsid w:val="005E48B1"/>
    <w:rsid w:val="005E48CF"/>
    <w:rsid w:val="005E5D76"/>
    <w:rsid w:val="005E5F4B"/>
    <w:rsid w:val="005E7706"/>
    <w:rsid w:val="005F03C3"/>
    <w:rsid w:val="005F09EB"/>
    <w:rsid w:val="005F0FB7"/>
    <w:rsid w:val="005F5337"/>
    <w:rsid w:val="005F5497"/>
    <w:rsid w:val="00600580"/>
    <w:rsid w:val="00600AF4"/>
    <w:rsid w:val="00600C68"/>
    <w:rsid w:val="00601C3F"/>
    <w:rsid w:val="006028F9"/>
    <w:rsid w:val="00602CC0"/>
    <w:rsid w:val="00603F6D"/>
    <w:rsid w:val="00604635"/>
    <w:rsid w:val="00604B07"/>
    <w:rsid w:val="006054CD"/>
    <w:rsid w:val="00606725"/>
    <w:rsid w:val="0060705A"/>
    <w:rsid w:val="0060753E"/>
    <w:rsid w:val="0060777D"/>
    <w:rsid w:val="006077AE"/>
    <w:rsid w:val="006078C5"/>
    <w:rsid w:val="00610274"/>
    <w:rsid w:val="0061060E"/>
    <w:rsid w:val="00610699"/>
    <w:rsid w:val="00611B59"/>
    <w:rsid w:val="00611F1A"/>
    <w:rsid w:val="00611FDC"/>
    <w:rsid w:val="00613B4A"/>
    <w:rsid w:val="0061425A"/>
    <w:rsid w:val="006147ED"/>
    <w:rsid w:val="0061495E"/>
    <w:rsid w:val="00616385"/>
    <w:rsid w:val="00617B2B"/>
    <w:rsid w:val="00617D28"/>
    <w:rsid w:val="006201FE"/>
    <w:rsid w:val="006205BE"/>
    <w:rsid w:val="006206C3"/>
    <w:rsid w:val="00620B8E"/>
    <w:rsid w:val="00620C83"/>
    <w:rsid w:val="006212D3"/>
    <w:rsid w:val="006221AA"/>
    <w:rsid w:val="00623A45"/>
    <w:rsid w:val="00623C4F"/>
    <w:rsid w:val="006242DC"/>
    <w:rsid w:val="00625D53"/>
    <w:rsid w:val="00625F1E"/>
    <w:rsid w:val="00627FE9"/>
    <w:rsid w:val="0063100C"/>
    <w:rsid w:val="00631165"/>
    <w:rsid w:val="00631EDC"/>
    <w:rsid w:val="00632582"/>
    <w:rsid w:val="006336AE"/>
    <w:rsid w:val="006349A3"/>
    <w:rsid w:val="00637430"/>
    <w:rsid w:val="0064030F"/>
    <w:rsid w:val="00640EFC"/>
    <w:rsid w:val="0064536E"/>
    <w:rsid w:val="0064563F"/>
    <w:rsid w:val="006461A2"/>
    <w:rsid w:val="00646DF3"/>
    <w:rsid w:val="006471B4"/>
    <w:rsid w:val="00647495"/>
    <w:rsid w:val="00650054"/>
    <w:rsid w:val="00650C80"/>
    <w:rsid w:val="006534D5"/>
    <w:rsid w:val="00653786"/>
    <w:rsid w:val="006537D6"/>
    <w:rsid w:val="00654174"/>
    <w:rsid w:val="0065500C"/>
    <w:rsid w:val="006555A6"/>
    <w:rsid w:val="00657088"/>
    <w:rsid w:val="00657682"/>
    <w:rsid w:val="00657F5E"/>
    <w:rsid w:val="00662411"/>
    <w:rsid w:val="00662AE3"/>
    <w:rsid w:val="00663D82"/>
    <w:rsid w:val="006642C2"/>
    <w:rsid w:val="006648BD"/>
    <w:rsid w:val="00664B61"/>
    <w:rsid w:val="00665269"/>
    <w:rsid w:val="006667C6"/>
    <w:rsid w:val="00666EA2"/>
    <w:rsid w:val="00666F3C"/>
    <w:rsid w:val="00670EC6"/>
    <w:rsid w:val="00672F58"/>
    <w:rsid w:val="00674AE3"/>
    <w:rsid w:val="00674DA6"/>
    <w:rsid w:val="00674DE8"/>
    <w:rsid w:val="00675740"/>
    <w:rsid w:val="00675CA4"/>
    <w:rsid w:val="00675D77"/>
    <w:rsid w:val="00677343"/>
    <w:rsid w:val="0068064F"/>
    <w:rsid w:val="00680BB8"/>
    <w:rsid w:val="0068131C"/>
    <w:rsid w:val="00681D63"/>
    <w:rsid w:val="00681FBB"/>
    <w:rsid w:val="00682934"/>
    <w:rsid w:val="0068444C"/>
    <w:rsid w:val="00685830"/>
    <w:rsid w:val="0068587F"/>
    <w:rsid w:val="006877A7"/>
    <w:rsid w:val="006905AC"/>
    <w:rsid w:val="0069096A"/>
    <w:rsid w:val="00691833"/>
    <w:rsid w:val="00691AC6"/>
    <w:rsid w:val="0069208E"/>
    <w:rsid w:val="00694AD8"/>
    <w:rsid w:val="00695BF6"/>
    <w:rsid w:val="00696D30"/>
    <w:rsid w:val="00696D7A"/>
    <w:rsid w:val="00697002"/>
    <w:rsid w:val="006A0219"/>
    <w:rsid w:val="006A0F52"/>
    <w:rsid w:val="006A16DC"/>
    <w:rsid w:val="006A31B1"/>
    <w:rsid w:val="006A37C5"/>
    <w:rsid w:val="006A4167"/>
    <w:rsid w:val="006A4FF1"/>
    <w:rsid w:val="006A5C58"/>
    <w:rsid w:val="006A6431"/>
    <w:rsid w:val="006A722E"/>
    <w:rsid w:val="006A75BC"/>
    <w:rsid w:val="006A7DE5"/>
    <w:rsid w:val="006B0B1E"/>
    <w:rsid w:val="006B0BA7"/>
    <w:rsid w:val="006B0F4D"/>
    <w:rsid w:val="006B1138"/>
    <w:rsid w:val="006B1E63"/>
    <w:rsid w:val="006B3EB0"/>
    <w:rsid w:val="006B4481"/>
    <w:rsid w:val="006B5997"/>
    <w:rsid w:val="006B791A"/>
    <w:rsid w:val="006C1916"/>
    <w:rsid w:val="006C19C4"/>
    <w:rsid w:val="006C2026"/>
    <w:rsid w:val="006C300C"/>
    <w:rsid w:val="006C3710"/>
    <w:rsid w:val="006C428A"/>
    <w:rsid w:val="006C4DA4"/>
    <w:rsid w:val="006C64D5"/>
    <w:rsid w:val="006C7F38"/>
    <w:rsid w:val="006D0B28"/>
    <w:rsid w:val="006D120D"/>
    <w:rsid w:val="006D1697"/>
    <w:rsid w:val="006D17D8"/>
    <w:rsid w:val="006D52D1"/>
    <w:rsid w:val="006D6DE1"/>
    <w:rsid w:val="006E3776"/>
    <w:rsid w:val="006E5987"/>
    <w:rsid w:val="006E5C8D"/>
    <w:rsid w:val="006E63D4"/>
    <w:rsid w:val="006E6B71"/>
    <w:rsid w:val="006E718C"/>
    <w:rsid w:val="006F0AB8"/>
    <w:rsid w:val="006F359A"/>
    <w:rsid w:val="006F3C70"/>
    <w:rsid w:val="006F429A"/>
    <w:rsid w:val="006F4566"/>
    <w:rsid w:val="006F46E8"/>
    <w:rsid w:val="006F590D"/>
    <w:rsid w:val="006F61AF"/>
    <w:rsid w:val="006F69C3"/>
    <w:rsid w:val="006F7AE5"/>
    <w:rsid w:val="00700CDF"/>
    <w:rsid w:val="00702C73"/>
    <w:rsid w:val="00702FCC"/>
    <w:rsid w:val="0070326C"/>
    <w:rsid w:val="0070776F"/>
    <w:rsid w:val="00707AA7"/>
    <w:rsid w:val="00711D7B"/>
    <w:rsid w:val="00713EF2"/>
    <w:rsid w:val="00716297"/>
    <w:rsid w:val="00717BB6"/>
    <w:rsid w:val="007204F3"/>
    <w:rsid w:val="00721604"/>
    <w:rsid w:val="007217D4"/>
    <w:rsid w:val="00721C0C"/>
    <w:rsid w:val="00726411"/>
    <w:rsid w:val="00726E54"/>
    <w:rsid w:val="007277DA"/>
    <w:rsid w:val="00727AA6"/>
    <w:rsid w:val="0073045F"/>
    <w:rsid w:val="00730B96"/>
    <w:rsid w:val="00731049"/>
    <w:rsid w:val="007315FB"/>
    <w:rsid w:val="00731B20"/>
    <w:rsid w:val="0073239F"/>
    <w:rsid w:val="00733486"/>
    <w:rsid w:val="007337C4"/>
    <w:rsid w:val="00733947"/>
    <w:rsid w:val="00733A34"/>
    <w:rsid w:val="00736085"/>
    <w:rsid w:val="007362EB"/>
    <w:rsid w:val="00737457"/>
    <w:rsid w:val="007401DC"/>
    <w:rsid w:val="00741DD5"/>
    <w:rsid w:val="0074211B"/>
    <w:rsid w:val="00742A97"/>
    <w:rsid w:val="00743893"/>
    <w:rsid w:val="007452B4"/>
    <w:rsid w:val="00746A36"/>
    <w:rsid w:val="00746E4B"/>
    <w:rsid w:val="00750828"/>
    <w:rsid w:val="00752D73"/>
    <w:rsid w:val="00754C6C"/>
    <w:rsid w:val="0075538E"/>
    <w:rsid w:val="007566A2"/>
    <w:rsid w:val="00756BCE"/>
    <w:rsid w:val="00756F66"/>
    <w:rsid w:val="007612AF"/>
    <w:rsid w:val="00761A1D"/>
    <w:rsid w:val="00762072"/>
    <w:rsid w:val="00763ACA"/>
    <w:rsid w:val="00763CBC"/>
    <w:rsid w:val="0076485C"/>
    <w:rsid w:val="00766AC7"/>
    <w:rsid w:val="007675D9"/>
    <w:rsid w:val="00767E47"/>
    <w:rsid w:val="007710B2"/>
    <w:rsid w:val="00771192"/>
    <w:rsid w:val="00771355"/>
    <w:rsid w:val="0077238C"/>
    <w:rsid w:val="0077314B"/>
    <w:rsid w:val="00773931"/>
    <w:rsid w:val="00773D83"/>
    <w:rsid w:val="00774AB1"/>
    <w:rsid w:val="00775BDC"/>
    <w:rsid w:val="00775E9B"/>
    <w:rsid w:val="0077629A"/>
    <w:rsid w:val="007771CD"/>
    <w:rsid w:val="00777811"/>
    <w:rsid w:val="0078128A"/>
    <w:rsid w:val="00782733"/>
    <w:rsid w:val="007827CC"/>
    <w:rsid w:val="00782F9D"/>
    <w:rsid w:val="00783307"/>
    <w:rsid w:val="00783589"/>
    <w:rsid w:val="0078390E"/>
    <w:rsid w:val="00783972"/>
    <w:rsid w:val="00784C1B"/>
    <w:rsid w:val="0078545B"/>
    <w:rsid w:val="0079031F"/>
    <w:rsid w:val="00790996"/>
    <w:rsid w:val="007909EE"/>
    <w:rsid w:val="00790EE7"/>
    <w:rsid w:val="0079103F"/>
    <w:rsid w:val="007917E6"/>
    <w:rsid w:val="007919A8"/>
    <w:rsid w:val="00791EAF"/>
    <w:rsid w:val="00792C64"/>
    <w:rsid w:val="007942B0"/>
    <w:rsid w:val="007A0969"/>
    <w:rsid w:val="007A1973"/>
    <w:rsid w:val="007A2219"/>
    <w:rsid w:val="007A3EEE"/>
    <w:rsid w:val="007A4065"/>
    <w:rsid w:val="007A682A"/>
    <w:rsid w:val="007A6DA3"/>
    <w:rsid w:val="007A6E0E"/>
    <w:rsid w:val="007A7B0A"/>
    <w:rsid w:val="007B0375"/>
    <w:rsid w:val="007B0541"/>
    <w:rsid w:val="007B0954"/>
    <w:rsid w:val="007B0A0B"/>
    <w:rsid w:val="007B0DF7"/>
    <w:rsid w:val="007B0F87"/>
    <w:rsid w:val="007B4A2A"/>
    <w:rsid w:val="007B5643"/>
    <w:rsid w:val="007B7D03"/>
    <w:rsid w:val="007C02E0"/>
    <w:rsid w:val="007C06DE"/>
    <w:rsid w:val="007C1571"/>
    <w:rsid w:val="007C2323"/>
    <w:rsid w:val="007C2A99"/>
    <w:rsid w:val="007C5322"/>
    <w:rsid w:val="007C780D"/>
    <w:rsid w:val="007C7E0A"/>
    <w:rsid w:val="007C7E2F"/>
    <w:rsid w:val="007D035A"/>
    <w:rsid w:val="007D1384"/>
    <w:rsid w:val="007D148E"/>
    <w:rsid w:val="007D18BA"/>
    <w:rsid w:val="007D3229"/>
    <w:rsid w:val="007D5FE5"/>
    <w:rsid w:val="007D625A"/>
    <w:rsid w:val="007D681A"/>
    <w:rsid w:val="007D6C8F"/>
    <w:rsid w:val="007D7689"/>
    <w:rsid w:val="007E0A2B"/>
    <w:rsid w:val="007E2A62"/>
    <w:rsid w:val="007E360C"/>
    <w:rsid w:val="007E3D5C"/>
    <w:rsid w:val="007E4C71"/>
    <w:rsid w:val="007E4FF4"/>
    <w:rsid w:val="007E61DA"/>
    <w:rsid w:val="007E6731"/>
    <w:rsid w:val="007E6A94"/>
    <w:rsid w:val="007F0798"/>
    <w:rsid w:val="007F0A3C"/>
    <w:rsid w:val="007F0FA0"/>
    <w:rsid w:val="007F15AE"/>
    <w:rsid w:val="007F17B1"/>
    <w:rsid w:val="007F45D8"/>
    <w:rsid w:val="007F47B6"/>
    <w:rsid w:val="007F4A45"/>
    <w:rsid w:val="007F6DD6"/>
    <w:rsid w:val="007F7456"/>
    <w:rsid w:val="0080031A"/>
    <w:rsid w:val="008004E7"/>
    <w:rsid w:val="00801B63"/>
    <w:rsid w:val="00801D57"/>
    <w:rsid w:val="0080487A"/>
    <w:rsid w:val="00804CC3"/>
    <w:rsid w:val="008077FA"/>
    <w:rsid w:val="0081008A"/>
    <w:rsid w:val="008119D5"/>
    <w:rsid w:val="008130CB"/>
    <w:rsid w:val="008138B5"/>
    <w:rsid w:val="008146CE"/>
    <w:rsid w:val="00814A0A"/>
    <w:rsid w:val="008159DB"/>
    <w:rsid w:val="0081601E"/>
    <w:rsid w:val="00816DBE"/>
    <w:rsid w:val="00817739"/>
    <w:rsid w:val="00820B00"/>
    <w:rsid w:val="0082125D"/>
    <w:rsid w:val="0082151F"/>
    <w:rsid w:val="00821D1A"/>
    <w:rsid w:val="0082240A"/>
    <w:rsid w:val="00823716"/>
    <w:rsid w:val="00826F0C"/>
    <w:rsid w:val="0082791C"/>
    <w:rsid w:val="00831693"/>
    <w:rsid w:val="00831991"/>
    <w:rsid w:val="0083220C"/>
    <w:rsid w:val="00832672"/>
    <w:rsid w:val="00832836"/>
    <w:rsid w:val="0083351E"/>
    <w:rsid w:val="00833A2D"/>
    <w:rsid w:val="008351A1"/>
    <w:rsid w:val="0083553A"/>
    <w:rsid w:val="00835809"/>
    <w:rsid w:val="008362DB"/>
    <w:rsid w:val="0083677C"/>
    <w:rsid w:val="008371EA"/>
    <w:rsid w:val="008416D1"/>
    <w:rsid w:val="008422BD"/>
    <w:rsid w:val="00842D0D"/>
    <w:rsid w:val="00842F06"/>
    <w:rsid w:val="00843E56"/>
    <w:rsid w:val="0084418D"/>
    <w:rsid w:val="00845AA8"/>
    <w:rsid w:val="00845FBF"/>
    <w:rsid w:val="008472DA"/>
    <w:rsid w:val="00850786"/>
    <w:rsid w:val="00850B08"/>
    <w:rsid w:val="00851E31"/>
    <w:rsid w:val="00851E70"/>
    <w:rsid w:val="00853A59"/>
    <w:rsid w:val="00853EC0"/>
    <w:rsid w:val="0085452A"/>
    <w:rsid w:val="0085643F"/>
    <w:rsid w:val="008564BB"/>
    <w:rsid w:val="00856B00"/>
    <w:rsid w:val="00856FD7"/>
    <w:rsid w:val="008576ED"/>
    <w:rsid w:val="008577E2"/>
    <w:rsid w:val="0085798E"/>
    <w:rsid w:val="008604D2"/>
    <w:rsid w:val="00860B20"/>
    <w:rsid w:val="00860C34"/>
    <w:rsid w:val="008614EB"/>
    <w:rsid w:val="00861AA9"/>
    <w:rsid w:val="008628ED"/>
    <w:rsid w:val="008632B0"/>
    <w:rsid w:val="00866043"/>
    <w:rsid w:val="00867FA5"/>
    <w:rsid w:val="0087215E"/>
    <w:rsid w:val="00873551"/>
    <w:rsid w:val="008738C3"/>
    <w:rsid w:val="00873900"/>
    <w:rsid w:val="008750CC"/>
    <w:rsid w:val="00875942"/>
    <w:rsid w:val="00876331"/>
    <w:rsid w:val="0087646D"/>
    <w:rsid w:val="00876890"/>
    <w:rsid w:val="008769F6"/>
    <w:rsid w:val="008779EE"/>
    <w:rsid w:val="00877E76"/>
    <w:rsid w:val="008802A1"/>
    <w:rsid w:val="00880E4D"/>
    <w:rsid w:val="00882AA7"/>
    <w:rsid w:val="00883EDB"/>
    <w:rsid w:val="008840FE"/>
    <w:rsid w:val="00884A93"/>
    <w:rsid w:val="00884CBB"/>
    <w:rsid w:val="008865A8"/>
    <w:rsid w:val="008866A3"/>
    <w:rsid w:val="00886B31"/>
    <w:rsid w:val="008870D5"/>
    <w:rsid w:val="008874E4"/>
    <w:rsid w:val="008903C0"/>
    <w:rsid w:val="008905AF"/>
    <w:rsid w:val="00891206"/>
    <w:rsid w:val="00891CE5"/>
    <w:rsid w:val="00892641"/>
    <w:rsid w:val="0089367F"/>
    <w:rsid w:val="00893A0A"/>
    <w:rsid w:val="00893ACC"/>
    <w:rsid w:val="008956EC"/>
    <w:rsid w:val="008962D3"/>
    <w:rsid w:val="00897945"/>
    <w:rsid w:val="00897BB1"/>
    <w:rsid w:val="008A078E"/>
    <w:rsid w:val="008A1494"/>
    <w:rsid w:val="008A1E73"/>
    <w:rsid w:val="008A2CFF"/>
    <w:rsid w:val="008A3C85"/>
    <w:rsid w:val="008A50CF"/>
    <w:rsid w:val="008B03DE"/>
    <w:rsid w:val="008B14F5"/>
    <w:rsid w:val="008B20CE"/>
    <w:rsid w:val="008B316D"/>
    <w:rsid w:val="008B3F3A"/>
    <w:rsid w:val="008B4351"/>
    <w:rsid w:val="008B443A"/>
    <w:rsid w:val="008B51C2"/>
    <w:rsid w:val="008B5705"/>
    <w:rsid w:val="008B5A52"/>
    <w:rsid w:val="008B7727"/>
    <w:rsid w:val="008C14F2"/>
    <w:rsid w:val="008C2650"/>
    <w:rsid w:val="008C29E9"/>
    <w:rsid w:val="008C5371"/>
    <w:rsid w:val="008C5F0C"/>
    <w:rsid w:val="008C6636"/>
    <w:rsid w:val="008C78B0"/>
    <w:rsid w:val="008C7CDC"/>
    <w:rsid w:val="008D278F"/>
    <w:rsid w:val="008D29B2"/>
    <w:rsid w:val="008D2FBD"/>
    <w:rsid w:val="008D3562"/>
    <w:rsid w:val="008D3FDA"/>
    <w:rsid w:val="008D5F7A"/>
    <w:rsid w:val="008D6DAA"/>
    <w:rsid w:val="008E39AD"/>
    <w:rsid w:val="008E3DA2"/>
    <w:rsid w:val="008E4084"/>
    <w:rsid w:val="008E5457"/>
    <w:rsid w:val="008E5AAA"/>
    <w:rsid w:val="008E5C17"/>
    <w:rsid w:val="008F0BD0"/>
    <w:rsid w:val="008F1293"/>
    <w:rsid w:val="008F248B"/>
    <w:rsid w:val="008F2A6F"/>
    <w:rsid w:val="008F340B"/>
    <w:rsid w:val="008F5905"/>
    <w:rsid w:val="008F5F55"/>
    <w:rsid w:val="008F712C"/>
    <w:rsid w:val="008F7F25"/>
    <w:rsid w:val="0090036E"/>
    <w:rsid w:val="009003D7"/>
    <w:rsid w:val="00900CEA"/>
    <w:rsid w:val="0090187D"/>
    <w:rsid w:val="0090234A"/>
    <w:rsid w:val="00902FCF"/>
    <w:rsid w:val="009044D3"/>
    <w:rsid w:val="00904886"/>
    <w:rsid w:val="00904990"/>
    <w:rsid w:val="00904F19"/>
    <w:rsid w:val="00907BB7"/>
    <w:rsid w:val="00910028"/>
    <w:rsid w:val="00910709"/>
    <w:rsid w:val="00911F99"/>
    <w:rsid w:val="009146E2"/>
    <w:rsid w:val="00916C3A"/>
    <w:rsid w:val="0091720D"/>
    <w:rsid w:val="009175BF"/>
    <w:rsid w:val="009178CB"/>
    <w:rsid w:val="009200F6"/>
    <w:rsid w:val="00920D7F"/>
    <w:rsid w:val="00922329"/>
    <w:rsid w:val="00922557"/>
    <w:rsid w:val="009228AF"/>
    <w:rsid w:val="00925024"/>
    <w:rsid w:val="0092535E"/>
    <w:rsid w:val="00926E7C"/>
    <w:rsid w:val="0092713F"/>
    <w:rsid w:val="00927D79"/>
    <w:rsid w:val="00927F22"/>
    <w:rsid w:val="00930D21"/>
    <w:rsid w:val="00932B22"/>
    <w:rsid w:val="00933167"/>
    <w:rsid w:val="0093396E"/>
    <w:rsid w:val="00933D49"/>
    <w:rsid w:val="0093583E"/>
    <w:rsid w:val="00936D59"/>
    <w:rsid w:val="009379AC"/>
    <w:rsid w:val="00937FDB"/>
    <w:rsid w:val="00940A04"/>
    <w:rsid w:val="00941884"/>
    <w:rsid w:val="0094227D"/>
    <w:rsid w:val="00942D41"/>
    <w:rsid w:val="009437E2"/>
    <w:rsid w:val="0094403D"/>
    <w:rsid w:val="0094637A"/>
    <w:rsid w:val="00947307"/>
    <w:rsid w:val="00950A53"/>
    <w:rsid w:val="009512DC"/>
    <w:rsid w:val="00952421"/>
    <w:rsid w:val="00953350"/>
    <w:rsid w:val="00953A2B"/>
    <w:rsid w:val="00954234"/>
    <w:rsid w:val="009543AB"/>
    <w:rsid w:val="00954621"/>
    <w:rsid w:val="00954D93"/>
    <w:rsid w:val="00955DE9"/>
    <w:rsid w:val="00957054"/>
    <w:rsid w:val="009577A1"/>
    <w:rsid w:val="009604C5"/>
    <w:rsid w:val="00960C43"/>
    <w:rsid w:val="0096103C"/>
    <w:rsid w:val="009620BB"/>
    <w:rsid w:val="009622BB"/>
    <w:rsid w:val="00963029"/>
    <w:rsid w:val="009637A0"/>
    <w:rsid w:val="0096382D"/>
    <w:rsid w:val="00963B32"/>
    <w:rsid w:val="00963F93"/>
    <w:rsid w:val="00964988"/>
    <w:rsid w:val="00964A15"/>
    <w:rsid w:val="0096686A"/>
    <w:rsid w:val="00967D24"/>
    <w:rsid w:val="00970E84"/>
    <w:rsid w:val="009713EB"/>
    <w:rsid w:val="009718A2"/>
    <w:rsid w:val="0097194E"/>
    <w:rsid w:val="009719D1"/>
    <w:rsid w:val="00972513"/>
    <w:rsid w:val="00972D1A"/>
    <w:rsid w:val="009738B6"/>
    <w:rsid w:val="00973EE6"/>
    <w:rsid w:val="00973FB6"/>
    <w:rsid w:val="00974CD2"/>
    <w:rsid w:val="0097631D"/>
    <w:rsid w:val="00980722"/>
    <w:rsid w:val="0098110C"/>
    <w:rsid w:val="00981287"/>
    <w:rsid w:val="00981621"/>
    <w:rsid w:val="00981722"/>
    <w:rsid w:val="00981BA4"/>
    <w:rsid w:val="00982249"/>
    <w:rsid w:val="0098306C"/>
    <w:rsid w:val="009847BB"/>
    <w:rsid w:val="00985DE2"/>
    <w:rsid w:val="00986899"/>
    <w:rsid w:val="009874E3"/>
    <w:rsid w:val="009903C6"/>
    <w:rsid w:val="00990F19"/>
    <w:rsid w:val="00991A03"/>
    <w:rsid w:val="00991AD1"/>
    <w:rsid w:val="0099499E"/>
    <w:rsid w:val="00995A25"/>
    <w:rsid w:val="00995D9F"/>
    <w:rsid w:val="00996186"/>
    <w:rsid w:val="00996474"/>
    <w:rsid w:val="009971F4"/>
    <w:rsid w:val="00997B35"/>
    <w:rsid w:val="00997D63"/>
    <w:rsid w:val="009A0251"/>
    <w:rsid w:val="009A0969"/>
    <w:rsid w:val="009A0D41"/>
    <w:rsid w:val="009A1CE6"/>
    <w:rsid w:val="009A25BC"/>
    <w:rsid w:val="009A40C2"/>
    <w:rsid w:val="009A51A3"/>
    <w:rsid w:val="009A54F2"/>
    <w:rsid w:val="009A561A"/>
    <w:rsid w:val="009A62D9"/>
    <w:rsid w:val="009B2C74"/>
    <w:rsid w:val="009B3DFB"/>
    <w:rsid w:val="009B3FD9"/>
    <w:rsid w:val="009B441E"/>
    <w:rsid w:val="009B58E8"/>
    <w:rsid w:val="009B6B10"/>
    <w:rsid w:val="009B6BD4"/>
    <w:rsid w:val="009B75F7"/>
    <w:rsid w:val="009C0A9A"/>
    <w:rsid w:val="009C0C0A"/>
    <w:rsid w:val="009C1A1F"/>
    <w:rsid w:val="009C224E"/>
    <w:rsid w:val="009C2690"/>
    <w:rsid w:val="009C26AE"/>
    <w:rsid w:val="009C430D"/>
    <w:rsid w:val="009C5F9C"/>
    <w:rsid w:val="009D011B"/>
    <w:rsid w:val="009D0336"/>
    <w:rsid w:val="009D0DC7"/>
    <w:rsid w:val="009D1813"/>
    <w:rsid w:val="009D2323"/>
    <w:rsid w:val="009D23DA"/>
    <w:rsid w:val="009D43BE"/>
    <w:rsid w:val="009D44DF"/>
    <w:rsid w:val="009D5864"/>
    <w:rsid w:val="009D6703"/>
    <w:rsid w:val="009D6C63"/>
    <w:rsid w:val="009E0926"/>
    <w:rsid w:val="009E0CFA"/>
    <w:rsid w:val="009E157B"/>
    <w:rsid w:val="009E1689"/>
    <w:rsid w:val="009E193F"/>
    <w:rsid w:val="009E4785"/>
    <w:rsid w:val="009E66C6"/>
    <w:rsid w:val="009E68AD"/>
    <w:rsid w:val="009E797D"/>
    <w:rsid w:val="009F08B4"/>
    <w:rsid w:val="009F1431"/>
    <w:rsid w:val="009F1478"/>
    <w:rsid w:val="009F1A8D"/>
    <w:rsid w:val="009F2126"/>
    <w:rsid w:val="009F2BAA"/>
    <w:rsid w:val="009F2C46"/>
    <w:rsid w:val="009F2F3C"/>
    <w:rsid w:val="009F3092"/>
    <w:rsid w:val="009F4D7D"/>
    <w:rsid w:val="009F4FE6"/>
    <w:rsid w:val="009F57AF"/>
    <w:rsid w:val="009F6376"/>
    <w:rsid w:val="009F6D74"/>
    <w:rsid w:val="009F70BD"/>
    <w:rsid w:val="009F735A"/>
    <w:rsid w:val="009F7E80"/>
    <w:rsid w:val="00A00940"/>
    <w:rsid w:val="00A01400"/>
    <w:rsid w:val="00A03BFC"/>
    <w:rsid w:val="00A043BD"/>
    <w:rsid w:val="00A047D1"/>
    <w:rsid w:val="00A05371"/>
    <w:rsid w:val="00A07427"/>
    <w:rsid w:val="00A07B8A"/>
    <w:rsid w:val="00A07D92"/>
    <w:rsid w:val="00A10154"/>
    <w:rsid w:val="00A10155"/>
    <w:rsid w:val="00A10A84"/>
    <w:rsid w:val="00A14071"/>
    <w:rsid w:val="00A14762"/>
    <w:rsid w:val="00A14CFC"/>
    <w:rsid w:val="00A14DF5"/>
    <w:rsid w:val="00A15C23"/>
    <w:rsid w:val="00A174C8"/>
    <w:rsid w:val="00A17CD0"/>
    <w:rsid w:val="00A21ABA"/>
    <w:rsid w:val="00A23BC2"/>
    <w:rsid w:val="00A25636"/>
    <w:rsid w:val="00A26F82"/>
    <w:rsid w:val="00A27529"/>
    <w:rsid w:val="00A314A1"/>
    <w:rsid w:val="00A3761B"/>
    <w:rsid w:val="00A37D61"/>
    <w:rsid w:val="00A40354"/>
    <w:rsid w:val="00A41245"/>
    <w:rsid w:val="00A412B7"/>
    <w:rsid w:val="00A43765"/>
    <w:rsid w:val="00A438E6"/>
    <w:rsid w:val="00A44471"/>
    <w:rsid w:val="00A44D13"/>
    <w:rsid w:val="00A455AC"/>
    <w:rsid w:val="00A45DD8"/>
    <w:rsid w:val="00A46B60"/>
    <w:rsid w:val="00A522EB"/>
    <w:rsid w:val="00A5325D"/>
    <w:rsid w:val="00A53EEA"/>
    <w:rsid w:val="00A53FE0"/>
    <w:rsid w:val="00A549C5"/>
    <w:rsid w:val="00A54FF6"/>
    <w:rsid w:val="00A5567D"/>
    <w:rsid w:val="00A55C6D"/>
    <w:rsid w:val="00A55F18"/>
    <w:rsid w:val="00A576D5"/>
    <w:rsid w:val="00A57CF2"/>
    <w:rsid w:val="00A600AB"/>
    <w:rsid w:val="00A60354"/>
    <w:rsid w:val="00A62142"/>
    <w:rsid w:val="00A624E0"/>
    <w:rsid w:val="00A6284A"/>
    <w:rsid w:val="00A62F25"/>
    <w:rsid w:val="00A62F28"/>
    <w:rsid w:val="00A6409B"/>
    <w:rsid w:val="00A645F6"/>
    <w:rsid w:val="00A668FC"/>
    <w:rsid w:val="00A669F4"/>
    <w:rsid w:val="00A66FDA"/>
    <w:rsid w:val="00A67DBB"/>
    <w:rsid w:val="00A703C6"/>
    <w:rsid w:val="00A70CC6"/>
    <w:rsid w:val="00A7191C"/>
    <w:rsid w:val="00A722E5"/>
    <w:rsid w:val="00A73617"/>
    <w:rsid w:val="00A74038"/>
    <w:rsid w:val="00A7440D"/>
    <w:rsid w:val="00A75903"/>
    <w:rsid w:val="00A77B16"/>
    <w:rsid w:val="00A804E8"/>
    <w:rsid w:val="00A81A08"/>
    <w:rsid w:val="00A82276"/>
    <w:rsid w:val="00A82ABD"/>
    <w:rsid w:val="00A838BF"/>
    <w:rsid w:val="00A840F3"/>
    <w:rsid w:val="00A84254"/>
    <w:rsid w:val="00A85A92"/>
    <w:rsid w:val="00A86BB0"/>
    <w:rsid w:val="00A90126"/>
    <w:rsid w:val="00A96C60"/>
    <w:rsid w:val="00A9778F"/>
    <w:rsid w:val="00A97CA9"/>
    <w:rsid w:val="00AA06CD"/>
    <w:rsid w:val="00AA0AFC"/>
    <w:rsid w:val="00AA0FE0"/>
    <w:rsid w:val="00AA14C5"/>
    <w:rsid w:val="00AA2FD4"/>
    <w:rsid w:val="00AA37EA"/>
    <w:rsid w:val="00AA3C4C"/>
    <w:rsid w:val="00AA3DD3"/>
    <w:rsid w:val="00AA44FB"/>
    <w:rsid w:val="00AA4D2C"/>
    <w:rsid w:val="00AA6493"/>
    <w:rsid w:val="00AB119C"/>
    <w:rsid w:val="00AB2AC3"/>
    <w:rsid w:val="00AB5BA8"/>
    <w:rsid w:val="00AB68A6"/>
    <w:rsid w:val="00AB7C92"/>
    <w:rsid w:val="00AC0931"/>
    <w:rsid w:val="00AC1E75"/>
    <w:rsid w:val="00AC4648"/>
    <w:rsid w:val="00AC4A5A"/>
    <w:rsid w:val="00AC4B37"/>
    <w:rsid w:val="00AC4F82"/>
    <w:rsid w:val="00AC5043"/>
    <w:rsid w:val="00AC5EAA"/>
    <w:rsid w:val="00AC641C"/>
    <w:rsid w:val="00AC6D23"/>
    <w:rsid w:val="00AC7056"/>
    <w:rsid w:val="00AC712A"/>
    <w:rsid w:val="00AD04E1"/>
    <w:rsid w:val="00AD05BB"/>
    <w:rsid w:val="00AD124F"/>
    <w:rsid w:val="00AD1702"/>
    <w:rsid w:val="00AD19A7"/>
    <w:rsid w:val="00AD2E3B"/>
    <w:rsid w:val="00AD3E82"/>
    <w:rsid w:val="00AD405D"/>
    <w:rsid w:val="00AD42DA"/>
    <w:rsid w:val="00AD484F"/>
    <w:rsid w:val="00AD5F1B"/>
    <w:rsid w:val="00AD6E08"/>
    <w:rsid w:val="00AE0970"/>
    <w:rsid w:val="00AE3C5C"/>
    <w:rsid w:val="00AE477F"/>
    <w:rsid w:val="00AE4D2B"/>
    <w:rsid w:val="00AE5526"/>
    <w:rsid w:val="00AE5F13"/>
    <w:rsid w:val="00AE7493"/>
    <w:rsid w:val="00AE77C2"/>
    <w:rsid w:val="00AE7B99"/>
    <w:rsid w:val="00AE7E97"/>
    <w:rsid w:val="00AF16F5"/>
    <w:rsid w:val="00AF220D"/>
    <w:rsid w:val="00AF2BA9"/>
    <w:rsid w:val="00AF3A99"/>
    <w:rsid w:val="00AF5492"/>
    <w:rsid w:val="00AF55B0"/>
    <w:rsid w:val="00AF615C"/>
    <w:rsid w:val="00AF792C"/>
    <w:rsid w:val="00B01201"/>
    <w:rsid w:val="00B01393"/>
    <w:rsid w:val="00B01A64"/>
    <w:rsid w:val="00B02897"/>
    <w:rsid w:val="00B0297F"/>
    <w:rsid w:val="00B02EC0"/>
    <w:rsid w:val="00B0327A"/>
    <w:rsid w:val="00B03495"/>
    <w:rsid w:val="00B040FB"/>
    <w:rsid w:val="00B04D07"/>
    <w:rsid w:val="00B04E76"/>
    <w:rsid w:val="00B05F52"/>
    <w:rsid w:val="00B06162"/>
    <w:rsid w:val="00B06E94"/>
    <w:rsid w:val="00B079EC"/>
    <w:rsid w:val="00B10425"/>
    <w:rsid w:val="00B11068"/>
    <w:rsid w:val="00B1139D"/>
    <w:rsid w:val="00B115FA"/>
    <w:rsid w:val="00B15A71"/>
    <w:rsid w:val="00B15C94"/>
    <w:rsid w:val="00B17A43"/>
    <w:rsid w:val="00B20BBC"/>
    <w:rsid w:val="00B20C5A"/>
    <w:rsid w:val="00B2185E"/>
    <w:rsid w:val="00B226D3"/>
    <w:rsid w:val="00B2523E"/>
    <w:rsid w:val="00B254E3"/>
    <w:rsid w:val="00B25992"/>
    <w:rsid w:val="00B2691B"/>
    <w:rsid w:val="00B26C34"/>
    <w:rsid w:val="00B30D21"/>
    <w:rsid w:val="00B31F15"/>
    <w:rsid w:val="00B324FF"/>
    <w:rsid w:val="00B33056"/>
    <w:rsid w:val="00B34040"/>
    <w:rsid w:val="00B34332"/>
    <w:rsid w:val="00B3568C"/>
    <w:rsid w:val="00B36FF9"/>
    <w:rsid w:val="00B37F94"/>
    <w:rsid w:val="00B4085D"/>
    <w:rsid w:val="00B40F43"/>
    <w:rsid w:val="00B41401"/>
    <w:rsid w:val="00B41AA8"/>
    <w:rsid w:val="00B4207C"/>
    <w:rsid w:val="00B428A9"/>
    <w:rsid w:val="00B42EB0"/>
    <w:rsid w:val="00B4469C"/>
    <w:rsid w:val="00B4488A"/>
    <w:rsid w:val="00B44A77"/>
    <w:rsid w:val="00B44F46"/>
    <w:rsid w:val="00B4548A"/>
    <w:rsid w:val="00B45628"/>
    <w:rsid w:val="00B45F11"/>
    <w:rsid w:val="00B46514"/>
    <w:rsid w:val="00B46EB1"/>
    <w:rsid w:val="00B4781D"/>
    <w:rsid w:val="00B478B5"/>
    <w:rsid w:val="00B51791"/>
    <w:rsid w:val="00B521D4"/>
    <w:rsid w:val="00B52933"/>
    <w:rsid w:val="00B52E9A"/>
    <w:rsid w:val="00B53A3B"/>
    <w:rsid w:val="00B54B40"/>
    <w:rsid w:val="00B55915"/>
    <w:rsid w:val="00B567FC"/>
    <w:rsid w:val="00B6044A"/>
    <w:rsid w:val="00B64486"/>
    <w:rsid w:val="00B655AF"/>
    <w:rsid w:val="00B665D9"/>
    <w:rsid w:val="00B67138"/>
    <w:rsid w:val="00B67365"/>
    <w:rsid w:val="00B711F9"/>
    <w:rsid w:val="00B72CCC"/>
    <w:rsid w:val="00B735FE"/>
    <w:rsid w:val="00B73A2C"/>
    <w:rsid w:val="00B74DFF"/>
    <w:rsid w:val="00B75E23"/>
    <w:rsid w:val="00B764EB"/>
    <w:rsid w:val="00B77282"/>
    <w:rsid w:val="00B775DA"/>
    <w:rsid w:val="00B77605"/>
    <w:rsid w:val="00B7769C"/>
    <w:rsid w:val="00B77C06"/>
    <w:rsid w:val="00B80C6B"/>
    <w:rsid w:val="00B8137D"/>
    <w:rsid w:val="00B8161C"/>
    <w:rsid w:val="00B82C1C"/>
    <w:rsid w:val="00B82D55"/>
    <w:rsid w:val="00B8380B"/>
    <w:rsid w:val="00B85297"/>
    <w:rsid w:val="00B85DC0"/>
    <w:rsid w:val="00B8675D"/>
    <w:rsid w:val="00B868BD"/>
    <w:rsid w:val="00B87139"/>
    <w:rsid w:val="00B873EB"/>
    <w:rsid w:val="00B909FB"/>
    <w:rsid w:val="00B90B62"/>
    <w:rsid w:val="00B90CB7"/>
    <w:rsid w:val="00B913A9"/>
    <w:rsid w:val="00B920B8"/>
    <w:rsid w:val="00B922E5"/>
    <w:rsid w:val="00B93B86"/>
    <w:rsid w:val="00B93F74"/>
    <w:rsid w:val="00B9483E"/>
    <w:rsid w:val="00B965EA"/>
    <w:rsid w:val="00B96CD3"/>
    <w:rsid w:val="00B97260"/>
    <w:rsid w:val="00BA0331"/>
    <w:rsid w:val="00BA0B14"/>
    <w:rsid w:val="00BA17AB"/>
    <w:rsid w:val="00BA187A"/>
    <w:rsid w:val="00BA2D04"/>
    <w:rsid w:val="00BA2D60"/>
    <w:rsid w:val="00BA4AD9"/>
    <w:rsid w:val="00BA4D7B"/>
    <w:rsid w:val="00BA51C3"/>
    <w:rsid w:val="00BA526F"/>
    <w:rsid w:val="00BA53B5"/>
    <w:rsid w:val="00BA7B59"/>
    <w:rsid w:val="00BA7CA9"/>
    <w:rsid w:val="00BA7ECF"/>
    <w:rsid w:val="00BB0B7A"/>
    <w:rsid w:val="00BB1436"/>
    <w:rsid w:val="00BB197A"/>
    <w:rsid w:val="00BB2334"/>
    <w:rsid w:val="00BB3F6E"/>
    <w:rsid w:val="00BB559A"/>
    <w:rsid w:val="00BB6494"/>
    <w:rsid w:val="00BB6699"/>
    <w:rsid w:val="00BB7600"/>
    <w:rsid w:val="00BB7627"/>
    <w:rsid w:val="00BB775C"/>
    <w:rsid w:val="00BC0A5F"/>
    <w:rsid w:val="00BC1012"/>
    <w:rsid w:val="00BC1101"/>
    <w:rsid w:val="00BC18F3"/>
    <w:rsid w:val="00BC2FEE"/>
    <w:rsid w:val="00BC31B5"/>
    <w:rsid w:val="00BC39DF"/>
    <w:rsid w:val="00BC59EA"/>
    <w:rsid w:val="00BC6151"/>
    <w:rsid w:val="00BC70C8"/>
    <w:rsid w:val="00BD0422"/>
    <w:rsid w:val="00BD08AC"/>
    <w:rsid w:val="00BD2B8C"/>
    <w:rsid w:val="00BD3326"/>
    <w:rsid w:val="00BD5087"/>
    <w:rsid w:val="00BD53FA"/>
    <w:rsid w:val="00BD6804"/>
    <w:rsid w:val="00BD7DF1"/>
    <w:rsid w:val="00BE438D"/>
    <w:rsid w:val="00BE54C2"/>
    <w:rsid w:val="00BE6091"/>
    <w:rsid w:val="00BE6872"/>
    <w:rsid w:val="00BE74C3"/>
    <w:rsid w:val="00BE7BE0"/>
    <w:rsid w:val="00BF0274"/>
    <w:rsid w:val="00BF0E6B"/>
    <w:rsid w:val="00BF531C"/>
    <w:rsid w:val="00BF5CCD"/>
    <w:rsid w:val="00BF75F4"/>
    <w:rsid w:val="00C01A8C"/>
    <w:rsid w:val="00C02933"/>
    <w:rsid w:val="00C03259"/>
    <w:rsid w:val="00C049BB"/>
    <w:rsid w:val="00C04DE8"/>
    <w:rsid w:val="00C05A30"/>
    <w:rsid w:val="00C06106"/>
    <w:rsid w:val="00C077BE"/>
    <w:rsid w:val="00C07AFE"/>
    <w:rsid w:val="00C101C5"/>
    <w:rsid w:val="00C10C28"/>
    <w:rsid w:val="00C119AB"/>
    <w:rsid w:val="00C134DE"/>
    <w:rsid w:val="00C136F6"/>
    <w:rsid w:val="00C13847"/>
    <w:rsid w:val="00C13AA1"/>
    <w:rsid w:val="00C14246"/>
    <w:rsid w:val="00C142C2"/>
    <w:rsid w:val="00C14483"/>
    <w:rsid w:val="00C14907"/>
    <w:rsid w:val="00C14A32"/>
    <w:rsid w:val="00C14B59"/>
    <w:rsid w:val="00C15965"/>
    <w:rsid w:val="00C15BA3"/>
    <w:rsid w:val="00C17CE1"/>
    <w:rsid w:val="00C205C0"/>
    <w:rsid w:val="00C2127B"/>
    <w:rsid w:val="00C228E2"/>
    <w:rsid w:val="00C22A00"/>
    <w:rsid w:val="00C22ADD"/>
    <w:rsid w:val="00C23012"/>
    <w:rsid w:val="00C23BD8"/>
    <w:rsid w:val="00C24848"/>
    <w:rsid w:val="00C2571E"/>
    <w:rsid w:val="00C26A42"/>
    <w:rsid w:val="00C27DAE"/>
    <w:rsid w:val="00C30E92"/>
    <w:rsid w:val="00C3173E"/>
    <w:rsid w:val="00C31E90"/>
    <w:rsid w:val="00C3358C"/>
    <w:rsid w:val="00C342AC"/>
    <w:rsid w:val="00C34362"/>
    <w:rsid w:val="00C34A90"/>
    <w:rsid w:val="00C360D4"/>
    <w:rsid w:val="00C366D9"/>
    <w:rsid w:val="00C36BD4"/>
    <w:rsid w:val="00C37461"/>
    <w:rsid w:val="00C40CE4"/>
    <w:rsid w:val="00C42978"/>
    <w:rsid w:val="00C431C0"/>
    <w:rsid w:val="00C43318"/>
    <w:rsid w:val="00C43764"/>
    <w:rsid w:val="00C43969"/>
    <w:rsid w:val="00C44125"/>
    <w:rsid w:val="00C4414C"/>
    <w:rsid w:val="00C46280"/>
    <w:rsid w:val="00C469E3"/>
    <w:rsid w:val="00C47280"/>
    <w:rsid w:val="00C50952"/>
    <w:rsid w:val="00C50E65"/>
    <w:rsid w:val="00C52D56"/>
    <w:rsid w:val="00C54C01"/>
    <w:rsid w:val="00C54C3D"/>
    <w:rsid w:val="00C55042"/>
    <w:rsid w:val="00C552E9"/>
    <w:rsid w:val="00C55E3F"/>
    <w:rsid w:val="00C568E8"/>
    <w:rsid w:val="00C5693B"/>
    <w:rsid w:val="00C60400"/>
    <w:rsid w:val="00C60F36"/>
    <w:rsid w:val="00C61612"/>
    <w:rsid w:val="00C63376"/>
    <w:rsid w:val="00C65250"/>
    <w:rsid w:val="00C65494"/>
    <w:rsid w:val="00C654AD"/>
    <w:rsid w:val="00C65922"/>
    <w:rsid w:val="00C65CD7"/>
    <w:rsid w:val="00C65DC8"/>
    <w:rsid w:val="00C677B0"/>
    <w:rsid w:val="00C67C6F"/>
    <w:rsid w:val="00C71C8A"/>
    <w:rsid w:val="00C72509"/>
    <w:rsid w:val="00C72934"/>
    <w:rsid w:val="00C73A1B"/>
    <w:rsid w:val="00C74092"/>
    <w:rsid w:val="00C74E98"/>
    <w:rsid w:val="00C7597F"/>
    <w:rsid w:val="00C75CD5"/>
    <w:rsid w:val="00C75DA2"/>
    <w:rsid w:val="00C75FDE"/>
    <w:rsid w:val="00C77D5B"/>
    <w:rsid w:val="00C80A1D"/>
    <w:rsid w:val="00C80E2F"/>
    <w:rsid w:val="00C81FAD"/>
    <w:rsid w:val="00C84B68"/>
    <w:rsid w:val="00C85E89"/>
    <w:rsid w:val="00C87522"/>
    <w:rsid w:val="00C90CF0"/>
    <w:rsid w:val="00C91099"/>
    <w:rsid w:val="00C9127A"/>
    <w:rsid w:val="00C92081"/>
    <w:rsid w:val="00C92AB4"/>
    <w:rsid w:val="00C92FEF"/>
    <w:rsid w:val="00C93AB2"/>
    <w:rsid w:val="00C948BE"/>
    <w:rsid w:val="00C977BE"/>
    <w:rsid w:val="00C97BD5"/>
    <w:rsid w:val="00CA08B0"/>
    <w:rsid w:val="00CA0CC8"/>
    <w:rsid w:val="00CA19AC"/>
    <w:rsid w:val="00CA1B6C"/>
    <w:rsid w:val="00CA1FCC"/>
    <w:rsid w:val="00CA3654"/>
    <w:rsid w:val="00CA3934"/>
    <w:rsid w:val="00CA5B62"/>
    <w:rsid w:val="00CA5E45"/>
    <w:rsid w:val="00CA6593"/>
    <w:rsid w:val="00CA66D3"/>
    <w:rsid w:val="00CA675D"/>
    <w:rsid w:val="00CB06DB"/>
    <w:rsid w:val="00CB08F2"/>
    <w:rsid w:val="00CB257B"/>
    <w:rsid w:val="00CB2C1A"/>
    <w:rsid w:val="00CB365F"/>
    <w:rsid w:val="00CB4010"/>
    <w:rsid w:val="00CB4014"/>
    <w:rsid w:val="00CB4FA1"/>
    <w:rsid w:val="00CB5C68"/>
    <w:rsid w:val="00CB6372"/>
    <w:rsid w:val="00CB69A8"/>
    <w:rsid w:val="00CB7E7C"/>
    <w:rsid w:val="00CB7FCC"/>
    <w:rsid w:val="00CC044F"/>
    <w:rsid w:val="00CC04A6"/>
    <w:rsid w:val="00CC0A91"/>
    <w:rsid w:val="00CC0FD1"/>
    <w:rsid w:val="00CC13AD"/>
    <w:rsid w:val="00CC1D81"/>
    <w:rsid w:val="00CC2EF9"/>
    <w:rsid w:val="00CC2F23"/>
    <w:rsid w:val="00CC3833"/>
    <w:rsid w:val="00CC3F7D"/>
    <w:rsid w:val="00CC4D04"/>
    <w:rsid w:val="00CC520C"/>
    <w:rsid w:val="00CC5221"/>
    <w:rsid w:val="00CC60ED"/>
    <w:rsid w:val="00CC650A"/>
    <w:rsid w:val="00CC6AD9"/>
    <w:rsid w:val="00CC6D87"/>
    <w:rsid w:val="00CC7331"/>
    <w:rsid w:val="00CC7714"/>
    <w:rsid w:val="00CD0F88"/>
    <w:rsid w:val="00CD10C4"/>
    <w:rsid w:val="00CD134A"/>
    <w:rsid w:val="00CD18AC"/>
    <w:rsid w:val="00CD3747"/>
    <w:rsid w:val="00CD37F8"/>
    <w:rsid w:val="00CD3B3F"/>
    <w:rsid w:val="00CD3DE9"/>
    <w:rsid w:val="00CD5CFB"/>
    <w:rsid w:val="00CD6436"/>
    <w:rsid w:val="00CD6AAD"/>
    <w:rsid w:val="00CD6C10"/>
    <w:rsid w:val="00CD6F19"/>
    <w:rsid w:val="00CD798D"/>
    <w:rsid w:val="00CD7CB7"/>
    <w:rsid w:val="00CE157A"/>
    <w:rsid w:val="00CE2112"/>
    <w:rsid w:val="00CE2576"/>
    <w:rsid w:val="00CE31F2"/>
    <w:rsid w:val="00CE37E0"/>
    <w:rsid w:val="00CE4A43"/>
    <w:rsid w:val="00CE4F91"/>
    <w:rsid w:val="00CE7D5E"/>
    <w:rsid w:val="00CF0082"/>
    <w:rsid w:val="00CF19F1"/>
    <w:rsid w:val="00CF2181"/>
    <w:rsid w:val="00CF357D"/>
    <w:rsid w:val="00CF36C4"/>
    <w:rsid w:val="00CF54C1"/>
    <w:rsid w:val="00CF5A8A"/>
    <w:rsid w:val="00CF5B47"/>
    <w:rsid w:val="00CF5D3D"/>
    <w:rsid w:val="00CF6374"/>
    <w:rsid w:val="00CF659D"/>
    <w:rsid w:val="00D008B5"/>
    <w:rsid w:val="00D01A40"/>
    <w:rsid w:val="00D023D2"/>
    <w:rsid w:val="00D0261A"/>
    <w:rsid w:val="00D03338"/>
    <w:rsid w:val="00D0498C"/>
    <w:rsid w:val="00D04A00"/>
    <w:rsid w:val="00D064FA"/>
    <w:rsid w:val="00D06FDF"/>
    <w:rsid w:val="00D0779C"/>
    <w:rsid w:val="00D07A2A"/>
    <w:rsid w:val="00D10B25"/>
    <w:rsid w:val="00D134AC"/>
    <w:rsid w:val="00D136B0"/>
    <w:rsid w:val="00D14575"/>
    <w:rsid w:val="00D1495B"/>
    <w:rsid w:val="00D14972"/>
    <w:rsid w:val="00D16449"/>
    <w:rsid w:val="00D16C56"/>
    <w:rsid w:val="00D1748D"/>
    <w:rsid w:val="00D1774A"/>
    <w:rsid w:val="00D2170C"/>
    <w:rsid w:val="00D2364C"/>
    <w:rsid w:val="00D2378B"/>
    <w:rsid w:val="00D23962"/>
    <w:rsid w:val="00D25EE5"/>
    <w:rsid w:val="00D2666B"/>
    <w:rsid w:val="00D2681A"/>
    <w:rsid w:val="00D349BA"/>
    <w:rsid w:val="00D34B98"/>
    <w:rsid w:val="00D356FB"/>
    <w:rsid w:val="00D35B64"/>
    <w:rsid w:val="00D40281"/>
    <w:rsid w:val="00D40851"/>
    <w:rsid w:val="00D40FE1"/>
    <w:rsid w:val="00D4111E"/>
    <w:rsid w:val="00D411BF"/>
    <w:rsid w:val="00D415C9"/>
    <w:rsid w:val="00D41ADD"/>
    <w:rsid w:val="00D41B29"/>
    <w:rsid w:val="00D4250D"/>
    <w:rsid w:val="00D42C0B"/>
    <w:rsid w:val="00D435BF"/>
    <w:rsid w:val="00D43719"/>
    <w:rsid w:val="00D43797"/>
    <w:rsid w:val="00D43E50"/>
    <w:rsid w:val="00D47A09"/>
    <w:rsid w:val="00D47BF7"/>
    <w:rsid w:val="00D47F46"/>
    <w:rsid w:val="00D501B7"/>
    <w:rsid w:val="00D50D22"/>
    <w:rsid w:val="00D517E5"/>
    <w:rsid w:val="00D52D38"/>
    <w:rsid w:val="00D53688"/>
    <w:rsid w:val="00D53B28"/>
    <w:rsid w:val="00D54641"/>
    <w:rsid w:val="00D5479C"/>
    <w:rsid w:val="00D5496C"/>
    <w:rsid w:val="00D55D2E"/>
    <w:rsid w:val="00D55FD2"/>
    <w:rsid w:val="00D6018D"/>
    <w:rsid w:val="00D607E8"/>
    <w:rsid w:val="00D614EF"/>
    <w:rsid w:val="00D62AA7"/>
    <w:rsid w:val="00D63BA6"/>
    <w:rsid w:val="00D64702"/>
    <w:rsid w:val="00D64A98"/>
    <w:rsid w:val="00D651B3"/>
    <w:rsid w:val="00D66469"/>
    <w:rsid w:val="00D703D9"/>
    <w:rsid w:val="00D704CD"/>
    <w:rsid w:val="00D7057D"/>
    <w:rsid w:val="00D710A3"/>
    <w:rsid w:val="00D71D91"/>
    <w:rsid w:val="00D740FC"/>
    <w:rsid w:val="00D74A04"/>
    <w:rsid w:val="00D74A5B"/>
    <w:rsid w:val="00D74B8D"/>
    <w:rsid w:val="00D7586C"/>
    <w:rsid w:val="00D76410"/>
    <w:rsid w:val="00D76A78"/>
    <w:rsid w:val="00D76BF3"/>
    <w:rsid w:val="00D81016"/>
    <w:rsid w:val="00D825F7"/>
    <w:rsid w:val="00D834DF"/>
    <w:rsid w:val="00D83899"/>
    <w:rsid w:val="00D85317"/>
    <w:rsid w:val="00D85CC3"/>
    <w:rsid w:val="00D864F2"/>
    <w:rsid w:val="00D86AB5"/>
    <w:rsid w:val="00D86CA8"/>
    <w:rsid w:val="00D86D73"/>
    <w:rsid w:val="00D86DA3"/>
    <w:rsid w:val="00D90BA5"/>
    <w:rsid w:val="00D9143D"/>
    <w:rsid w:val="00D93501"/>
    <w:rsid w:val="00D937F6"/>
    <w:rsid w:val="00D95D86"/>
    <w:rsid w:val="00D968AE"/>
    <w:rsid w:val="00D97878"/>
    <w:rsid w:val="00DA042F"/>
    <w:rsid w:val="00DA3459"/>
    <w:rsid w:val="00DA3CC0"/>
    <w:rsid w:val="00DA45A4"/>
    <w:rsid w:val="00DA4BB0"/>
    <w:rsid w:val="00DA4E51"/>
    <w:rsid w:val="00DA777C"/>
    <w:rsid w:val="00DA77CB"/>
    <w:rsid w:val="00DB0DD2"/>
    <w:rsid w:val="00DB1B43"/>
    <w:rsid w:val="00DB254D"/>
    <w:rsid w:val="00DB276E"/>
    <w:rsid w:val="00DB2FB5"/>
    <w:rsid w:val="00DB3367"/>
    <w:rsid w:val="00DB339C"/>
    <w:rsid w:val="00DB3A33"/>
    <w:rsid w:val="00DB3A42"/>
    <w:rsid w:val="00DB3F4E"/>
    <w:rsid w:val="00DB4401"/>
    <w:rsid w:val="00DB534B"/>
    <w:rsid w:val="00DB59D5"/>
    <w:rsid w:val="00DB60AA"/>
    <w:rsid w:val="00DB7002"/>
    <w:rsid w:val="00DC059A"/>
    <w:rsid w:val="00DC0E01"/>
    <w:rsid w:val="00DC10E5"/>
    <w:rsid w:val="00DC2094"/>
    <w:rsid w:val="00DC24D4"/>
    <w:rsid w:val="00DC3AAC"/>
    <w:rsid w:val="00DC3DE7"/>
    <w:rsid w:val="00DC3F46"/>
    <w:rsid w:val="00DC45DF"/>
    <w:rsid w:val="00DC4DE1"/>
    <w:rsid w:val="00DC606E"/>
    <w:rsid w:val="00DC703C"/>
    <w:rsid w:val="00DD0910"/>
    <w:rsid w:val="00DD0E4F"/>
    <w:rsid w:val="00DD14FC"/>
    <w:rsid w:val="00DD165F"/>
    <w:rsid w:val="00DD23EC"/>
    <w:rsid w:val="00DD2DE7"/>
    <w:rsid w:val="00DD311C"/>
    <w:rsid w:val="00DD3816"/>
    <w:rsid w:val="00DD3ED7"/>
    <w:rsid w:val="00DD49A0"/>
    <w:rsid w:val="00DD5ED3"/>
    <w:rsid w:val="00DE10BF"/>
    <w:rsid w:val="00DE155C"/>
    <w:rsid w:val="00DE19B4"/>
    <w:rsid w:val="00DE2BC5"/>
    <w:rsid w:val="00DE2ED0"/>
    <w:rsid w:val="00DE44B9"/>
    <w:rsid w:val="00DE44C2"/>
    <w:rsid w:val="00DE57E0"/>
    <w:rsid w:val="00DE5CCA"/>
    <w:rsid w:val="00DE5F92"/>
    <w:rsid w:val="00DE7BBD"/>
    <w:rsid w:val="00DE7D67"/>
    <w:rsid w:val="00DF02F5"/>
    <w:rsid w:val="00DF36B1"/>
    <w:rsid w:val="00DF3E6B"/>
    <w:rsid w:val="00DF427E"/>
    <w:rsid w:val="00DF49DD"/>
    <w:rsid w:val="00DF5335"/>
    <w:rsid w:val="00DF5BE4"/>
    <w:rsid w:val="00DF5EDF"/>
    <w:rsid w:val="00DF69D8"/>
    <w:rsid w:val="00DF6A50"/>
    <w:rsid w:val="00DF6B22"/>
    <w:rsid w:val="00E005C0"/>
    <w:rsid w:val="00E00C4B"/>
    <w:rsid w:val="00E014B2"/>
    <w:rsid w:val="00E03037"/>
    <w:rsid w:val="00E03630"/>
    <w:rsid w:val="00E03F5F"/>
    <w:rsid w:val="00E040FE"/>
    <w:rsid w:val="00E06A56"/>
    <w:rsid w:val="00E06E15"/>
    <w:rsid w:val="00E0741B"/>
    <w:rsid w:val="00E07B84"/>
    <w:rsid w:val="00E07C6E"/>
    <w:rsid w:val="00E101CA"/>
    <w:rsid w:val="00E10527"/>
    <w:rsid w:val="00E106E4"/>
    <w:rsid w:val="00E11784"/>
    <w:rsid w:val="00E12899"/>
    <w:rsid w:val="00E1355B"/>
    <w:rsid w:val="00E144C0"/>
    <w:rsid w:val="00E14D19"/>
    <w:rsid w:val="00E15CE7"/>
    <w:rsid w:val="00E15D9F"/>
    <w:rsid w:val="00E2194B"/>
    <w:rsid w:val="00E23138"/>
    <w:rsid w:val="00E23975"/>
    <w:rsid w:val="00E255FC"/>
    <w:rsid w:val="00E3040B"/>
    <w:rsid w:val="00E30460"/>
    <w:rsid w:val="00E3062D"/>
    <w:rsid w:val="00E3137C"/>
    <w:rsid w:val="00E313DB"/>
    <w:rsid w:val="00E316D0"/>
    <w:rsid w:val="00E31CAD"/>
    <w:rsid w:val="00E322B0"/>
    <w:rsid w:val="00E32BEB"/>
    <w:rsid w:val="00E33117"/>
    <w:rsid w:val="00E34D89"/>
    <w:rsid w:val="00E352E7"/>
    <w:rsid w:val="00E3606E"/>
    <w:rsid w:val="00E373DB"/>
    <w:rsid w:val="00E37405"/>
    <w:rsid w:val="00E41808"/>
    <w:rsid w:val="00E41FE2"/>
    <w:rsid w:val="00E42930"/>
    <w:rsid w:val="00E43C19"/>
    <w:rsid w:val="00E460AA"/>
    <w:rsid w:val="00E50AFC"/>
    <w:rsid w:val="00E50E07"/>
    <w:rsid w:val="00E50F02"/>
    <w:rsid w:val="00E513C2"/>
    <w:rsid w:val="00E513CC"/>
    <w:rsid w:val="00E51B41"/>
    <w:rsid w:val="00E51BC5"/>
    <w:rsid w:val="00E55193"/>
    <w:rsid w:val="00E568D3"/>
    <w:rsid w:val="00E568D6"/>
    <w:rsid w:val="00E579BA"/>
    <w:rsid w:val="00E57FF6"/>
    <w:rsid w:val="00E613C0"/>
    <w:rsid w:val="00E6387F"/>
    <w:rsid w:val="00E659D9"/>
    <w:rsid w:val="00E667A4"/>
    <w:rsid w:val="00E67734"/>
    <w:rsid w:val="00E67ABF"/>
    <w:rsid w:val="00E67E96"/>
    <w:rsid w:val="00E70567"/>
    <w:rsid w:val="00E7128F"/>
    <w:rsid w:val="00E716AA"/>
    <w:rsid w:val="00E72BBB"/>
    <w:rsid w:val="00E73162"/>
    <w:rsid w:val="00E73360"/>
    <w:rsid w:val="00E737CB"/>
    <w:rsid w:val="00E73D3C"/>
    <w:rsid w:val="00E7435E"/>
    <w:rsid w:val="00E7503C"/>
    <w:rsid w:val="00E750C3"/>
    <w:rsid w:val="00E75448"/>
    <w:rsid w:val="00E82235"/>
    <w:rsid w:val="00E827B6"/>
    <w:rsid w:val="00E82B55"/>
    <w:rsid w:val="00E84846"/>
    <w:rsid w:val="00E84C96"/>
    <w:rsid w:val="00E84E69"/>
    <w:rsid w:val="00E85972"/>
    <w:rsid w:val="00E87B70"/>
    <w:rsid w:val="00E900E3"/>
    <w:rsid w:val="00E90651"/>
    <w:rsid w:val="00E91A7B"/>
    <w:rsid w:val="00E91BA5"/>
    <w:rsid w:val="00E920FB"/>
    <w:rsid w:val="00E932B2"/>
    <w:rsid w:val="00E93752"/>
    <w:rsid w:val="00E94D30"/>
    <w:rsid w:val="00E94DE3"/>
    <w:rsid w:val="00E958FA"/>
    <w:rsid w:val="00E96656"/>
    <w:rsid w:val="00E9799F"/>
    <w:rsid w:val="00E97C57"/>
    <w:rsid w:val="00EA015B"/>
    <w:rsid w:val="00EA1A5B"/>
    <w:rsid w:val="00EA1F17"/>
    <w:rsid w:val="00EA235D"/>
    <w:rsid w:val="00EA2E5A"/>
    <w:rsid w:val="00EA55C2"/>
    <w:rsid w:val="00EA5F00"/>
    <w:rsid w:val="00EA639F"/>
    <w:rsid w:val="00EA6819"/>
    <w:rsid w:val="00EB0053"/>
    <w:rsid w:val="00EB1D7E"/>
    <w:rsid w:val="00EB20E1"/>
    <w:rsid w:val="00EB31AF"/>
    <w:rsid w:val="00EB3A21"/>
    <w:rsid w:val="00EB624D"/>
    <w:rsid w:val="00EB68A7"/>
    <w:rsid w:val="00EC0E6A"/>
    <w:rsid w:val="00EC11D0"/>
    <w:rsid w:val="00EC27C8"/>
    <w:rsid w:val="00EC3451"/>
    <w:rsid w:val="00EC4887"/>
    <w:rsid w:val="00EC4F1C"/>
    <w:rsid w:val="00EC4FB3"/>
    <w:rsid w:val="00EC6B7B"/>
    <w:rsid w:val="00EC6EFD"/>
    <w:rsid w:val="00EC6F9B"/>
    <w:rsid w:val="00ED0211"/>
    <w:rsid w:val="00ED14AE"/>
    <w:rsid w:val="00ED1F2C"/>
    <w:rsid w:val="00ED2B37"/>
    <w:rsid w:val="00ED4612"/>
    <w:rsid w:val="00ED5889"/>
    <w:rsid w:val="00ED5BA1"/>
    <w:rsid w:val="00ED79E2"/>
    <w:rsid w:val="00EE2981"/>
    <w:rsid w:val="00EE3960"/>
    <w:rsid w:val="00EE3FCB"/>
    <w:rsid w:val="00EE43CD"/>
    <w:rsid w:val="00EE4945"/>
    <w:rsid w:val="00EE4A65"/>
    <w:rsid w:val="00EE6971"/>
    <w:rsid w:val="00EE785A"/>
    <w:rsid w:val="00EE79E0"/>
    <w:rsid w:val="00EE7B8D"/>
    <w:rsid w:val="00EF0097"/>
    <w:rsid w:val="00EF08AB"/>
    <w:rsid w:val="00EF0FCE"/>
    <w:rsid w:val="00EF1580"/>
    <w:rsid w:val="00EF192E"/>
    <w:rsid w:val="00EF2859"/>
    <w:rsid w:val="00EF37FE"/>
    <w:rsid w:val="00EF43D8"/>
    <w:rsid w:val="00EF53D3"/>
    <w:rsid w:val="00EF5534"/>
    <w:rsid w:val="00EF62E6"/>
    <w:rsid w:val="00EF6783"/>
    <w:rsid w:val="00EF6876"/>
    <w:rsid w:val="00F00E37"/>
    <w:rsid w:val="00F01B10"/>
    <w:rsid w:val="00F02BCD"/>
    <w:rsid w:val="00F02BEC"/>
    <w:rsid w:val="00F036AB"/>
    <w:rsid w:val="00F04A5C"/>
    <w:rsid w:val="00F05023"/>
    <w:rsid w:val="00F05340"/>
    <w:rsid w:val="00F05EED"/>
    <w:rsid w:val="00F0626E"/>
    <w:rsid w:val="00F0727A"/>
    <w:rsid w:val="00F1032D"/>
    <w:rsid w:val="00F106AE"/>
    <w:rsid w:val="00F1234E"/>
    <w:rsid w:val="00F12BA0"/>
    <w:rsid w:val="00F13362"/>
    <w:rsid w:val="00F1463A"/>
    <w:rsid w:val="00F15C19"/>
    <w:rsid w:val="00F16A25"/>
    <w:rsid w:val="00F179E4"/>
    <w:rsid w:val="00F179E5"/>
    <w:rsid w:val="00F203B4"/>
    <w:rsid w:val="00F207F9"/>
    <w:rsid w:val="00F20D81"/>
    <w:rsid w:val="00F218BB"/>
    <w:rsid w:val="00F21A34"/>
    <w:rsid w:val="00F21C27"/>
    <w:rsid w:val="00F22826"/>
    <w:rsid w:val="00F22C9F"/>
    <w:rsid w:val="00F2365B"/>
    <w:rsid w:val="00F2464A"/>
    <w:rsid w:val="00F24984"/>
    <w:rsid w:val="00F24FFB"/>
    <w:rsid w:val="00F2646E"/>
    <w:rsid w:val="00F26627"/>
    <w:rsid w:val="00F26CBD"/>
    <w:rsid w:val="00F309D7"/>
    <w:rsid w:val="00F3199D"/>
    <w:rsid w:val="00F31CDE"/>
    <w:rsid w:val="00F32ADE"/>
    <w:rsid w:val="00F35096"/>
    <w:rsid w:val="00F36807"/>
    <w:rsid w:val="00F37289"/>
    <w:rsid w:val="00F40217"/>
    <w:rsid w:val="00F43C1E"/>
    <w:rsid w:val="00F45B30"/>
    <w:rsid w:val="00F45D95"/>
    <w:rsid w:val="00F4630E"/>
    <w:rsid w:val="00F46FD0"/>
    <w:rsid w:val="00F5001C"/>
    <w:rsid w:val="00F50B52"/>
    <w:rsid w:val="00F522EB"/>
    <w:rsid w:val="00F52DA9"/>
    <w:rsid w:val="00F536D2"/>
    <w:rsid w:val="00F536FB"/>
    <w:rsid w:val="00F55821"/>
    <w:rsid w:val="00F5638E"/>
    <w:rsid w:val="00F566A5"/>
    <w:rsid w:val="00F60446"/>
    <w:rsid w:val="00F62AB1"/>
    <w:rsid w:val="00F631BC"/>
    <w:rsid w:val="00F643A0"/>
    <w:rsid w:val="00F65402"/>
    <w:rsid w:val="00F6553B"/>
    <w:rsid w:val="00F65D7C"/>
    <w:rsid w:val="00F668A9"/>
    <w:rsid w:val="00F72367"/>
    <w:rsid w:val="00F725FF"/>
    <w:rsid w:val="00F72A72"/>
    <w:rsid w:val="00F76DD8"/>
    <w:rsid w:val="00F77702"/>
    <w:rsid w:val="00F803C1"/>
    <w:rsid w:val="00F80F8B"/>
    <w:rsid w:val="00F82946"/>
    <w:rsid w:val="00F82D2F"/>
    <w:rsid w:val="00F82D65"/>
    <w:rsid w:val="00F849AC"/>
    <w:rsid w:val="00F84FD9"/>
    <w:rsid w:val="00F873D4"/>
    <w:rsid w:val="00F8751C"/>
    <w:rsid w:val="00F911F9"/>
    <w:rsid w:val="00F912AE"/>
    <w:rsid w:val="00F912EA"/>
    <w:rsid w:val="00F91809"/>
    <w:rsid w:val="00F92022"/>
    <w:rsid w:val="00F92065"/>
    <w:rsid w:val="00F921BC"/>
    <w:rsid w:val="00F924D8"/>
    <w:rsid w:val="00F92B2B"/>
    <w:rsid w:val="00F93200"/>
    <w:rsid w:val="00F94A36"/>
    <w:rsid w:val="00F95DB2"/>
    <w:rsid w:val="00F9758C"/>
    <w:rsid w:val="00F97DD2"/>
    <w:rsid w:val="00FA0B65"/>
    <w:rsid w:val="00FA1169"/>
    <w:rsid w:val="00FA252A"/>
    <w:rsid w:val="00FA267C"/>
    <w:rsid w:val="00FA2778"/>
    <w:rsid w:val="00FA2B9B"/>
    <w:rsid w:val="00FA3712"/>
    <w:rsid w:val="00FA4E16"/>
    <w:rsid w:val="00FA5073"/>
    <w:rsid w:val="00FA6C68"/>
    <w:rsid w:val="00FA6DF4"/>
    <w:rsid w:val="00FB02A2"/>
    <w:rsid w:val="00FB0D18"/>
    <w:rsid w:val="00FB0F6E"/>
    <w:rsid w:val="00FB14A0"/>
    <w:rsid w:val="00FB41BC"/>
    <w:rsid w:val="00FB440C"/>
    <w:rsid w:val="00FB5EC6"/>
    <w:rsid w:val="00FB64D8"/>
    <w:rsid w:val="00FB6640"/>
    <w:rsid w:val="00FC0093"/>
    <w:rsid w:val="00FC049C"/>
    <w:rsid w:val="00FC06F9"/>
    <w:rsid w:val="00FC1B45"/>
    <w:rsid w:val="00FC299D"/>
    <w:rsid w:val="00FC29CD"/>
    <w:rsid w:val="00FC2EF6"/>
    <w:rsid w:val="00FC32BD"/>
    <w:rsid w:val="00FC44EC"/>
    <w:rsid w:val="00FC4E2C"/>
    <w:rsid w:val="00FC5859"/>
    <w:rsid w:val="00FC6CFB"/>
    <w:rsid w:val="00FC7B4E"/>
    <w:rsid w:val="00FD03BF"/>
    <w:rsid w:val="00FD09DD"/>
    <w:rsid w:val="00FD0C6B"/>
    <w:rsid w:val="00FD2012"/>
    <w:rsid w:val="00FD216B"/>
    <w:rsid w:val="00FD2242"/>
    <w:rsid w:val="00FD298E"/>
    <w:rsid w:val="00FD2A17"/>
    <w:rsid w:val="00FD2FA7"/>
    <w:rsid w:val="00FD4AF5"/>
    <w:rsid w:val="00FD5F39"/>
    <w:rsid w:val="00FD6E8A"/>
    <w:rsid w:val="00FD7E48"/>
    <w:rsid w:val="00FE02A3"/>
    <w:rsid w:val="00FE067C"/>
    <w:rsid w:val="00FE6F9A"/>
    <w:rsid w:val="00FE72D8"/>
    <w:rsid w:val="00FE751C"/>
    <w:rsid w:val="00FF01BB"/>
    <w:rsid w:val="00FF058B"/>
    <w:rsid w:val="00FF0667"/>
    <w:rsid w:val="00FF0A99"/>
    <w:rsid w:val="00FF0D1C"/>
    <w:rsid w:val="00FF10A8"/>
    <w:rsid w:val="00FF15CD"/>
    <w:rsid w:val="00FF17C7"/>
    <w:rsid w:val="00FF2698"/>
    <w:rsid w:val="00FF39C2"/>
    <w:rsid w:val="00FF3BCD"/>
    <w:rsid w:val="00FF3F75"/>
    <w:rsid w:val="00FF421E"/>
    <w:rsid w:val="00FF5AF7"/>
    <w:rsid w:val="00FF5D1E"/>
    <w:rsid w:val="00FF660B"/>
    <w:rsid w:val="00FF7E09"/>
    <w:rsid w:val="02EF4A1C"/>
    <w:rsid w:val="0EAA1896"/>
    <w:rsid w:val="12374E80"/>
    <w:rsid w:val="1793B606"/>
    <w:rsid w:val="17B9C061"/>
    <w:rsid w:val="1BCB539B"/>
    <w:rsid w:val="2AE4E083"/>
    <w:rsid w:val="2D5E1725"/>
    <w:rsid w:val="3BF32B25"/>
    <w:rsid w:val="431F03C3"/>
    <w:rsid w:val="46753EFA"/>
    <w:rsid w:val="49E00307"/>
    <w:rsid w:val="4C79A4AD"/>
    <w:rsid w:val="500A16AD"/>
    <w:rsid w:val="51B5DB91"/>
    <w:rsid w:val="537CBE1B"/>
    <w:rsid w:val="5745ADC0"/>
    <w:rsid w:val="5B69C113"/>
    <w:rsid w:val="5C6E4898"/>
    <w:rsid w:val="617B5073"/>
    <w:rsid w:val="646B3140"/>
    <w:rsid w:val="66152824"/>
    <w:rsid w:val="6F8DFDDB"/>
    <w:rsid w:val="70FF3764"/>
    <w:rsid w:val="765F25B5"/>
    <w:rsid w:val="76AA8E3D"/>
    <w:rsid w:val="7870C197"/>
    <w:rsid w:val="790BBBC2"/>
    <w:rsid w:val="7A31E32F"/>
    <w:rsid w:val="7F87AE7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B0F8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4B13"/>
    <w:rPr>
      <w:szCs w:val="24"/>
      <w:lang w:eastAsia="en-US"/>
    </w:rPr>
  </w:style>
  <w:style w:type="paragraph" w:styleId="Heading1">
    <w:name w:val="heading 1"/>
    <w:next w:val="BodyText"/>
    <w:link w:val="Heading1Char"/>
    <w:qFormat/>
    <w:rsid w:val="00534B13"/>
    <w:pPr>
      <w:keepNext/>
      <w:pageBreakBefore/>
      <w:numPr>
        <w:numId w:val="25"/>
      </w:numPr>
      <w:spacing w:before="100" w:after="120"/>
      <w:outlineLvl w:val="0"/>
    </w:pPr>
    <w:rPr>
      <w:rFonts w:ascii="Arial" w:hAnsi="Arial" w:cs="Arial"/>
      <w:bCs/>
      <w:kern w:val="32"/>
      <w:sz w:val="28"/>
      <w:szCs w:val="32"/>
      <w:lang w:eastAsia="en-US"/>
    </w:rPr>
  </w:style>
  <w:style w:type="paragraph" w:styleId="Heading2">
    <w:name w:val="heading 2"/>
    <w:basedOn w:val="Heading1"/>
    <w:next w:val="BodyText"/>
    <w:link w:val="Heading2Char"/>
    <w:qFormat/>
    <w:rsid w:val="00534B13"/>
    <w:pPr>
      <w:pageBreakBefore w:val="0"/>
      <w:numPr>
        <w:ilvl w:val="1"/>
      </w:numPr>
      <w:pBdr>
        <w:bottom w:val="single" w:sz="6" w:space="1" w:color="808080"/>
      </w:pBdr>
      <w:spacing w:before="60" w:after="80"/>
      <w:outlineLvl w:val="1"/>
    </w:pPr>
    <w:rPr>
      <w:iCs/>
      <w:sz w:val="24"/>
      <w:szCs w:val="28"/>
    </w:rPr>
  </w:style>
  <w:style w:type="paragraph" w:styleId="Heading3">
    <w:name w:val="heading 3"/>
    <w:basedOn w:val="Heading2"/>
    <w:next w:val="BodyText"/>
    <w:link w:val="Heading3Char"/>
    <w:qFormat/>
    <w:rsid w:val="00534B13"/>
    <w:pPr>
      <w:numPr>
        <w:ilvl w:val="2"/>
      </w:numPr>
      <w:outlineLvl w:val="2"/>
    </w:pPr>
    <w:rPr>
      <w:szCs w:val="26"/>
    </w:rPr>
  </w:style>
  <w:style w:type="paragraph" w:styleId="Heading4">
    <w:name w:val="heading 4"/>
    <w:basedOn w:val="Heading3"/>
    <w:next w:val="BodyText"/>
    <w:link w:val="Heading4Char"/>
    <w:qFormat/>
    <w:rsid w:val="00534B13"/>
    <w:pPr>
      <w:numPr>
        <w:ilvl w:val="3"/>
      </w:numPr>
      <w:outlineLvl w:val="3"/>
    </w:pPr>
    <w:rPr>
      <w:bCs w:val="0"/>
      <w:szCs w:val="28"/>
    </w:rPr>
  </w:style>
  <w:style w:type="paragraph" w:styleId="Heading5">
    <w:name w:val="heading 5"/>
    <w:basedOn w:val="Heading4"/>
    <w:next w:val="BodyText"/>
    <w:qFormat/>
    <w:rsid w:val="00534B13"/>
    <w:pPr>
      <w:numPr>
        <w:ilvl w:val="4"/>
      </w:numPr>
      <w:outlineLvl w:val="4"/>
    </w:pPr>
    <w:rPr>
      <w:bCs/>
      <w:iCs w:val="0"/>
      <w:sz w:val="22"/>
      <w:szCs w:val="26"/>
    </w:rPr>
  </w:style>
  <w:style w:type="paragraph" w:styleId="Heading6">
    <w:name w:val="heading 6"/>
    <w:basedOn w:val="Heading5"/>
    <w:next w:val="BodyText"/>
    <w:qFormat/>
    <w:rsid w:val="00534B13"/>
    <w:pPr>
      <w:numPr>
        <w:ilvl w:val="5"/>
      </w:numPr>
      <w:outlineLvl w:val="5"/>
    </w:pPr>
    <w:rPr>
      <w:bCs w:val="0"/>
      <w:i/>
      <w:szCs w:val="22"/>
    </w:rPr>
  </w:style>
  <w:style w:type="paragraph" w:styleId="Heading7">
    <w:name w:val="heading 7"/>
    <w:basedOn w:val="Heading6"/>
    <w:next w:val="BodyText"/>
    <w:qFormat/>
    <w:rsid w:val="00534B13"/>
    <w:pPr>
      <w:numPr>
        <w:ilvl w:val="0"/>
        <w:numId w:val="0"/>
      </w:numPr>
      <w:outlineLvl w:val="6"/>
    </w:pPr>
    <w:rPr>
      <w:i w:val="0"/>
    </w:rPr>
  </w:style>
  <w:style w:type="paragraph" w:styleId="Heading8">
    <w:name w:val="heading 8"/>
    <w:basedOn w:val="Heading7"/>
    <w:next w:val="BodyText"/>
    <w:qFormat/>
    <w:rsid w:val="00534B13"/>
    <w:pPr>
      <w:pBdr>
        <w:bottom w:val="none" w:sz="0" w:space="0" w:color="auto"/>
      </w:pBdr>
      <w:outlineLvl w:val="7"/>
    </w:pPr>
    <w:rPr>
      <w:i/>
      <w:iCs/>
    </w:rPr>
  </w:style>
  <w:style w:type="paragraph" w:styleId="Heading9">
    <w:name w:val="heading 9"/>
    <w:basedOn w:val="Heading8"/>
    <w:next w:val="BodyText"/>
    <w:qFormat/>
    <w:rsid w:val="00534B13"/>
    <w:pPr>
      <w:outlineLvl w:val="8"/>
    </w:pPr>
    <w:rPr>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C677B0"/>
    <w:pPr>
      <w:numPr>
        <w:numId w:val="11"/>
      </w:numPr>
    </w:pPr>
  </w:style>
  <w:style w:type="paragraph" w:styleId="Header">
    <w:name w:val="header"/>
    <w:rsid w:val="00853A59"/>
    <w:pPr>
      <w:pBdr>
        <w:bottom w:val="single" w:sz="4" w:space="1" w:color="5F5F5F"/>
      </w:pBdr>
      <w:tabs>
        <w:tab w:val="right" w:pos="9360"/>
      </w:tabs>
    </w:pPr>
    <w:rPr>
      <w:rFonts w:ascii="Arial" w:hAnsi="Arial"/>
      <w:sz w:val="18"/>
      <w:szCs w:val="24"/>
      <w:lang w:eastAsia="en-US"/>
    </w:rPr>
  </w:style>
  <w:style w:type="paragraph" w:styleId="Footer">
    <w:name w:val="footer"/>
    <w:link w:val="FooterChar"/>
    <w:uiPriority w:val="99"/>
    <w:rsid w:val="00306697"/>
    <w:pPr>
      <w:tabs>
        <w:tab w:val="right" w:pos="9360"/>
      </w:tabs>
    </w:pPr>
    <w:rPr>
      <w:rFonts w:ascii="Arial" w:hAnsi="Arial"/>
      <w:sz w:val="16"/>
      <w:szCs w:val="24"/>
      <w:lang w:eastAsia="en-US"/>
    </w:rPr>
  </w:style>
  <w:style w:type="paragraph" w:styleId="Caption">
    <w:name w:val="caption"/>
    <w:next w:val="Exhibit"/>
    <w:qFormat/>
    <w:rsid w:val="00534B13"/>
    <w:pPr>
      <w:keepNext/>
      <w:spacing w:before="60" w:after="120"/>
      <w:jc w:val="center"/>
    </w:pPr>
    <w:rPr>
      <w:rFonts w:ascii="Arial" w:hAnsi="Arial"/>
      <w:b/>
      <w:bCs/>
      <w:sz w:val="22"/>
      <w:lang w:eastAsia="en-US"/>
    </w:rPr>
  </w:style>
  <w:style w:type="paragraph" w:customStyle="1" w:styleId="Exhibit">
    <w:name w:val="Exhibit"/>
    <w:next w:val="BodyText"/>
    <w:rsid w:val="00306697"/>
    <w:pPr>
      <w:spacing w:before="60" w:after="240"/>
      <w:jc w:val="center"/>
    </w:pPr>
    <w:rPr>
      <w:rFonts w:ascii="Verdana" w:hAnsi="Verdana"/>
      <w:sz w:val="18"/>
      <w:szCs w:val="24"/>
      <w:lang w:eastAsia="en-US"/>
    </w:rPr>
  </w:style>
  <w:style w:type="paragraph" w:styleId="TOCHeading">
    <w:name w:val="TOC Heading"/>
    <w:next w:val="TOC1"/>
    <w:uiPriority w:val="39"/>
    <w:qFormat/>
    <w:rsid w:val="00534B13"/>
    <w:pPr>
      <w:spacing w:before="100" w:after="120"/>
    </w:pPr>
    <w:rPr>
      <w:rFonts w:ascii="Arial" w:hAnsi="Arial" w:cs="Arial"/>
      <w:bCs/>
      <w:kern w:val="32"/>
      <w:sz w:val="28"/>
      <w:szCs w:val="32"/>
      <w:lang w:eastAsia="en-US"/>
    </w:rPr>
  </w:style>
  <w:style w:type="numbering" w:styleId="1ai">
    <w:name w:val="Outline List 1"/>
    <w:basedOn w:val="NoList"/>
    <w:semiHidden/>
    <w:rsid w:val="00C677B0"/>
    <w:pPr>
      <w:numPr>
        <w:numId w:val="12"/>
      </w:numPr>
    </w:pPr>
  </w:style>
  <w:style w:type="numbering" w:styleId="ArticleSection">
    <w:name w:val="Outline List 3"/>
    <w:basedOn w:val="NoList"/>
    <w:semiHidden/>
    <w:rsid w:val="00C677B0"/>
    <w:pPr>
      <w:numPr>
        <w:numId w:val="13"/>
      </w:numPr>
    </w:pPr>
  </w:style>
  <w:style w:type="paragraph" w:styleId="BlockText">
    <w:name w:val="Block Text"/>
    <w:basedOn w:val="Normal"/>
    <w:semiHidden/>
    <w:rsid w:val="00C677B0"/>
    <w:pPr>
      <w:spacing w:after="120"/>
      <w:ind w:left="1440" w:right="1440"/>
    </w:pPr>
  </w:style>
  <w:style w:type="paragraph" w:customStyle="1" w:styleId="Bull1">
    <w:name w:val="Bull1"/>
    <w:basedOn w:val="BodyText"/>
    <w:rsid w:val="00306697"/>
    <w:pPr>
      <w:numPr>
        <w:numId w:val="18"/>
      </w:numPr>
      <w:spacing w:after="80"/>
    </w:pPr>
    <w:rPr>
      <w:color w:val="000000"/>
      <w:szCs w:val="18"/>
    </w:rPr>
  </w:style>
  <w:style w:type="paragraph" w:customStyle="1" w:styleId="Bull1para">
    <w:name w:val="Bull1 para"/>
    <w:basedOn w:val="BodyText"/>
    <w:next w:val="Bull1"/>
    <w:rsid w:val="00306697"/>
    <w:pPr>
      <w:spacing w:after="80"/>
      <w:ind w:left="360"/>
    </w:pPr>
  </w:style>
  <w:style w:type="paragraph" w:customStyle="1" w:styleId="Bull2para">
    <w:name w:val="Bull2 para"/>
    <w:basedOn w:val="Bull1para"/>
    <w:next w:val="Bull2"/>
    <w:rsid w:val="00306697"/>
    <w:pPr>
      <w:ind w:left="540"/>
    </w:pPr>
  </w:style>
  <w:style w:type="paragraph" w:customStyle="1" w:styleId="Bull2">
    <w:name w:val="Bull2"/>
    <w:basedOn w:val="Bull1"/>
    <w:rsid w:val="00306697"/>
    <w:pPr>
      <w:numPr>
        <w:numId w:val="19"/>
      </w:numPr>
    </w:pPr>
  </w:style>
  <w:style w:type="paragraph" w:customStyle="1" w:styleId="Bull3">
    <w:name w:val="Bull3"/>
    <w:basedOn w:val="Bull2"/>
    <w:rsid w:val="00306697"/>
    <w:pPr>
      <w:numPr>
        <w:numId w:val="20"/>
      </w:numPr>
    </w:pPr>
    <w:rPr>
      <w:szCs w:val="22"/>
    </w:rPr>
  </w:style>
  <w:style w:type="paragraph" w:customStyle="1" w:styleId="Bull3para">
    <w:name w:val="Bull3 para"/>
    <w:basedOn w:val="Bull2para"/>
    <w:next w:val="Bull3"/>
    <w:rsid w:val="00306697"/>
    <w:pPr>
      <w:ind w:left="720"/>
    </w:pPr>
  </w:style>
  <w:style w:type="paragraph" w:styleId="BodyText2">
    <w:name w:val="Body Text 2"/>
    <w:basedOn w:val="Normal"/>
    <w:semiHidden/>
    <w:rsid w:val="00C677B0"/>
    <w:pPr>
      <w:spacing w:after="120" w:line="480" w:lineRule="auto"/>
    </w:pPr>
  </w:style>
  <w:style w:type="paragraph" w:styleId="TOC1">
    <w:name w:val="toc 1"/>
    <w:next w:val="TOC2"/>
    <w:uiPriority w:val="39"/>
    <w:rsid w:val="00306697"/>
    <w:pPr>
      <w:tabs>
        <w:tab w:val="right" w:leader="dot" w:pos="9360"/>
      </w:tabs>
      <w:spacing w:before="60" w:after="120"/>
      <w:ind w:left="540" w:hanging="540"/>
    </w:pPr>
    <w:rPr>
      <w:rFonts w:ascii="Arial" w:hAnsi="Arial" w:cs="Arial"/>
      <w:sz w:val="22"/>
      <w:szCs w:val="24"/>
      <w:lang w:eastAsia="en-US"/>
    </w:rPr>
  </w:style>
  <w:style w:type="paragraph" w:styleId="TOC2">
    <w:name w:val="toc 2"/>
    <w:basedOn w:val="TOC1"/>
    <w:uiPriority w:val="39"/>
    <w:rsid w:val="00306697"/>
    <w:pPr>
      <w:ind w:left="900" w:hanging="720"/>
    </w:pPr>
  </w:style>
  <w:style w:type="paragraph" w:styleId="TOC3">
    <w:name w:val="toc 3"/>
    <w:basedOn w:val="TOC2"/>
    <w:uiPriority w:val="39"/>
    <w:rsid w:val="00306697"/>
    <w:pPr>
      <w:ind w:left="1260" w:hanging="900"/>
    </w:pPr>
  </w:style>
  <w:style w:type="paragraph" w:styleId="TOC4">
    <w:name w:val="toc 4"/>
    <w:basedOn w:val="TOC3"/>
    <w:rsid w:val="00306697"/>
    <w:pPr>
      <w:ind w:left="1800" w:hanging="1260"/>
    </w:pPr>
  </w:style>
  <w:style w:type="paragraph" w:styleId="TOC5">
    <w:name w:val="toc 5"/>
    <w:basedOn w:val="TOC4"/>
    <w:rsid w:val="00306697"/>
    <w:pPr>
      <w:ind w:left="2340" w:hanging="1620"/>
    </w:pPr>
  </w:style>
  <w:style w:type="paragraph" w:styleId="BodyText3">
    <w:name w:val="Body Text 3"/>
    <w:basedOn w:val="Normal"/>
    <w:semiHidden/>
    <w:rsid w:val="00C677B0"/>
    <w:pPr>
      <w:spacing w:after="120"/>
    </w:pPr>
    <w:rPr>
      <w:sz w:val="16"/>
      <w:szCs w:val="16"/>
    </w:rPr>
  </w:style>
  <w:style w:type="paragraph" w:styleId="Date">
    <w:name w:val="Date"/>
    <w:basedOn w:val="Normal"/>
    <w:next w:val="Normal"/>
    <w:qFormat/>
    <w:rsid w:val="00C677B0"/>
  </w:style>
  <w:style w:type="paragraph" w:styleId="E-mailSignature">
    <w:name w:val="E-mail Signature"/>
    <w:basedOn w:val="Normal"/>
    <w:semiHidden/>
    <w:rsid w:val="00C677B0"/>
  </w:style>
  <w:style w:type="paragraph" w:customStyle="1" w:styleId="TableNum1">
    <w:name w:val="Table Num1"/>
    <w:basedOn w:val="TableBull1"/>
    <w:rsid w:val="00306697"/>
    <w:pPr>
      <w:numPr>
        <w:numId w:val="23"/>
      </w:numPr>
      <w:spacing w:before="40" w:after="60"/>
    </w:pPr>
  </w:style>
  <w:style w:type="paragraph" w:customStyle="1" w:styleId="TableNum2">
    <w:name w:val="Table Num2"/>
    <w:basedOn w:val="TableNum1"/>
    <w:rsid w:val="00306697"/>
    <w:pPr>
      <w:numPr>
        <w:numId w:val="24"/>
      </w:numPr>
    </w:pPr>
  </w:style>
  <w:style w:type="paragraph" w:customStyle="1" w:styleId="PullQuote">
    <w:name w:val="Pull Quote"/>
    <w:next w:val="BodyText"/>
    <w:rsid w:val="00306697"/>
    <w:pPr>
      <w:framePr w:w="2520" w:hSpace="130" w:wrap="around" w:vAnchor="text" w:hAnchor="page" w:x="8468" w:y="318"/>
      <w:pBdr>
        <w:top w:val="single" w:sz="12" w:space="1" w:color="777777"/>
        <w:bottom w:val="single" w:sz="12" w:space="1" w:color="777777"/>
      </w:pBdr>
      <w:shd w:val="clear" w:color="auto" w:fill="E6E6E6"/>
      <w:spacing w:before="20" w:after="60"/>
      <w:ind w:left="187" w:hanging="187"/>
    </w:pPr>
    <w:rPr>
      <w:rFonts w:ascii="Arial" w:hAnsi="Arial"/>
      <w:color w:val="000000"/>
      <w:szCs w:val="18"/>
      <w:lang w:eastAsia="en-US"/>
    </w:rPr>
  </w:style>
  <w:style w:type="paragraph" w:customStyle="1" w:styleId="AfterTableLineSpace">
    <w:name w:val="After Table Line Space"/>
    <w:next w:val="BodyText"/>
    <w:rsid w:val="00306697"/>
    <w:rPr>
      <w:rFonts w:ascii="Arial Narrow" w:hAnsi="Arial Narrow"/>
      <w:sz w:val="10"/>
      <w:szCs w:val="10"/>
      <w:lang w:eastAsia="en-US"/>
    </w:rPr>
  </w:style>
  <w:style w:type="character" w:styleId="Hyperlink">
    <w:name w:val="Hyperlink"/>
    <w:uiPriority w:val="99"/>
    <w:rsid w:val="00306697"/>
    <w:rPr>
      <w:color w:val="0000FF"/>
      <w:u w:val="single"/>
    </w:rPr>
  </w:style>
  <w:style w:type="paragraph" w:customStyle="1" w:styleId="PullQuote-Left">
    <w:name w:val="Pull Quote-Left"/>
    <w:basedOn w:val="PullQuote"/>
    <w:rsid w:val="00306697"/>
    <w:pPr>
      <w:framePr w:wrap="around" w:x="1443" w:y="382"/>
    </w:pPr>
    <w:rPr>
      <w:szCs w:val="20"/>
    </w:rPr>
  </w:style>
  <w:style w:type="paragraph" w:customStyle="1" w:styleId="BullCheckMark">
    <w:name w:val="Bull Check Mark"/>
    <w:basedOn w:val="Bull1"/>
    <w:rsid w:val="004B2CE9"/>
    <w:pPr>
      <w:numPr>
        <w:numId w:val="14"/>
      </w:numPr>
    </w:pPr>
  </w:style>
  <w:style w:type="paragraph" w:customStyle="1" w:styleId="LOE">
    <w:name w:val="LOE"/>
    <w:basedOn w:val="TOC1"/>
    <w:rsid w:val="00306697"/>
  </w:style>
  <w:style w:type="paragraph" w:customStyle="1" w:styleId="BodyTextNum">
    <w:name w:val="Body Text Num"/>
    <w:basedOn w:val="BodyText"/>
    <w:rsid w:val="00306697"/>
    <w:pPr>
      <w:numPr>
        <w:numId w:val="17"/>
      </w:numPr>
      <w:spacing w:after="80"/>
    </w:pPr>
  </w:style>
  <w:style w:type="table" w:customStyle="1" w:styleId="TableDeliverableStyle">
    <w:name w:val="Table Deliverable Style"/>
    <w:basedOn w:val="TableGrid"/>
    <w:rsid w:val="00306697"/>
    <w:pPr>
      <w:spacing w:before="80" w:after="80"/>
    </w:pPr>
    <w:rPr>
      <w:color w:val="000000"/>
      <w:szCs w:val="18"/>
      <w:lang w:eastAsia="en-US"/>
    </w:rPr>
    <w:tblPr>
      <w:tblInd w:w="0"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CellMar>
        <w:top w:w="0" w:type="dxa"/>
        <w:left w:w="108" w:type="dxa"/>
        <w:bottom w:w="0" w:type="dxa"/>
        <w:right w:w="108" w:type="dxa"/>
      </w:tblCellMar>
    </w:tblPr>
    <w:tblStylePr w:type="firstRow">
      <w:pPr>
        <w:jc w:val="center"/>
      </w:pPr>
      <w:rPr>
        <w:rFonts w:ascii="Arial" w:hAnsi="Arial"/>
        <w:b/>
        <w:color w:val="000000"/>
        <w:sz w:val="20"/>
        <w:szCs w:val="18"/>
      </w:rPr>
      <w:tblPr/>
      <w:trPr>
        <w:cantSplit w:val="0"/>
        <w:tblHeader/>
      </w:trPr>
      <w:tcPr>
        <w:tcBorders>
          <w:top w:val="single" w:sz="12" w:space="0" w:color="5F5F5F"/>
          <w:left w:val="single" w:sz="12" w:space="0" w:color="5F5F5F"/>
          <w:bottom w:val="single" w:sz="12" w:space="0" w:color="5F5F5F"/>
          <w:right w:val="single" w:sz="12" w:space="0" w:color="5F5F5F"/>
          <w:insideH w:val="nil"/>
          <w:insideV w:val="single" w:sz="4" w:space="0" w:color="969696"/>
          <w:tl2br w:val="nil"/>
          <w:tr2bl w:val="nil"/>
        </w:tcBorders>
        <w:shd w:val="clear" w:color="auto" w:fill="E6E6E6"/>
        <w:vAlign w:val="center"/>
      </w:tcPr>
    </w:tblStylePr>
    <w:tblStylePr w:type="lastRow">
      <w:tblPr/>
      <w:tcPr>
        <w:tcBorders>
          <w:top w:val="single" w:sz="4" w:space="0" w:color="969696"/>
          <w:left w:val="single" w:sz="4" w:space="0" w:color="969696"/>
          <w:bottom w:val="single" w:sz="12" w:space="0" w:color="5F5F5F"/>
          <w:right w:val="single" w:sz="4" w:space="0" w:color="969696"/>
          <w:insideH w:val="nil"/>
          <w:insideV w:val="single" w:sz="4" w:space="0" w:color="969696"/>
          <w:tl2br w:val="nil"/>
          <w:tr2bl w:val="nil"/>
        </w:tcBorders>
      </w:tcPr>
    </w:tblStylePr>
  </w:style>
  <w:style w:type="paragraph" w:styleId="EnvelopeAddress">
    <w:name w:val="envelope address"/>
    <w:basedOn w:val="Normal"/>
    <w:semiHidden/>
    <w:rsid w:val="00C677B0"/>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C677B0"/>
    <w:rPr>
      <w:rFonts w:ascii="Arial" w:hAnsi="Arial" w:cs="Arial"/>
      <w:szCs w:val="20"/>
    </w:rPr>
  </w:style>
  <w:style w:type="character" w:styleId="FollowedHyperlink">
    <w:name w:val="FollowedHyperlink"/>
    <w:semiHidden/>
    <w:rsid w:val="00C677B0"/>
    <w:rPr>
      <w:color w:val="606420"/>
      <w:u w:val="single"/>
    </w:rPr>
  </w:style>
  <w:style w:type="character" w:styleId="HTMLAcronym">
    <w:name w:val="HTML Acronym"/>
    <w:basedOn w:val="DefaultParagraphFont"/>
    <w:semiHidden/>
    <w:rsid w:val="00C677B0"/>
  </w:style>
  <w:style w:type="paragraph" w:styleId="HTMLAddress">
    <w:name w:val="HTML Address"/>
    <w:basedOn w:val="Normal"/>
    <w:semiHidden/>
    <w:rsid w:val="00C677B0"/>
    <w:rPr>
      <w:i/>
      <w:iCs/>
    </w:rPr>
  </w:style>
  <w:style w:type="character" w:styleId="HTMLCite">
    <w:name w:val="HTML Cite"/>
    <w:semiHidden/>
    <w:rsid w:val="00C677B0"/>
    <w:rPr>
      <w:i/>
      <w:iCs/>
    </w:rPr>
  </w:style>
  <w:style w:type="character" w:styleId="HTMLCode">
    <w:name w:val="HTML Code"/>
    <w:semiHidden/>
    <w:rsid w:val="00C677B0"/>
    <w:rPr>
      <w:rFonts w:ascii="Courier New" w:hAnsi="Courier New" w:cs="Courier New"/>
      <w:sz w:val="20"/>
      <w:szCs w:val="20"/>
    </w:rPr>
  </w:style>
  <w:style w:type="character" w:styleId="HTMLDefinition">
    <w:name w:val="HTML Definition"/>
    <w:semiHidden/>
    <w:rsid w:val="00C677B0"/>
    <w:rPr>
      <w:i/>
      <w:iCs/>
    </w:rPr>
  </w:style>
  <w:style w:type="character" w:styleId="HTMLKeyboard">
    <w:name w:val="HTML Keyboard"/>
    <w:semiHidden/>
    <w:rsid w:val="00C677B0"/>
    <w:rPr>
      <w:rFonts w:ascii="Courier New" w:hAnsi="Courier New" w:cs="Courier New"/>
      <w:sz w:val="20"/>
      <w:szCs w:val="20"/>
    </w:rPr>
  </w:style>
  <w:style w:type="paragraph" w:styleId="HTMLPreformatted">
    <w:name w:val="HTML Preformatted"/>
    <w:basedOn w:val="Normal"/>
    <w:semiHidden/>
    <w:rsid w:val="00C677B0"/>
    <w:rPr>
      <w:rFonts w:ascii="Courier New" w:hAnsi="Courier New" w:cs="Courier New"/>
      <w:szCs w:val="20"/>
    </w:rPr>
  </w:style>
  <w:style w:type="paragraph" w:styleId="BodyTextFirstIndent">
    <w:name w:val="Body Text First Indent"/>
    <w:basedOn w:val="Normal"/>
    <w:semiHidden/>
    <w:rsid w:val="00CA3654"/>
    <w:pPr>
      <w:ind w:firstLine="210"/>
    </w:pPr>
  </w:style>
  <w:style w:type="paragraph" w:styleId="BodyTextIndent">
    <w:name w:val="Body Text Indent"/>
    <w:basedOn w:val="BodyText"/>
    <w:rsid w:val="00306697"/>
    <w:pPr>
      <w:ind w:left="360"/>
    </w:pPr>
  </w:style>
  <w:style w:type="paragraph" w:styleId="BodyTextFirstIndent2">
    <w:name w:val="Body Text First Indent 2"/>
    <w:basedOn w:val="BodyTextIndent"/>
    <w:semiHidden/>
    <w:rsid w:val="00D607E8"/>
    <w:pPr>
      <w:ind w:firstLine="210"/>
    </w:pPr>
  </w:style>
  <w:style w:type="paragraph" w:styleId="BodyTextIndent2">
    <w:name w:val="Body Text Indent 2"/>
    <w:basedOn w:val="Normal"/>
    <w:semiHidden/>
    <w:rsid w:val="00D607E8"/>
    <w:pPr>
      <w:spacing w:after="120" w:line="480" w:lineRule="auto"/>
      <w:ind w:left="360"/>
    </w:pPr>
  </w:style>
  <w:style w:type="paragraph" w:styleId="BodyTextIndent3">
    <w:name w:val="Body Text Indent 3"/>
    <w:basedOn w:val="Normal"/>
    <w:semiHidden/>
    <w:rsid w:val="00D607E8"/>
    <w:pPr>
      <w:spacing w:after="120"/>
      <w:ind w:left="360"/>
    </w:pPr>
    <w:rPr>
      <w:sz w:val="16"/>
      <w:szCs w:val="16"/>
    </w:rPr>
  </w:style>
  <w:style w:type="paragraph" w:styleId="Closing">
    <w:name w:val="Closing"/>
    <w:basedOn w:val="Normal"/>
    <w:qFormat/>
    <w:rsid w:val="00D607E8"/>
    <w:pPr>
      <w:ind w:left="4320"/>
    </w:pPr>
  </w:style>
  <w:style w:type="character" w:styleId="HTMLSample">
    <w:name w:val="HTML Sample"/>
    <w:semiHidden/>
    <w:rsid w:val="00C677B0"/>
    <w:rPr>
      <w:rFonts w:ascii="Courier New" w:hAnsi="Courier New" w:cs="Courier New"/>
    </w:rPr>
  </w:style>
  <w:style w:type="character" w:styleId="HTMLTypewriter">
    <w:name w:val="HTML Typewriter"/>
    <w:semiHidden/>
    <w:rsid w:val="00C677B0"/>
    <w:rPr>
      <w:rFonts w:ascii="Courier New" w:hAnsi="Courier New" w:cs="Courier New"/>
      <w:sz w:val="20"/>
      <w:szCs w:val="20"/>
    </w:rPr>
  </w:style>
  <w:style w:type="character" w:styleId="HTMLVariable">
    <w:name w:val="HTML Variable"/>
    <w:semiHidden/>
    <w:rsid w:val="00C677B0"/>
    <w:rPr>
      <w:i/>
      <w:iCs/>
    </w:rPr>
  </w:style>
  <w:style w:type="character" w:styleId="LineNumber">
    <w:name w:val="line number"/>
    <w:basedOn w:val="DefaultParagraphFont"/>
    <w:semiHidden/>
    <w:rsid w:val="00C677B0"/>
  </w:style>
  <w:style w:type="character" w:styleId="FootnoteReference">
    <w:name w:val="footnote reference"/>
    <w:rsid w:val="00306697"/>
    <w:rPr>
      <w:rFonts w:ascii="Times New Roman" w:hAnsi="Times New Roman"/>
      <w:sz w:val="16"/>
      <w:vertAlign w:val="superscript"/>
    </w:rPr>
  </w:style>
  <w:style w:type="paragraph" w:styleId="FootnoteText">
    <w:name w:val="footnote text"/>
    <w:rsid w:val="00306697"/>
    <w:pPr>
      <w:spacing w:before="20" w:after="40"/>
      <w:ind w:left="187" w:hanging="187"/>
    </w:pPr>
    <w:rPr>
      <w:sz w:val="16"/>
      <w:szCs w:val="16"/>
      <w:lang w:eastAsia="en-US"/>
    </w:rPr>
  </w:style>
  <w:style w:type="paragraph" w:styleId="List">
    <w:name w:val="List"/>
    <w:basedOn w:val="Normal"/>
    <w:semiHidden/>
    <w:rsid w:val="00C677B0"/>
    <w:pPr>
      <w:ind w:left="360" w:hanging="360"/>
    </w:pPr>
  </w:style>
  <w:style w:type="paragraph" w:styleId="List2">
    <w:name w:val="List 2"/>
    <w:basedOn w:val="Normal"/>
    <w:semiHidden/>
    <w:rsid w:val="00C677B0"/>
    <w:pPr>
      <w:ind w:left="720" w:hanging="360"/>
    </w:pPr>
  </w:style>
  <w:style w:type="paragraph" w:styleId="List3">
    <w:name w:val="List 3"/>
    <w:basedOn w:val="Normal"/>
    <w:semiHidden/>
    <w:rsid w:val="00C677B0"/>
    <w:pPr>
      <w:ind w:left="1080" w:hanging="360"/>
    </w:pPr>
  </w:style>
  <w:style w:type="paragraph" w:styleId="List4">
    <w:name w:val="List 4"/>
    <w:basedOn w:val="Normal"/>
    <w:semiHidden/>
    <w:rsid w:val="00C677B0"/>
    <w:pPr>
      <w:ind w:left="1440" w:hanging="360"/>
    </w:pPr>
  </w:style>
  <w:style w:type="paragraph" w:styleId="List5">
    <w:name w:val="List 5"/>
    <w:basedOn w:val="Normal"/>
    <w:semiHidden/>
    <w:rsid w:val="00C677B0"/>
    <w:pPr>
      <w:ind w:left="1800" w:hanging="360"/>
    </w:pPr>
  </w:style>
  <w:style w:type="paragraph" w:styleId="ListBullet">
    <w:name w:val="List Bullet"/>
    <w:basedOn w:val="Normal"/>
    <w:semiHidden/>
    <w:rsid w:val="00C677B0"/>
    <w:pPr>
      <w:numPr>
        <w:numId w:val="1"/>
      </w:numPr>
    </w:pPr>
  </w:style>
  <w:style w:type="paragraph" w:styleId="ListBullet2">
    <w:name w:val="List Bullet 2"/>
    <w:basedOn w:val="Normal"/>
    <w:semiHidden/>
    <w:rsid w:val="00C677B0"/>
    <w:pPr>
      <w:numPr>
        <w:numId w:val="2"/>
      </w:numPr>
    </w:pPr>
  </w:style>
  <w:style w:type="paragraph" w:styleId="ListBullet3">
    <w:name w:val="List Bullet 3"/>
    <w:basedOn w:val="Normal"/>
    <w:semiHidden/>
    <w:rsid w:val="00C677B0"/>
    <w:pPr>
      <w:numPr>
        <w:numId w:val="3"/>
      </w:numPr>
    </w:pPr>
  </w:style>
  <w:style w:type="paragraph" w:styleId="ListBullet4">
    <w:name w:val="List Bullet 4"/>
    <w:basedOn w:val="Normal"/>
    <w:semiHidden/>
    <w:rsid w:val="00C677B0"/>
    <w:pPr>
      <w:numPr>
        <w:numId w:val="4"/>
      </w:numPr>
    </w:pPr>
  </w:style>
  <w:style w:type="paragraph" w:styleId="ListBullet5">
    <w:name w:val="List Bullet 5"/>
    <w:basedOn w:val="Normal"/>
    <w:semiHidden/>
    <w:rsid w:val="00C677B0"/>
    <w:pPr>
      <w:numPr>
        <w:numId w:val="5"/>
      </w:numPr>
    </w:pPr>
  </w:style>
  <w:style w:type="paragraph" w:styleId="ListContinue">
    <w:name w:val="List Continue"/>
    <w:basedOn w:val="Normal"/>
    <w:semiHidden/>
    <w:rsid w:val="00C677B0"/>
    <w:pPr>
      <w:spacing w:after="120"/>
      <w:ind w:left="360"/>
    </w:pPr>
  </w:style>
  <w:style w:type="paragraph" w:styleId="ListContinue2">
    <w:name w:val="List Continue 2"/>
    <w:basedOn w:val="Normal"/>
    <w:semiHidden/>
    <w:rsid w:val="00C677B0"/>
    <w:pPr>
      <w:spacing w:after="120"/>
      <w:ind w:left="720"/>
    </w:pPr>
  </w:style>
  <w:style w:type="paragraph" w:styleId="ListContinue3">
    <w:name w:val="List Continue 3"/>
    <w:basedOn w:val="Normal"/>
    <w:semiHidden/>
    <w:rsid w:val="00C677B0"/>
    <w:pPr>
      <w:spacing w:after="120"/>
      <w:ind w:left="1080"/>
    </w:pPr>
  </w:style>
  <w:style w:type="paragraph" w:styleId="ListContinue4">
    <w:name w:val="List Continue 4"/>
    <w:basedOn w:val="Normal"/>
    <w:semiHidden/>
    <w:rsid w:val="00C677B0"/>
    <w:pPr>
      <w:spacing w:after="120"/>
      <w:ind w:left="1440"/>
    </w:pPr>
  </w:style>
  <w:style w:type="paragraph" w:styleId="ListContinue5">
    <w:name w:val="List Continue 5"/>
    <w:basedOn w:val="Normal"/>
    <w:semiHidden/>
    <w:rsid w:val="00C677B0"/>
    <w:pPr>
      <w:spacing w:after="120"/>
      <w:ind w:left="1800"/>
    </w:pPr>
  </w:style>
  <w:style w:type="paragraph" w:styleId="ListNumber">
    <w:name w:val="List Number"/>
    <w:basedOn w:val="Normal"/>
    <w:semiHidden/>
    <w:rsid w:val="00C677B0"/>
    <w:pPr>
      <w:numPr>
        <w:numId w:val="6"/>
      </w:numPr>
    </w:pPr>
  </w:style>
  <w:style w:type="paragraph" w:styleId="ListNumber2">
    <w:name w:val="List Number 2"/>
    <w:basedOn w:val="Normal"/>
    <w:semiHidden/>
    <w:rsid w:val="00C677B0"/>
    <w:pPr>
      <w:numPr>
        <w:numId w:val="7"/>
      </w:numPr>
    </w:pPr>
  </w:style>
  <w:style w:type="paragraph" w:styleId="ListNumber3">
    <w:name w:val="List Number 3"/>
    <w:basedOn w:val="Normal"/>
    <w:semiHidden/>
    <w:rsid w:val="00C677B0"/>
    <w:pPr>
      <w:numPr>
        <w:numId w:val="8"/>
      </w:numPr>
    </w:pPr>
  </w:style>
  <w:style w:type="paragraph" w:styleId="ListNumber4">
    <w:name w:val="List Number 4"/>
    <w:basedOn w:val="Normal"/>
    <w:semiHidden/>
    <w:rsid w:val="00C677B0"/>
    <w:pPr>
      <w:numPr>
        <w:numId w:val="9"/>
      </w:numPr>
    </w:pPr>
  </w:style>
  <w:style w:type="paragraph" w:styleId="ListNumber5">
    <w:name w:val="List Number 5"/>
    <w:basedOn w:val="Normal"/>
    <w:semiHidden/>
    <w:rsid w:val="00C677B0"/>
    <w:pPr>
      <w:numPr>
        <w:numId w:val="10"/>
      </w:numPr>
    </w:pPr>
  </w:style>
  <w:style w:type="paragraph" w:styleId="MessageHeader">
    <w:name w:val="Message Header"/>
    <w:basedOn w:val="Normal"/>
    <w:semiHidden/>
    <w:rsid w:val="00C677B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semiHidden/>
    <w:rsid w:val="00C677B0"/>
  </w:style>
  <w:style w:type="paragraph" w:styleId="NormalIndent">
    <w:name w:val="Normal Indent"/>
    <w:basedOn w:val="Normal"/>
    <w:semiHidden/>
    <w:rsid w:val="00C677B0"/>
    <w:pPr>
      <w:ind w:left="720"/>
    </w:pPr>
  </w:style>
  <w:style w:type="paragraph" w:styleId="NoteHeading">
    <w:name w:val="Note Heading"/>
    <w:basedOn w:val="Normal"/>
    <w:next w:val="Normal"/>
    <w:semiHidden/>
    <w:rsid w:val="00C677B0"/>
  </w:style>
  <w:style w:type="character" w:styleId="PageNumber">
    <w:name w:val="page number"/>
    <w:basedOn w:val="DefaultParagraphFont"/>
    <w:semiHidden/>
    <w:rsid w:val="00C677B0"/>
  </w:style>
  <w:style w:type="paragraph" w:customStyle="1" w:styleId="CWFBullets2">
    <w:name w:val="CWF Bullets 2"/>
    <w:basedOn w:val="Normal"/>
    <w:rsid w:val="00306FF6"/>
    <w:pPr>
      <w:numPr>
        <w:numId w:val="16"/>
      </w:numPr>
      <w:spacing w:before="20" w:after="20"/>
    </w:pPr>
    <w:rPr>
      <w:szCs w:val="20"/>
    </w:rPr>
  </w:style>
  <w:style w:type="paragraph" w:styleId="Salutation">
    <w:name w:val="Salutation"/>
    <w:basedOn w:val="Normal"/>
    <w:next w:val="Normal"/>
    <w:qFormat/>
    <w:rsid w:val="00C677B0"/>
  </w:style>
  <w:style w:type="paragraph" w:styleId="Signature">
    <w:name w:val="Signature"/>
    <w:basedOn w:val="Normal"/>
    <w:qFormat/>
    <w:rsid w:val="00C677B0"/>
    <w:pPr>
      <w:ind w:left="4320"/>
    </w:pPr>
  </w:style>
  <w:style w:type="character" w:styleId="Strong">
    <w:name w:val="Strong"/>
    <w:qFormat/>
    <w:rsid w:val="00C677B0"/>
    <w:rPr>
      <w:b/>
      <w:bCs/>
    </w:rPr>
  </w:style>
  <w:style w:type="paragraph" w:styleId="Subtitle">
    <w:name w:val="Subtitle"/>
    <w:basedOn w:val="Normal"/>
    <w:qFormat/>
    <w:rsid w:val="00C677B0"/>
    <w:pPr>
      <w:spacing w:after="60"/>
      <w:jc w:val="center"/>
      <w:outlineLvl w:val="1"/>
    </w:pPr>
    <w:rPr>
      <w:rFonts w:ascii="Cambria" w:hAnsi="Cambria"/>
      <w:sz w:val="24"/>
    </w:rPr>
  </w:style>
  <w:style w:type="table" w:styleId="Table3Deffects1">
    <w:name w:val="Table 3D effects 1"/>
    <w:basedOn w:val="TableNormal"/>
    <w:semiHidden/>
    <w:rsid w:val="00C677B0"/>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C677B0"/>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C677B0"/>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C677B0"/>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C677B0"/>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C677B0"/>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C677B0"/>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C677B0"/>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C677B0"/>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C677B0"/>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C677B0"/>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C677B0"/>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C677B0"/>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C677B0"/>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C677B0"/>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C677B0"/>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C677B0"/>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306697"/>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Arial" w:hAnsi="Arial"/>
        <w:b w:val="0"/>
        <w:sz w:val="20"/>
      </w:rPr>
    </w:tblStylePr>
  </w:style>
  <w:style w:type="table" w:styleId="TableGrid1">
    <w:name w:val="Table Grid 1"/>
    <w:basedOn w:val="TableNormal"/>
    <w:semiHidden/>
    <w:rsid w:val="00C677B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C677B0"/>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C677B0"/>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C677B0"/>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C677B0"/>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C677B0"/>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C677B0"/>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C677B0"/>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C677B0"/>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C677B0"/>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C677B0"/>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C677B0"/>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C677B0"/>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C677B0"/>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C677B0"/>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C677B0"/>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C677B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C677B0"/>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C677B0"/>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C677B0"/>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C677B0"/>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C677B0"/>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C677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C677B0"/>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C677B0"/>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C677B0"/>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TextCenter">
    <w:name w:val="Body Text Center"/>
    <w:basedOn w:val="BodyText"/>
    <w:next w:val="BodyText"/>
    <w:rsid w:val="00306697"/>
    <w:pPr>
      <w:jc w:val="center"/>
    </w:pPr>
  </w:style>
  <w:style w:type="paragraph" w:styleId="BodyText">
    <w:name w:val="Body Text"/>
    <w:link w:val="BodyTextChar"/>
    <w:rsid w:val="00306697"/>
    <w:pPr>
      <w:spacing w:before="80" w:after="120"/>
    </w:pPr>
    <w:rPr>
      <w:sz w:val="24"/>
      <w:szCs w:val="24"/>
      <w:lang w:eastAsia="en-US"/>
    </w:rPr>
  </w:style>
  <w:style w:type="paragraph" w:styleId="TOC6">
    <w:name w:val="toc 6"/>
    <w:basedOn w:val="Normal"/>
    <w:next w:val="Normal"/>
    <w:autoRedefine/>
    <w:semiHidden/>
    <w:rsid w:val="00306697"/>
    <w:pPr>
      <w:tabs>
        <w:tab w:val="left" w:pos="2460"/>
        <w:tab w:val="right" w:leader="dot" w:pos="9350"/>
      </w:tabs>
      <w:ind w:left="1200"/>
    </w:pPr>
    <w:rPr>
      <w:rFonts w:ascii="Arial" w:hAnsi="Arial" w:cs="Arial"/>
      <w:sz w:val="22"/>
      <w:szCs w:val="22"/>
    </w:rPr>
  </w:style>
  <w:style w:type="paragraph" w:styleId="TableofFigures">
    <w:name w:val="table of figures"/>
    <w:uiPriority w:val="99"/>
    <w:rsid w:val="00306697"/>
    <w:pPr>
      <w:tabs>
        <w:tab w:val="right" w:leader="dot" w:pos="9360"/>
      </w:tabs>
      <w:spacing w:before="60" w:after="80"/>
    </w:pPr>
    <w:rPr>
      <w:rFonts w:ascii="Arial" w:hAnsi="Arial"/>
      <w:sz w:val="22"/>
      <w:szCs w:val="24"/>
      <w:lang w:eastAsia="en-US"/>
    </w:rPr>
  </w:style>
  <w:style w:type="paragraph" w:customStyle="1" w:styleId="Title4">
    <w:name w:val="Title 4"/>
    <w:basedOn w:val="Title3"/>
    <w:rsid w:val="00306697"/>
    <w:pPr>
      <w:spacing w:after="80"/>
    </w:pPr>
    <w:rPr>
      <w:sz w:val="24"/>
    </w:rPr>
  </w:style>
  <w:style w:type="paragraph" w:customStyle="1" w:styleId="RLHeading">
    <w:name w:val="RL Heading"/>
    <w:basedOn w:val="TOCHeading"/>
    <w:next w:val="BodyText"/>
    <w:rsid w:val="00306697"/>
  </w:style>
  <w:style w:type="paragraph" w:customStyle="1" w:styleId="AppendixHeading">
    <w:name w:val="Appendix Heading"/>
    <w:basedOn w:val="TOCHeading"/>
    <w:next w:val="BodyText"/>
    <w:rsid w:val="00306697"/>
  </w:style>
  <w:style w:type="paragraph" w:styleId="BalloonText">
    <w:name w:val="Balloon Text"/>
    <w:basedOn w:val="Normal"/>
    <w:rsid w:val="00306697"/>
    <w:rPr>
      <w:rFonts w:ascii="Tahoma" w:hAnsi="Tahoma" w:cs="Tahoma"/>
      <w:sz w:val="16"/>
      <w:szCs w:val="16"/>
    </w:rPr>
  </w:style>
  <w:style w:type="character" w:customStyle="1" w:styleId="BodyTextChar">
    <w:name w:val="Body Text Char"/>
    <w:link w:val="BodyText"/>
    <w:rsid w:val="00E84E69"/>
    <w:rPr>
      <w:sz w:val="24"/>
      <w:szCs w:val="24"/>
      <w:lang w:val="en-US" w:eastAsia="en-US" w:bidi="ar-SA"/>
    </w:rPr>
  </w:style>
  <w:style w:type="paragraph" w:customStyle="1" w:styleId="TableBullCheckMark">
    <w:name w:val="Table Bull Check Mark"/>
    <w:basedOn w:val="Normal"/>
    <w:rsid w:val="008362DB"/>
    <w:pPr>
      <w:numPr>
        <w:numId w:val="15"/>
      </w:numPr>
      <w:spacing w:before="80" w:after="80"/>
    </w:pPr>
    <w:rPr>
      <w:rFonts w:ascii="Arial" w:hAnsi="Arial"/>
      <w:color w:val="000000"/>
      <w:sz w:val="18"/>
      <w:szCs w:val="18"/>
    </w:rPr>
  </w:style>
  <w:style w:type="paragraph" w:customStyle="1" w:styleId="TableBull1">
    <w:name w:val="Table Bull1"/>
    <w:rsid w:val="00306697"/>
    <w:pPr>
      <w:numPr>
        <w:numId w:val="21"/>
      </w:numPr>
      <w:spacing w:before="80" w:after="80"/>
    </w:pPr>
    <w:rPr>
      <w:rFonts w:ascii="Arial" w:hAnsi="Arial"/>
      <w:color w:val="000000"/>
      <w:szCs w:val="18"/>
      <w:lang w:eastAsia="en-US"/>
    </w:rPr>
  </w:style>
  <w:style w:type="paragraph" w:styleId="Title">
    <w:name w:val="Title"/>
    <w:next w:val="Normal"/>
    <w:qFormat/>
    <w:rsid w:val="00534B13"/>
    <w:pPr>
      <w:spacing w:before="200" w:after="200"/>
      <w:outlineLvl w:val="0"/>
    </w:pPr>
    <w:rPr>
      <w:rFonts w:ascii="Arial" w:hAnsi="Arial" w:cs="Arial"/>
      <w:bCs/>
      <w:kern w:val="28"/>
      <w:sz w:val="36"/>
      <w:szCs w:val="32"/>
      <w:lang w:eastAsia="en-US"/>
    </w:rPr>
  </w:style>
  <w:style w:type="paragraph" w:customStyle="1" w:styleId="Title2">
    <w:name w:val="Title 2"/>
    <w:basedOn w:val="Title"/>
    <w:rsid w:val="00306697"/>
    <w:pPr>
      <w:spacing w:before="160" w:after="160"/>
    </w:pPr>
    <w:rPr>
      <w:sz w:val="32"/>
      <w:szCs w:val="28"/>
    </w:rPr>
  </w:style>
  <w:style w:type="paragraph" w:customStyle="1" w:styleId="Title3">
    <w:name w:val="Title 3"/>
    <w:basedOn w:val="Title2"/>
    <w:rsid w:val="00306697"/>
    <w:pPr>
      <w:spacing w:before="60" w:after="120"/>
    </w:pPr>
    <w:rPr>
      <w:sz w:val="28"/>
    </w:rPr>
  </w:style>
  <w:style w:type="paragraph" w:customStyle="1" w:styleId="TableBull2">
    <w:name w:val="Table Bull2"/>
    <w:basedOn w:val="TableBull1"/>
    <w:rsid w:val="00306697"/>
    <w:pPr>
      <w:numPr>
        <w:numId w:val="22"/>
      </w:numPr>
    </w:pPr>
    <w:rPr>
      <w:color w:val="auto"/>
    </w:rPr>
  </w:style>
  <w:style w:type="character" w:styleId="CommentReference">
    <w:name w:val="annotation reference"/>
    <w:semiHidden/>
    <w:rsid w:val="004168AE"/>
    <w:rPr>
      <w:sz w:val="16"/>
      <w:szCs w:val="16"/>
    </w:rPr>
  </w:style>
  <w:style w:type="paragraph" w:styleId="CommentText">
    <w:name w:val="annotation text"/>
    <w:basedOn w:val="Normal"/>
    <w:link w:val="CommentTextChar"/>
    <w:uiPriority w:val="99"/>
    <w:rsid w:val="004168AE"/>
    <w:rPr>
      <w:szCs w:val="20"/>
    </w:rPr>
  </w:style>
  <w:style w:type="character" w:styleId="Emphasis">
    <w:name w:val="Emphasis"/>
    <w:uiPriority w:val="20"/>
    <w:qFormat/>
    <w:rsid w:val="00534B13"/>
    <w:rPr>
      <w:rFonts w:ascii="Times New Roman" w:hAnsi="Times New Roman"/>
      <w:b/>
      <w:iCs/>
      <w:sz w:val="22"/>
    </w:rPr>
  </w:style>
  <w:style w:type="paragraph" w:styleId="CommentSubject">
    <w:name w:val="annotation subject"/>
    <w:basedOn w:val="CommentText"/>
    <w:next w:val="CommentText"/>
    <w:semiHidden/>
    <w:rsid w:val="004168AE"/>
    <w:rPr>
      <w:b/>
      <w:bCs/>
    </w:rPr>
  </w:style>
  <w:style w:type="paragraph" w:customStyle="1" w:styleId="CarCar1">
    <w:name w:val="Car Car1"/>
    <w:basedOn w:val="Normal"/>
    <w:rsid w:val="00483F5C"/>
    <w:pPr>
      <w:spacing w:after="160" w:line="240" w:lineRule="exact"/>
    </w:pPr>
    <w:rPr>
      <w:rFonts w:ascii="Verdana" w:hAnsi="Verdana" w:cs="Arial"/>
      <w:sz w:val="22"/>
      <w:szCs w:val="20"/>
    </w:rPr>
  </w:style>
  <w:style w:type="paragraph" w:customStyle="1" w:styleId="LOEHeading">
    <w:name w:val="LOE Heading"/>
    <w:basedOn w:val="TOCHeading"/>
    <w:next w:val="LOE"/>
    <w:rsid w:val="00306697"/>
  </w:style>
  <w:style w:type="paragraph" w:customStyle="1" w:styleId="ListofExhibits">
    <w:name w:val="List of Exhibits"/>
    <w:basedOn w:val="TOC1"/>
    <w:rsid w:val="00306697"/>
  </w:style>
  <w:style w:type="paragraph" w:styleId="TOAHeading">
    <w:name w:val="toa heading"/>
    <w:basedOn w:val="Normal"/>
    <w:next w:val="Normal"/>
    <w:rsid w:val="00306697"/>
    <w:pPr>
      <w:spacing w:before="120"/>
    </w:pPr>
    <w:rPr>
      <w:rFonts w:ascii="Arial" w:hAnsi="Arial" w:cs="Arial"/>
      <w:b/>
      <w:bCs/>
    </w:rPr>
  </w:style>
  <w:style w:type="character" w:customStyle="1" w:styleId="Heading1Char">
    <w:name w:val="Heading 1 Char"/>
    <w:link w:val="Heading1"/>
    <w:rsid w:val="00534B13"/>
    <w:rPr>
      <w:rFonts w:ascii="Arial" w:hAnsi="Arial" w:cs="Arial"/>
      <w:bCs/>
      <w:kern w:val="32"/>
      <w:sz w:val="28"/>
      <w:szCs w:val="32"/>
      <w:lang w:eastAsia="en-US"/>
    </w:rPr>
  </w:style>
  <w:style w:type="character" w:customStyle="1" w:styleId="Heading2Char">
    <w:name w:val="Heading 2 Char"/>
    <w:link w:val="Heading2"/>
    <w:rsid w:val="00534B13"/>
    <w:rPr>
      <w:rFonts w:ascii="Arial" w:hAnsi="Arial" w:cs="Arial"/>
      <w:bCs/>
      <w:iCs/>
      <w:kern w:val="32"/>
      <w:sz w:val="24"/>
      <w:szCs w:val="28"/>
      <w:lang w:eastAsia="en-US"/>
    </w:rPr>
  </w:style>
  <w:style w:type="paragraph" w:styleId="ListParagraph">
    <w:name w:val="List Paragraph"/>
    <w:basedOn w:val="Normal"/>
    <w:uiPriority w:val="34"/>
    <w:qFormat/>
    <w:rsid w:val="00D47A09"/>
    <w:pPr>
      <w:spacing w:after="200" w:line="276" w:lineRule="auto"/>
      <w:ind w:left="720"/>
      <w:contextualSpacing/>
    </w:pPr>
    <w:rPr>
      <w:rFonts w:ascii="Calibri" w:eastAsia="Calibri" w:hAnsi="Calibri"/>
      <w:sz w:val="22"/>
      <w:szCs w:val="22"/>
    </w:rPr>
  </w:style>
  <w:style w:type="paragraph" w:customStyle="1" w:styleId="Normal1">
    <w:name w:val="Normal1"/>
    <w:rsid w:val="00484F31"/>
    <w:pPr>
      <w:spacing w:line="276" w:lineRule="auto"/>
    </w:pPr>
    <w:rPr>
      <w:rFonts w:ascii="Arial" w:eastAsia="Arial" w:hAnsi="Arial" w:cs="Arial"/>
      <w:color w:val="000000"/>
      <w:sz w:val="22"/>
      <w:lang w:eastAsia="en-US"/>
    </w:rPr>
  </w:style>
  <w:style w:type="paragraph" w:styleId="Revision">
    <w:name w:val="Revision"/>
    <w:hidden/>
    <w:uiPriority w:val="99"/>
    <w:semiHidden/>
    <w:rsid w:val="00FB41BC"/>
    <w:rPr>
      <w:szCs w:val="24"/>
      <w:lang w:eastAsia="en-US"/>
    </w:rPr>
  </w:style>
  <w:style w:type="character" w:customStyle="1" w:styleId="apple-converted-space">
    <w:name w:val="apple-converted-space"/>
    <w:rsid w:val="00D064FA"/>
  </w:style>
  <w:style w:type="paragraph" w:customStyle="1" w:styleId="Address">
    <w:name w:val="Address"/>
    <w:basedOn w:val="Normal"/>
    <w:qFormat/>
    <w:rsid w:val="003E72AB"/>
    <w:pPr>
      <w:spacing w:line="276" w:lineRule="auto"/>
    </w:pPr>
    <w:rPr>
      <w:rFonts w:asciiTheme="minorHAnsi" w:hAnsiTheme="minorHAnsi"/>
      <w:sz w:val="24"/>
    </w:rPr>
  </w:style>
  <w:style w:type="character" w:customStyle="1" w:styleId="CommentTextChar">
    <w:name w:val="Comment Text Char"/>
    <w:basedOn w:val="DefaultParagraphFont"/>
    <w:link w:val="CommentText"/>
    <w:uiPriority w:val="99"/>
    <w:rsid w:val="000A68C9"/>
    <w:rPr>
      <w:lang w:eastAsia="en-US"/>
    </w:rPr>
  </w:style>
  <w:style w:type="paragraph" w:customStyle="1" w:styleId="Default">
    <w:name w:val="Default"/>
    <w:locked/>
    <w:rsid w:val="000B171D"/>
    <w:pPr>
      <w:autoSpaceDE w:val="0"/>
      <w:autoSpaceDN w:val="0"/>
      <w:adjustRightInd w:val="0"/>
    </w:pPr>
    <w:rPr>
      <w:rFonts w:ascii="Verdana" w:hAnsi="Verdana" w:cs="Verdana"/>
      <w:color w:val="000000"/>
      <w:sz w:val="24"/>
      <w:szCs w:val="24"/>
      <w:lang w:eastAsia="en-US"/>
    </w:rPr>
  </w:style>
  <w:style w:type="character" w:customStyle="1" w:styleId="Heading4Char">
    <w:name w:val="Heading 4 Char"/>
    <w:basedOn w:val="DefaultParagraphFont"/>
    <w:link w:val="Heading4"/>
    <w:rsid w:val="008C5F0C"/>
    <w:rPr>
      <w:rFonts w:ascii="Arial" w:hAnsi="Arial" w:cs="Arial"/>
      <w:iCs/>
      <w:kern w:val="32"/>
      <w:sz w:val="24"/>
      <w:szCs w:val="28"/>
      <w:lang w:eastAsia="en-US"/>
    </w:rPr>
  </w:style>
  <w:style w:type="character" w:customStyle="1" w:styleId="Heading3Char">
    <w:name w:val="Heading 3 Char"/>
    <w:basedOn w:val="DefaultParagraphFont"/>
    <w:link w:val="Heading3"/>
    <w:rsid w:val="00D008B5"/>
    <w:rPr>
      <w:rFonts w:ascii="Arial" w:hAnsi="Arial" w:cs="Arial"/>
      <w:bCs/>
      <w:iCs/>
      <w:kern w:val="32"/>
      <w:sz w:val="24"/>
      <w:szCs w:val="26"/>
      <w:lang w:eastAsia="en-US"/>
    </w:rPr>
  </w:style>
  <w:style w:type="character" w:customStyle="1" w:styleId="FooterChar">
    <w:name w:val="Footer Char"/>
    <w:basedOn w:val="DefaultParagraphFont"/>
    <w:link w:val="Footer"/>
    <w:uiPriority w:val="99"/>
    <w:rsid w:val="005709EC"/>
    <w:rPr>
      <w:rFonts w:ascii="Arial" w:hAnsi="Arial"/>
      <w:sz w:val="16"/>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488459">
      <w:bodyDiv w:val="1"/>
      <w:marLeft w:val="0"/>
      <w:marRight w:val="0"/>
      <w:marTop w:val="0"/>
      <w:marBottom w:val="0"/>
      <w:divBdr>
        <w:top w:val="none" w:sz="0" w:space="0" w:color="auto"/>
        <w:left w:val="none" w:sz="0" w:space="0" w:color="auto"/>
        <w:bottom w:val="none" w:sz="0" w:space="0" w:color="auto"/>
        <w:right w:val="none" w:sz="0" w:space="0" w:color="auto"/>
      </w:divBdr>
    </w:div>
    <w:div w:id="249781185">
      <w:bodyDiv w:val="1"/>
      <w:marLeft w:val="0"/>
      <w:marRight w:val="0"/>
      <w:marTop w:val="0"/>
      <w:marBottom w:val="0"/>
      <w:divBdr>
        <w:top w:val="none" w:sz="0" w:space="0" w:color="auto"/>
        <w:left w:val="none" w:sz="0" w:space="0" w:color="auto"/>
        <w:bottom w:val="none" w:sz="0" w:space="0" w:color="auto"/>
        <w:right w:val="none" w:sz="0" w:space="0" w:color="auto"/>
      </w:divBdr>
    </w:div>
    <w:div w:id="337391122">
      <w:bodyDiv w:val="1"/>
      <w:marLeft w:val="0"/>
      <w:marRight w:val="0"/>
      <w:marTop w:val="0"/>
      <w:marBottom w:val="0"/>
      <w:divBdr>
        <w:top w:val="none" w:sz="0" w:space="0" w:color="auto"/>
        <w:left w:val="none" w:sz="0" w:space="0" w:color="auto"/>
        <w:bottom w:val="none" w:sz="0" w:space="0" w:color="auto"/>
        <w:right w:val="none" w:sz="0" w:space="0" w:color="auto"/>
      </w:divBdr>
    </w:div>
    <w:div w:id="345714038">
      <w:bodyDiv w:val="1"/>
      <w:marLeft w:val="0"/>
      <w:marRight w:val="0"/>
      <w:marTop w:val="0"/>
      <w:marBottom w:val="0"/>
      <w:divBdr>
        <w:top w:val="none" w:sz="0" w:space="0" w:color="auto"/>
        <w:left w:val="none" w:sz="0" w:space="0" w:color="auto"/>
        <w:bottom w:val="none" w:sz="0" w:space="0" w:color="auto"/>
        <w:right w:val="none" w:sz="0" w:space="0" w:color="auto"/>
      </w:divBdr>
    </w:div>
    <w:div w:id="381293308">
      <w:bodyDiv w:val="1"/>
      <w:marLeft w:val="0"/>
      <w:marRight w:val="0"/>
      <w:marTop w:val="0"/>
      <w:marBottom w:val="0"/>
      <w:divBdr>
        <w:top w:val="none" w:sz="0" w:space="0" w:color="auto"/>
        <w:left w:val="none" w:sz="0" w:space="0" w:color="auto"/>
        <w:bottom w:val="none" w:sz="0" w:space="0" w:color="auto"/>
        <w:right w:val="none" w:sz="0" w:space="0" w:color="auto"/>
      </w:divBdr>
    </w:div>
    <w:div w:id="433862092">
      <w:bodyDiv w:val="1"/>
      <w:marLeft w:val="0"/>
      <w:marRight w:val="0"/>
      <w:marTop w:val="0"/>
      <w:marBottom w:val="0"/>
      <w:divBdr>
        <w:top w:val="none" w:sz="0" w:space="0" w:color="auto"/>
        <w:left w:val="none" w:sz="0" w:space="0" w:color="auto"/>
        <w:bottom w:val="none" w:sz="0" w:space="0" w:color="auto"/>
        <w:right w:val="none" w:sz="0" w:space="0" w:color="auto"/>
      </w:divBdr>
    </w:div>
    <w:div w:id="466121200">
      <w:bodyDiv w:val="1"/>
      <w:marLeft w:val="0"/>
      <w:marRight w:val="0"/>
      <w:marTop w:val="0"/>
      <w:marBottom w:val="0"/>
      <w:divBdr>
        <w:top w:val="none" w:sz="0" w:space="0" w:color="auto"/>
        <w:left w:val="none" w:sz="0" w:space="0" w:color="auto"/>
        <w:bottom w:val="none" w:sz="0" w:space="0" w:color="auto"/>
        <w:right w:val="none" w:sz="0" w:space="0" w:color="auto"/>
      </w:divBdr>
    </w:div>
    <w:div w:id="511267307">
      <w:bodyDiv w:val="1"/>
      <w:marLeft w:val="0"/>
      <w:marRight w:val="0"/>
      <w:marTop w:val="0"/>
      <w:marBottom w:val="0"/>
      <w:divBdr>
        <w:top w:val="none" w:sz="0" w:space="0" w:color="auto"/>
        <w:left w:val="none" w:sz="0" w:space="0" w:color="auto"/>
        <w:bottom w:val="none" w:sz="0" w:space="0" w:color="auto"/>
        <w:right w:val="none" w:sz="0" w:space="0" w:color="auto"/>
      </w:divBdr>
    </w:div>
    <w:div w:id="529417329">
      <w:bodyDiv w:val="1"/>
      <w:marLeft w:val="0"/>
      <w:marRight w:val="0"/>
      <w:marTop w:val="0"/>
      <w:marBottom w:val="0"/>
      <w:divBdr>
        <w:top w:val="none" w:sz="0" w:space="0" w:color="auto"/>
        <w:left w:val="none" w:sz="0" w:space="0" w:color="auto"/>
        <w:bottom w:val="none" w:sz="0" w:space="0" w:color="auto"/>
        <w:right w:val="none" w:sz="0" w:space="0" w:color="auto"/>
      </w:divBdr>
    </w:div>
    <w:div w:id="648486417">
      <w:bodyDiv w:val="1"/>
      <w:marLeft w:val="0"/>
      <w:marRight w:val="0"/>
      <w:marTop w:val="0"/>
      <w:marBottom w:val="0"/>
      <w:divBdr>
        <w:top w:val="none" w:sz="0" w:space="0" w:color="auto"/>
        <w:left w:val="none" w:sz="0" w:space="0" w:color="auto"/>
        <w:bottom w:val="none" w:sz="0" w:space="0" w:color="auto"/>
        <w:right w:val="none" w:sz="0" w:space="0" w:color="auto"/>
      </w:divBdr>
      <w:divsChild>
        <w:div w:id="374164603">
          <w:marLeft w:val="0"/>
          <w:marRight w:val="0"/>
          <w:marTop w:val="0"/>
          <w:marBottom w:val="360"/>
          <w:divBdr>
            <w:top w:val="none" w:sz="0" w:space="0" w:color="auto"/>
            <w:left w:val="none" w:sz="0" w:space="0" w:color="auto"/>
            <w:bottom w:val="none" w:sz="0" w:space="0" w:color="auto"/>
            <w:right w:val="none" w:sz="0" w:space="0" w:color="auto"/>
          </w:divBdr>
          <w:divsChild>
            <w:div w:id="748305796">
              <w:marLeft w:val="0"/>
              <w:marRight w:val="0"/>
              <w:marTop w:val="0"/>
              <w:marBottom w:val="0"/>
              <w:divBdr>
                <w:top w:val="none" w:sz="0" w:space="12" w:color="4D8E4D"/>
                <w:left w:val="single" w:sz="6" w:space="12" w:color="4D8E4D"/>
                <w:bottom w:val="single" w:sz="24" w:space="12" w:color="4D8E4D"/>
                <w:right w:val="single" w:sz="6" w:space="12" w:color="4D8E4D"/>
              </w:divBdr>
            </w:div>
          </w:divsChild>
        </w:div>
      </w:divsChild>
    </w:div>
    <w:div w:id="697971153">
      <w:bodyDiv w:val="1"/>
      <w:marLeft w:val="0"/>
      <w:marRight w:val="0"/>
      <w:marTop w:val="0"/>
      <w:marBottom w:val="0"/>
      <w:divBdr>
        <w:top w:val="none" w:sz="0" w:space="0" w:color="auto"/>
        <w:left w:val="none" w:sz="0" w:space="0" w:color="auto"/>
        <w:bottom w:val="none" w:sz="0" w:space="0" w:color="auto"/>
        <w:right w:val="none" w:sz="0" w:space="0" w:color="auto"/>
      </w:divBdr>
    </w:div>
    <w:div w:id="700084218">
      <w:bodyDiv w:val="1"/>
      <w:marLeft w:val="0"/>
      <w:marRight w:val="0"/>
      <w:marTop w:val="0"/>
      <w:marBottom w:val="0"/>
      <w:divBdr>
        <w:top w:val="none" w:sz="0" w:space="0" w:color="auto"/>
        <w:left w:val="none" w:sz="0" w:space="0" w:color="auto"/>
        <w:bottom w:val="none" w:sz="0" w:space="0" w:color="auto"/>
        <w:right w:val="none" w:sz="0" w:space="0" w:color="auto"/>
      </w:divBdr>
      <w:divsChild>
        <w:div w:id="1280842753">
          <w:marLeft w:val="547"/>
          <w:marRight w:val="0"/>
          <w:marTop w:val="0"/>
          <w:marBottom w:val="0"/>
          <w:divBdr>
            <w:top w:val="none" w:sz="0" w:space="0" w:color="auto"/>
            <w:left w:val="none" w:sz="0" w:space="0" w:color="auto"/>
            <w:bottom w:val="none" w:sz="0" w:space="0" w:color="auto"/>
            <w:right w:val="none" w:sz="0" w:space="0" w:color="auto"/>
          </w:divBdr>
        </w:div>
        <w:div w:id="889614154">
          <w:marLeft w:val="1166"/>
          <w:marRight w:val="0"/>
          <w:marTop w:val="0"/>
          <w:marBottom w:val="0"/>
          <w:divBdr>
            <w:top w:val="none" w:sz="0" w:space="0" w:color="auto"/>
            <w:left w:val="none" w:sz="0" w:space="0" w:color="auto"/>
            <w:bottom w:val="none" w:sz="0" w:space="0" w:color="auto"/>
            <w:right w:val="none" w:sz="0" w:space="0" w:color="auto"/>
          </w:divBdr>
        </w:div>
        <w:div w:id="471757057">
          <w:marLeft w:val="547"/>
          <w:marRight w:val="0"/>
          <w:marTop w:val="0"/>
          <w:marBottom w:val="0"/>
          <w:divBdr>
            <w:top w:val="none" w:sz="0" w:space="0" w:color="auto"/>
            <w:left w:val="none" w:sz="0" w:space="0" w:color="auto"/>
            <w:bottom w:val="none" w:sz="0" w:space="0" w:color="auto"/>
            <w:right w:val="none" w:sz="0" w:space="0" w:color="auto"/>
          </w:divBdr>
        </w:div>
        <w:div w:id="1209104272">
          <w:marLeft w:val="1166"/>
          <w:marRight w:val="0"/>
          <w:marTop w:val="0"/>
          <w:marBottom w:val="0"/>
          <w:divBdr>
            <w:top w:val="none" w:sz="0" w:space="0" w:color="auto"/>
            <w:left w:val="none" w:sz="0" w:space="0" w:color="auto"/>
            <w:bottom w:val="none" w:sz="0" w:space="0" w:color="auto"/>
            <w:right w:val="none" w:sz="0" w:space="0" w:color="auto"/>
          </w:divBdr>
        </w:div>
        <w:div w:id="1562788760">
          <w:marLeft w:val="1166"/>
          <w:marRight w:val="0"/>
          <w:marTop w:val="0"/>
          <w:marBottom w:val="0"/>
          <w:divBdr>
            <w:top w:val="none" w:sz="0" w:space="0" w:color="auto"/>
            <w:left w:val="none" w:sz="0" w:space="0" w:color="auto"/>
            <w:bottom w:val="none" w:sz="0" w:space="0" w:color="auto"/>
            <w:right w:val="none" w:sz="0" w:space="0" w:color="auto"/>
          </w:divBdr>
        </w:div>
        <w:div w:id="1301038070">
          <w:marLeft w:val="547"/>
          <w:marRight w:val="0"/>
          <w:marTop w:val="0"/>
          <w:marBottom w:val="0"/>
          <w:divBdr>
            <w:top w:val="none" w:sz="0" w:space="0" w:color="auto"/>
            <w:left w:val="none" w:sz="0" w:space="0" w:color="auto"/>
            <w:bottom w:val="none" w:sz="0" w:space="0" w:color="auto"/>
            <w:right w:val="none" w:sz="0" w:space="0" w:color="auto"/>
          </w:divBdr>
        </w:div>
        <w:div w:id="1631132018">
          <w:marLeft w:val="547"/>
          <w:marRight w:val="0"/>
          <w:marTop w:val="0"/>
          <w:marBottom w:val="0"/>
          <w:divBdr>
            <w:top w:val="none" w:sz="0" w:space="0" w:color="auto"/>
            <w:left w:val="none" w:sz="0" w:space="0" w:color="auto"/>
            <w:bottom w:val="none" w:sz="0" w:space="0" w:color="auto"/>
            <w:right w:val="none" w:sz="0" w:space="0" w:color="auto"/>
          </w:divBdr>
        </w:div>
      </w:divsChild>
    </w:div>
    <w:div w:id="703601241">
      <w:bodyDiv w:val="1"/>
      <w:marLeft w:val="0"/>
      <w:marRight w:val="0"/>
      <w:marTop w:val="0"/>
      <w:marBottom w:val="0"/>
      <w:divBdr>
        <w:top w:val="none" w:sz="0" w:space="0" w:color="auto"/>
        <w:left w:val="none" w:sz="0" w:space="0" w:color="auto"/>
        <w:bottom w:val="none" w:sz="0" w:space="0" w:color="auto"/>
        <w:right w:val="none" w:sz="0" w:space="0" w:color="auto"/>
      </w:divBdr>
    </w:div>
    <w:div w:id="975838190">
      <w:bodyDiv w:val="1"/>
      <w:marLeft w:val="0"/>
      <w:marRight w:val="0"/>
      <w:marTop w:val="0"/>
      <w:marBottom w:val="0"/>
      <w:divBdr>
        <w:top w:val="none" w:sz="0" w:space="0" w:color="auto"/>
        <w:left w:val="none" w:sz="0" w:space="0" w:color="auto"/>
        <w:bottom w:val="none" w:sz="0" w:space="0" w:color="auto"/>
        <w:right w:val="none" w:sz="0" w:space="0" w:color="auto"/>
      </w:divBdr>
    </w:div>
    <w:div w:id="1553888895">
      <w:bodyDiv w:val="1"/>
      <w:marLeft w:val="0"/>
      <w:marRight w:val="0"/>
      <w:marTop w:val="0"/>
      <w:marBottom w:val="0"/>
      <w:divBdr>
        <w:top w:val="none" w:sz="0" w:space="0" w:color="auto"/>
        <w:left w:val="none" w:sz="0" w:space="0" w:color="auto"/>
        <w:bottom w:val="none" w:sz="0" w:space="0" w:color="auto"/>
        <w:right w:val="none" w:sz="0" w:space="0" w:color="auto"/>
      </w:divBdr>
    </w:div>
    <w:div w:id="1684286308">
      <w:bodyDiv w:val="1"/>
      <w:marLeft w:val="0"/>
      <w:marRight w:val="0"/>
      <w:marTop w:val="0"/>
      <w:marBottom w:val="0"/>
      <w:divBdr>
        <w:top w:val="none" w:sz="0" w:space="0" w:color="auto"/>
        <w:left w:val="none" w:sz="0" w:space="0" w:color="auto"/>
        <w:bottom w:val="none" w:sz="0" w:space="0" w:color="auto"/>
        <w:right w:val="none" w:sz="0" w:space="0" w:color="auto"/>
      </w:divBdr>
      <w:divsChild>
        <w:div w:id="1382748501">
          <w:marLeft w:val="547"/>
          <w:marRight w:val="0"/>
          <w:marTop w:val="0"/>
          <w:marBottom w:val="0"/>
          <w:divBdr>
            <w:top w:val="none" w:sz="0" w:space="0" w:color="auto"/>
            <w:left w:val="none" w:sz="0" w:space="0" w:color="auto"/>
            <w:bottom w:val="none" w:sz="0" w:space="0" w:color="auto"/>
            <w:right w:val="none" w:sz="0" w:space="0" w:color="auto"/>
          </w:divBdr>
        </w:div>
        <w:div w:id="211503861">
          <w:marLeft w:val="1166"/>
          <w:marRight w:val="0"/>
          <w:marTop w:val="0"/>
          <w:marBottom w:val="0"/>
          <w:divBdr>
            <w:top w:val="none" w:sz="0" w:space="0" w:color="auto"/>
            <w:left w:val="none" w:sz="0" w:space="0" w:color="auto"/>
            <w:bottom w:val="none" w:sz="0" w:space="0" w:color="auto"/>
            <w:right w:val="none" w:sz="0" w:space="0" w:color="auto"/>
          </w:divBdr>
        </w:div>
        <w:div w:id="1217201191">
          <w:marLeft w:val="547"/>
          <w:marRight w:val="0"/>
          <w:marTop w:val="0"/>
          <w:marBottom w:val="0"/>
          <w:divBdr>
            <w:top w:val="none" w:sz="0" w:space="0" w:color="auto"/>
            <w:left w:val="none" w:sz="0" w:space="0" w:color="auto"/>
            <w:bottom w:val="none" w:sz="0" w:space="0" w:color="auto"/>
            <w:right w:val="none" w:sz="0" w:space="0" w:color="auto"/>
          </w:divBdr>
        </w:div>
        <w:div w:id="1838694176">
          <w:marLeft w:val="1166"/>
          <w:marRight w:val="0"/>
          <w:marTop w:val="0"/>
          <w:marBottom w:val="0"/>
          <w:divBdr>
            <w:top w:val="none" w:sz="0" w:space="0" w:color="auto"/>
            <w:left w:val="none" w:sz="0" w:space="0" w:color="auto"/>
            <w:bottom w:val="none" w:sz="0" w:space="0" w:color="auto"/>
            <w:right w:val="none" w:sz="0" w:space="0" w:color="auto"/>
          </w:divBdr>
        </w:div>
        <w:div w:id="1912039987">
          <w:marLeft w:val="1166"/>
          <w:marRight w:val="0"/>
          <w:marTop w:val="0"/>
          <w:marBottom w:val="0"/>
          <w:divBdr>
            <w:top w:val="none" w:sz="0" w:space="0" w:color="auto"/>
            <w:left w:val="none" w:sz="0" w:space="0" w:color="auto"/>
            <w:bottom w:val="none" w:sz="0" w:space="0" w:color="auto"/>
            <w:right w:val="none" w:sz="0" w:space="0" w:color="auto"/>
          </w:divBdr>
        </w:div>
        <w:div w:id="342362240">
          <w:marLeft w:val="547"/>
          <w:marRight w:val="0"/>
          <w:marTop w:val="0"/>
          <w:marBottom w:val="0"/>
          <w:divBdr>
            <w:top w:val="none" w:sz="0" w:space="0" w:color="auto"/>
            <w:left w:val="none" w:sz="0" w:space="0" w:color="auto"/>
            <w:bottom w:val="none" w:sz="0" w:space="0" w:color="auto"/>
            <w:right w:val="none" w:sz="0" w:space="0" w:color="auto"/>
          </w:divBdr>
        </w:div>
        <w:div w:id="753018031">
          <w:marLeft w:val="547"/>
          <w:marRight w:val="0"/>
          <w:marTop w:val="0"/>
          <w:marBottom w:val="0"/>
          <w:divBdr>
            <w:top w:val="none" w:sz="0" w:space="0" w:color="auto"/>
            <w:left w:val="none" w:sz="0" w:space="0" w:color="auto"/>
            <w:bottom w:val="none" w:sz="0" w:space="0" w:color="auto"/>
            <w:right w:val="none" w:sz="0" w:space="0" w:color="auto"/>
          </w:divBdr>
        </w:div>
        <w:div w:id="1038513234">
          <w:marLeft w:val="547"/>
          <w:marRight w:val="0"/>
          <w:marTop w:val="0"/>
          <w:marBottom w:val="0"/>
          <w:divBdr>
            <w:top w:val="none" w:sz="0" w:space="0" w:color="auto"/>
            <w:left w:val="none" w:sz="0" w:space="0" w:color="auto"/>
            <w:bottom w:val="none" w:sz="0" w:space="0" w:color="auto"/>
            <w:right w:val="none" w:sz="0" w:space="0" w:color="auto"/>
          </w:divBdr>
        </w:div>
        <w:div w:id="519661637">
          <w:marLeft w:val="1166"/>
          <w:marRight w:val="0"/>
          <w:marTop w:val="0"/>
          <w:marBottom w:val="0"/>
          <w:divBdr>
            <w:top w:val="none" w:sz="0" w:space="0" w:color="auto"/>
            <w:left w:val="none" w:sz="0" w:space="0" w:color="auto"/>
            <w:bottom w:val="none" w:sz="0" w:space="0" w:color="auto"/>
            <w:right w:val="none" w:sz="0" w:space="0" w:color="auto"/>
          </w:divBdr>
        </w:div>
        <w:div w:id="974486667">
          <w:marLeft w:val="1166"/>
          <w:marRight w:val="0"/>
          <w:marTop w:val="0"/>
          <w:marBottom w:val="0"/>
          <w:divBdr>
            <w:top w:val="none" w:sz="0" w:space="0" w:color="auto"/>
            <w:left w:val="none" w:sz="0" w:space="0" w:color="auto"/>
            <w:bottom w:val="none" w:sz="0" w:space="0" w:color="auto"/>
            <w:right w:val="none" w:sz="0" w:space="0" w:color="auto"/>
          </w:divBdr>
        </w:div>
        <w:div w:id="2060745880">
          <w:marLeft w:val="547"/>
          <w:marRight w:val="0"/>
          <w:marTop w:val="120"/>
          <w:marBottom w:val="0"/>
          <w:divBdr>
            <w:top w:val="none" w:sz="0" w:space="0" w:color="auto"/>
            <w:left w:val="none" w:sz="0" w:space="0" w:color="auto"/>
            <w:bottom w:val="none" w:sz="0" w:space="0" w:color="auto"/>
            <w:right w:val="none" w:sz="0" w:space="0" w:color="auto"/>
          </w:divBdr>
        </w:div>
        <w:div w:id="1643148758">
          <w:marLeft w:val="1166"/>
          <w:marRight w:val="0"/>
          <w:marTop w:val="0"/>
          <w:marBottom w:val="0"/>
          <w:divBdr>
            <w:top w:val="none" w:sz="0" w:space="0" w:color="auto"/>
            <w:left w:val="none" w:sz="0" w:space="0" w:color="auto"/>
            <w:bottom w:val="none" w:sz="0" w:space="0" w:color="auto"/>
            <w:right w:val="none" w:sz="0" w:space="0" w:color="auto"/>
          </w:divBdr>
        </w:div>
        <w:div w:id="1207260103">
          <w:marLeft w:val="1166"/>
          <w:marRight w:val="0"/>
          <w:marTop w:val="0"/>
          <w:marBottom w:val="0"/>
          <w:divBdr>
            <w:top w:val="none" w:sz="0" w:space="0" w:color="auto"/>
            <w:left w:val="none" w:sz="0" w:space="0" w:color="auto"/>
            <w:bottom w:val="none" w:sz="0" w:space="0" w:color="auto"/>
            <w:right w:val="none" w:sz="0" w:space="0" w:color="auto"/>
          </w:divBdr>
        </w:div>
        <w:div w:id="4868478">
          <w:marLeft w:val="547"/>
          <w:marRight w:val="0"/>
          <w:marTop w:val="120"/>
          <w:marBottom w:val="0"/>
          <w:divBdr>
            <w:top w:val="none" w:sz="0" w:space="0" w:color="auto"/>
            <w:left w:val="none" w:sz="0" w:space="0" w:color="auto"/>
            <w:bottom w:val="none" w:sz="0" w:space="0" w:color="auto"/>
            <w:right w:val="none" w:sz="0" w:space="0" w:color="auto"/>
          </w:divBdr>
        </w:div>
        <w:div w:id="1941446249">
          <w:marLeft w:val="1166"/>
          <w:marRight w:val="0"/>
          <w:marTop w:val="0"/>
          <w:marBottom w:val="0"/>
          <w:divBdr>
            <w:top w:val="none" w:sz="0" w:space="0" w:color="auto"/>
            <w:left w:val="none" w:sz="0" w:space="0" w:color="auto"/>
            <w:bottom w:val="none" w:sz="0" w:space="0" w:color="auto"/>
            <w:right w:val="none" w:sz="0" w:space="0" w:color="auto"/>
          </w:divBdr>
        </w:div>
        <w:div w:id="1455782878">
          <w:marLeft w:val="1166"/>
          <w:marRight w:val="0"/>
          <w:marTop w:val="0"/>
          <w:marBottom w:val="0"/>
          <w:divBdr>
            <w:top w:val="none" w:sz="0" w:space="0" w:color="auto"/>
            <w:left w:val="none" w:sz="0" w:space="0" w:color="auto"/>
            <w:bottom w:val="none" w:sz="0" w:space="0" w:color="auto"/>
            <w:right w:val="none" w:sz="0" w:space="0" w:color="auto"/>
          </w:divBdr>
        </w:div>
        <w:div w:id="1489205674">
          <w:marLeft w:val="547"/>
          <w:marRight w:val="0"/>
          <w:marTop w:val="120"/>
          <w:marBottom w:val="0"/>
          <w:divBdr>
            <w:top w:val="none" w:sz="0" w:space="0" w:color="auto"/>
            <w:left w:val="none" w:sz="0" w:space="0" w:color="auto"/>
            <w:bottom w:val="none" w:sz="0" w:space="0" w:color="auto"/>
            <w:right w:val="none" w:sz="0" w:space="0" w:color="auto"/>
          </w:divBdr>
        </w:div>
        <w:div w:id="1874421042">
          <w:marLeft w:val="1166"/>
          <w:marRight w:val="0"/>
          <w:marTop w:val="0"/>
          <w:marBottom w:val="0"/>
          <w:divBdr>
            <w:top w:val="none" w:sz="0" w:space="0" w:color="auto"/>
            <w:left w:val="none" w:sz="0" w:space="0" w:color="auto"/>
            <w:bottom w:val="none" w:sz="0" w:space="0" w:color="auto"/>
            <w:right w:val="none" w:sz="0" w:space="0" w:color="auto"/>
          </w:divBdr>
        </w:div>
        <w:div w:id="1265074023">
          <w:marLeft w:val="1166"/>
          <w:marRight w:val="0"/>
          <w:marTop w:val="0"/>
          <w:marBottom w:val="0"/>
          <w:divBdr>
            <w:top w:val="none" w:sz="0" w:space="0" w:color="auto"/>
            <w:left w:val="none" w:sz="0" w:space="0" w:color="auto"/>
            <w:bottom w:val="none" w:sz="0" w:space="0" w:color="auto"/>
            <w:right w:val="none" w:sz="0" w:space="0" w:color="auto"/>
          </w:divBdr>
        </w:div>
        <w:div w:id="696469010">
          <w:marLeft w:val="1166"/>
          <w:marRight w:val="0"/>
          <w:marTop w:val="0"/>
          <w:marBottom w:val="0"/>
          <w:divBdr>
            <w:top w:val="none" w:sz="0" w:space="0" w:color="auto"/>
            <w:left w:val="none" w:sz="0" w:space="0" w:color="auto"/>
            <w:bottom w:val="none" w:sz="0" w:space="0" w:color="auto"/>
            <w:right w:val="none" w:sz="0" w:space="0" w:color="auto"/>
          </w:divBdr>
        </w:div>
        <w:div w:id="171067788">
          <w:marLeft w:val="547"/>
          <w:marRight w:val="0"/>
          <w:marTop w:val="120"/>
          <w:marBottom w:val="0"/>
          <w:divBdr>
            <w:top w:val="none" w:sz="0" w:space="0" w:color="auto"/>
            <w:left w:val="none" w:sz="0" w:space="0" w:color="auto"/>
            <w:bottom w:val="none" w:sz="0" w:space="0" w:color="auto"/>
            <w:right w:val="none" w:sz="0" w:space="0" w:color="auto"/>
          </w:divBdr>
        </w:div>
        <w:div w:id="2051568863">
          <w:marLeft w:val="1166"/>
          <w:marRight w:val="0"/>
          <w:marTop w:val="0"/>
          <w:marBottom w:val="0"/>
          <w:divBdr>
            <w:top w:val="none" w:sz="0" w:space="0" w:color="auto"/>
            <w:left w:val="none" w:sz="0" w:space="0" w:color="auto"/>
            <w:bottom w:val="none" w:sz="0" w:space="0" w:color="auto"/>
            <w:right w:val="none" w:sz="0" w:space="0" w:color="auto"/>
          </w:divBdr>
        </w:div>
        <w:div w:id="722408914">
          <w:marLeft w:val="1166"/>
          <w:marRight w:val="0"/>
          <w:marTop w:val="0"/>
          <w:marBottom w:val="0"/>
          <w:divBdr>
            <w:top w:val="none" w:sz="0" w:space="0" w:color="auto"/>
            <w:left w:val="none" w:sz="0" w:space="0" w:color="auto"/>
            <w:bottom w:val="none" w:sz="0" w:space="0" w:color="auto"/>
            <w:right w:val="none" w:sz="0" w:space="0" w:color="auto"/>
          </w:divBdr>
        </w:div>
        <w:div w:id="602766735">
          <w:marLeft w:val="547"/>
          <w:marRight w:val="0"/>
          <w:marTop w:val="120"/>
          <w:marBottom w:val="0"/>
          <w:divBdr>
            <w:top w:val="none" w:sz="0" w:space="0" w:color="auto"/>
            <w:left w:val="none" w:sz="0" w:space="0" w:color="auto"/>
            <w:bottom w:val="none" w:sz="0" w:space="0" w:color="auto"/>
            <w:right w:val="none" w:sz="0" w:space="0" w:color="auto"/>
          </w:divBdr>
        </w:div>
        <w:div w:id="1299148202">
          <w:marLeft w:val="1166"/>
          <w:marRight w:val="0"/>
          <w:marTop w:val="0"/>
          <w:marBottom w:val="0"/>
          <w:divBdr>
            <w:top w:val="none" w:sz="0" w:space="0" w:color="auto"/>
            <w:left w:val="none" w:sz="0" w:space="0" w:color="auto"/>
            <w:bottom w:val="none" w:sz="0" w:space="0" w:color="auto"/>
            <w:right w:val="none" w:sz="0" w:space="0" w:color="auto"/>
          </w:divBdr>
        </w:div>
        <w:div w:id="1196504525">
          <w:marLeft w:val="1166"/>
          <w:marRight w:val="0"/>
          <w:marTop w:val="0"/>
          <w:marBottom w:val="0"/>
          <w:divBdr>
            <w:top w:val="none" w:sz="0" w:space="0" w:color="auto"/>
            <w:left w:val="none" w:sz="0" w:space="0" w:color="auto"/>
            <w:bottom w:val="none" w:sz="0" w:space="0" w:color="auto"/>
            <w:right w:val="none" w:sz="0" w:space="0" w:color="auto"/>
          </w:divBdr>
        </w:div>
        <w:div w:id="65762280">
          <w:marLeft w:val="547"/>
          <w:marRight w:val="0"/>
          <w:marTop w:val="120"/>
          <w:marBottom w:val="0"/>
          <w:divBdr>
            <w:top w:val="none" w:sz="0" w:space="0" w:color="auto"/>
            <w:left w:val="none" w:sz="0" w:space="0" w:color="auto"/>
            <w:bottom w:val="none" w:sz="0" w:space="0" w:color="auto"/>
            <w:right w:val="none" w:sz="0" w:space="0" w:color="auto"/>
          </w:divBdr>
        </w:div>
        <w:div w:id="1621256456">
          <w:marLeft w:val="1166"/>
          <w:marRight w:val="0"/>
          <w:marTop w:val="0"/>
          <w:marBottom w:val="0"/>
          <w:divBdr>
            <w:top w:val="none" w:sz="0" w:space="0" w:color="auto"/>
            <w:left w:val="none" w:sz="0" w:space="0" w:color="auto"/>
            <w:bottom w:val="none" w:sz="0" w:space="0" w:color="auto"/>
            <w:right w:val="none" w:sz="0" w:space="0" w:color="auto"/>
          </w:divBdr>
        </w:div>
        <w:div w:id="1779568008">
          <w:marLeft w:val="1166"/>
          <w:marRight w:val="0"/>
          <w:marTop w:val="0"/>
          <w:marBottom w:val="0"/>
          <w:divBdr>
            <w:top w:val="none" w:sz="0" w:space="0" w:color="auto"/>
            <w:left w:val="none" w:sz="0" w:space="0" w:color="auto"/>
            <w:bottom w:val="none" w:sz="0" w:space="0" w:color="auto"/>
            <w:right w:val="none" w:sz="0" w:space="0" w:color="auto"/>
          </w:divBdr>
        </w:div>
        <w:div w:id="250820699">
          <w:marLeft w:val="547"/>
          <w:marRight w:val="0"/>
          <w:marTop w:val="120"/>
          <w:marBottom w:val="0"/>
          <w:divBdr>
            <w:top w:val="none" w:sz="0" w:space="0" w:color="auto"/>
            <w:left w:val="none" w:sz="0" w:space="0" w:color="auto"/>
            <w:bottom w:val="none" w:sz="0" w:space="0" w:color="auto"/>
            <w:right w:val="none" w:sz="0" w:space="0" w:color="auto"/>
          </w:divBdr>
        </w:div>
        <w:div w:id="1440488392">
          <w:marLeft w:val="1166"/>
          <w:marRight w:val="0"/>
          <w:marTop w:val="0"/>
          <w:marBottom w:val="0"/>
          <w:divBdr>
            <w:top w:val="none" w:sz="0" w:space="0" w:color="auto"/>
            <w:left w:val="none" w:sz="0" w:space="0" w:color="auto"/>
            <w:bottom w:val="none" w:sz="0" w:space="0" w:color="auto"/>
            <w:right w:val="none" w:sz="0" w:space="0" w:color="auto"/>
          </w:divBdr>
        </w:div>
      </w:divsChild>
    </w:div>
    <w:div w:id="2006860471">
      <w:bodyDiv w:val="1"/>
      <w:marLeft w:val="0"/>
      <w:marRight w:val="0"/>
      <w:marTop w:val="0"/>
      <w:marBottom w:val="0"/>
      <w:divBdr>
        <w:top w:val="none" w:sz="0" w:space="0" w:color="auto"/>
        <w:left w:val="none" w:sz="0" w:space="0" w:color="auto"/>
        <w:bottom w:val="none" w:sz="0" w:space="0" w:color="auto"/>
        <w:right w:val="none" w:sz="0" w:space="0" w:color="auto"/>
      </w:divBdr>
    </w:div>
    <w:div w:id="2107722439">
      <w:bodyDiv w:val="1"/>
      <w:marLeft w:val="0"/>
      <w:marRight w:val="0"/>
      <w:marTop w:val="0"/>
      <w:marBottom w:val="0"/>
      <w:divBdr>
        <w:top w:val="none" w:sz="0" w:space="0" w:color="auto"/>
        <w:left w:val="none" w:sz="0" w:space="0" w:color="auto"/>
        <w:bottom w:val="none" w:sz="0" w:space="0" w:color="auto"/>
        <w:right w:val="none" w:sz="0" w:space="0" w:color="auto"/>
      </w:divBdr>
      <w:divsChild>
        <w:div w:id="2141536234">
          <w:marLeft w:val="0"/>
          <w:marRight w:val="0"/>
          <w:marTop w:val="0"/>
          <w:marBottom w:val="0"/>
          <w:divBdr>
            <w:top w:val="none" w:sz="0" w:space="0" w:color="auto"/>
            <w:left w:val="none" w:sz="0" w:space="0" w:color="auto"/>
            <w:bottom w:val="none" w:sz="0" w:space="0" w:color="auto"/>
            <w:right w:val="none" w:sz="0" w:space="0" w:color="auto"/>
          </w:divBdr>
          <w:divsChild>
            <w:div w:id="698163483">
              <w:marLeft w:val="0"/>
              <w:marRight w:val="0"/>
              <w:marTop w:val="0"/>
              <w:marBottom w:val="0"/>
              <w:divBdr>
                <w:top w:val="none" w:sz="0" w:space="0" w:color="auto"/>
                <w:left w:val="none" w:sz="0" w:space="0" w:color="auto"/>
                <w:bottom w:val="none" w:sz="0" w:space="0" w:color="auto"/>
                <w:right w:val="none" w:sz="0" w:space="0" w:color="auto"/>
              </w:divBdr>
            </w:div>
            <w:div w:id="750737243">
              <w:marLeft w:val="0"/>
              <w:marRight w:val="0"/>
              <w:marTop w:val="0"/>
              <w:marBottom w:val="0"/>
              <w:divBdr>
                <w:top w:val="none" w:sz="0" w:space="0" w:color="auto"/>
                <w:left w:val="none" w:sz="0" w:space="0" w:color="auto"/>
                <w:bottom w:val="none" w:sz="0" w:space="0" w:color="auto"/>
                <w:right w:val="none" w:sz="0" w:space="0" w:color="auto"/>
              </w:divBdr>
            </w:div>
            <w:div w:id="938295887">
              <w:marLeft w:val="0"/>
              <w:marRight w:val="0"/>
              <w:marTop w:val="0"/>
              <w:marBottom w:val="0"/>
              <w:divBdr>
                <w:top w:val="none" w:sz="0" w:space="0" w:color="auto"/>
                <w:left w:val="none" w:sz="0" w:space="0" w:color="auto"/>
                <w:bottom w:val="none" w:sz="0" w:space="0" w:color="auto"/>
                <w:right w:val="none" w:sz="0" w:space="0" w:color="auto"/>
              </w:divBdr>
            </w:div>
            <w:div w:id="1570578791">
              <w:marLeft w:val="0"/>
              <w:marRight w:val="0"/>
              <w:marTop w:val="0"/>
              <w:marBottom w:val="0"/>
              <w:divBdr>
                <w:top w:val="none" w:sz="0" w:space="0" w:color="auto"/>
                <w:left w:val="none" w:sz="0" w:space="0" w:color="auto"/>
                <w:bottom w:val="none" w:sz="0" w:space="0" w:color="auto"/>
                <w:right w:val="none" w:sz="0" w:space="0" w:color="auto"/>
              </w:divBdr>
            </w:div>
            <w:div w:id="189230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91213">
      <w:bodyDiv w:val="1"/>
      <w:marLeft w:val="0"/>
      <w:marRight w:val="0"/>
      <w:marTop w:val="0"/>
      <w:marBottom w:val="0"/>
      <w:divBdr>
        <w:top w:val="none" w:sz="0" w:space="0" w:color="auto"/>
        <w:left w:val="none" w:sz="0" w:space="0" w:color="auto"/>
        <w:bottom w:val="none" w:sz="0" w:space="0" w:color="auto"/>
        <w:right w:val="none" w:sz="0" w:space="0" w:color="auto"/>
      </w:divBdr>
    </w:div>
    <w:div w:id="2143767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7.png"/><Relationship Id="rId39" Type="http://schemas.openxmlformats.org/officeDocument/2006/relationships/hyperlink" Target="http://www.exchangenetwork.net/e-enterprise/" TargetMode="External"/><Relationship Id="rId21" Type="http://schemas.openxmlformats.org/officeDocument/2006/relationships/image" Target="media/image2.png"/><Relationship Id="rId34" Type="http://schemas.openxmlformats.org/officeDocument/2006/relationships/image" Target="media/image13.png"/><Relationship Id="rId42" Type="http://schemas.openxmlformats.org/officeDocument/2006/relationships/hyperlink" Target="http://www.exchangenetwork.net/wp-content/uploads/2014/03/09-16-13-Signed-EELC-Charter.pdf" TargetMode="External"/><Relationship Id="rId47" Type="http://schemas.openxmlformats.org/officeDocument/2006/relationships/hyperlink" Target="mailto:kimberly.hoke@dnr.mo.gov" TargetMode="External"/><Relationship Id="rId50" Type="http://schemas.openxmlformats.org/officeDocument/2006/relationships/hyperlink" Target="mailto:jmahady@rossstrategic.com" TargetMode="Externa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png"/><Relationship Id="rId33" Type="http://schemas.openxmlformats.org/officeDocument/2006/relationships/package" Target="embeddings/Microsoft_Visio_Drawing1.vsdx"/><Relationship Id="rId38" Type="http://schemas.openxmlformats.org/officeDocument/2006/relationships/hyperlink" Target="http://www.exchangenetwork.net/ee/EEnterprise_Conceptual_Blueprint_013114.pdf" TargetMode="External"/><Relationship Id="rId46"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png"/><Relationship Id="rId29" Type="http://schemas.openxmlformats.org/officeDocument/2006/relationships/image" Target="media/image9.png"/><Relationship Id="rId41" Type="http://schemas.openxmlformats.org/officeDocument/2006/relationships/hyperlink" Target="http://www2.epa.gov/e-enterprise/leadership-e-enterprise-environment%23Joint%20Governance" TargetMode="External"/><Relationship Id="rId54" Type="http://schemas.openxmlformats.org/officeDocument/2006/relationships/hyperlink" Target="mailto:jmahady@rossstrategic.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hyperlink" Target="http://www2.epa.gov/e-enterprise" TargetMode="External"/><Relationship Id="rId45" Type="http://schemas.openxmlformats.org/officeDocument/2006/relationships/footer" Target="footer8.xml"/><Relationship Id="rId53" Type="http://schemas.openxmlformats.org/officeDocument/2006/relationships/hyperlink" Target="mailto:lucas.gentry@cgifederal.com"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oleObject" Target="embeddings/Microsoft_Visio_2003-2010_Drawing1.vsd"/><Relationship Id="rId36" Type="http://schemas.openxmlformats.org/officeDocument/2006/relationships/image" Target="media/image15.png"/><Relationship Id="rId49" Type="http://schemas.openxmlformats.org/officeDocument/2006/relationships/hyperlink" Target="mailto:lucas.gentry@cgifederal.com" TargetMode="External"/><Relationship Id="rId10" Type="http://schemas.openxmlformats.org/officeDocument/2006/relationships/footer" Target="footer1.xml"/><Relationship Id="rId19" Type="http://schemas.openxmlformats.org/officeDocument/2006/relationships/footer" Target="footer7.xml"/><Relationship Id="rId31" Type="http://schemas.openxmlformats.org/officeDocument/2006/relationships/image" Target="media/image11.png"/><Relationship Id="rId44" Type="http://schemas.openxmlformats.org/officeDocument/2006/relationships/hyperlink" Target="http://www.exchangenetwork.net/meetings-and-events/en2015/" TargetMode="External"/><Relationship Id="rId52" Type="http://schemas.openxmlformats.org/officeDocument/2006/relationships/hyperlink" Target="mailto:Kyle.Lee@epa.gov"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hyperlink" Target="http://www2.epa.gov/enviro/facility-registry-service-frs" TargetMode="External"/><Relationship Id="rId48" Type="http://schemas.openxmlformats.org/officeDocument/2006/relationships/hyperlink" Target="mailto:Kyle.Lee@epa.gov" TargetMode="Externa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mailto:kimberly.hoke@dnr.mo.gov"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B8B3F2-B2A9-451E-BDFE-278D4606B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20020</Words>
  <Characters>114117</Characters>
  <Application>Microsoft Office Word</Application>
  <DocSecurity>0</DocSecurity>
  <Lines>950</Lines>
  <Paragraphs>2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3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4-20T22:04:00Z</dcterms:created>
  <dcterms:modified xsi:type="dcterms:W3CDTF">2016-04-20T22:04:00Z</dcterms:modified>
</cp:coreProperties>
</file>